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8.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9.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3.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14.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15.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16.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header17.xml" ContentType="application/vnd.openxmlformats-officedocument.wordprocessingml.header+xml"/>
  <Override PartName="/word/footer31.xml" ContentType="application/vnd.openxmlformats-officedocument.wordprocessingml.footer+xml"/>
  <Override PartName="/word/footer32.xml" ContentType="application/vnd.openxmlformats-officedocument.wordprocessingml.footer+xml"/>
  <Override PartName="/word/header18.xml" ContentType="application/vnd.openxmlformats-officedocument.wordprocessingml.header+xml"/>
  <Override PartName="/word/footer33.xml" ContentType="application/vnd.openxmlformats-officedocument.wordprocessingml.footer+xml"/>
  <Override PartName="/word/footer3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9.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08AF10" w14:textId="5F30D6FF" w:rsidR="00CC688E" w:rsidRPr="00660737" w:rsidRDefault="00CC688E" w:rsidP="0057179E">
      <w:pPr>
        <w:rPr>
          <w:rFonts w:cs="Arial"/>
        </w:rPr>
      </w:pPr>
      <w:r w:rsidRPr="00660737">
        <w:rPr>
          <w:rFonts w:cs="Arial"/>
        </w:rPr>
        <w:tab/>
      </w:r>
    </w:p>
    <w:sdt>
      <w:sdtPr>
        <w:rPr>
          <w:rFonts w:cs="Arial"/>
        </w:rPr>
        <w:id w:val="1826632594"/>
        <w:docPartObj>
          <w:docPartGallery w:val="Cover Pages"/>
          <w:docPartUnique/>
        </w:docPartObj>
      </w:sdtPr>
      <w:sdtEndPr>
        <w:rPr>
          <w:lang w:eastAsia="de-DE"/>
        </w:rPr>
      </w:sdtEndPr>
      <w:sdtContent>
        <w:p w14:paraId="538C01CE" w14:textId="1D8A7073" w:rsidR="0057179E" w:rsidRPr="00660737" w:rsidRDefault="0057179E" w:rsidP="0057179E">
          <w:pPr>
            <w:rPr>
              <w:rFonts w:cs="Arial"/>
            </w:rPr>
          </w:pPr>
          <w:r w:rsidRPr="00660737">
            <w:rPr>
              <w:rFonts w:cs="Arial"/>
              <w:noProof/>
            </w:rPr>
            <mc:AlternateContent>
              <mc:Choice Requires="wpg">
                <w:drawing>
                  <wp:anchor distT="0" distB="0" distL="114300" distR="114300" simplePos="0" relativeHeight="251658241" behindDoc="0" locked="0" layoutInCell="1" allowOverlap="1" wp14:anchorId="70447A62" wp14:editId="0E17FF4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EC03516" id="Gruppe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Pr="00660737">
            <w:rPr>
              <w:rFonts w:cs="Arial"/>
              <w:noProof/>
            </w:rPr>
            <mc:AlternateContent>
              <mc:Choice Requires="wps">
                <w:drawing>
                  <wp:anchor distT="0" distB="0" distL="114300" distR="114300" simplePos="0" relativeHeight="251658240" behindDoc="0" locked="0" layoutInCell="1" allowOverlap="1" wp14:anchorId="49A851FB" wp14:editId="595DDD34">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508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318D10" w14:textId="774C96F2" w:rsidR="00944929" w:rsidRDefault="00103C1A" w:rsidP="0057179E">
                                <w:pPr>
                                  <w:jc w:val="right"/>
                                  <w:rPr>
                                    <w:color w:val="4472C4" w:themeColor="accent1"/>
                                    <w:sz w:val="64"/>
                                    <w:szCs w:val="64"/>
                                  </w:rPr>
                                </w:pPr>
                                <w:sdt>
                                  <w:sdtPr>
                                    <w:rPr>
                                      <w:caps/>
                                      <w:color w:val="4472C4"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44929">
                                      <w:rPr>
                                        <w:caps/>
                                        <w:color w:val="4472C4" w:themeColor="accent1"/>
                                        <w:sz w:val="64"/>
                                        <w:szCs w:val="64"/>
                                      </w:rPr>
                                      <w:t>Local Admin</w:t>
                                    </w:r>
                                  </w:sdtContent>
                                </w:sdt>
                              </w:p>
                              <w:sdt>
                                <w:sdtPr>
                                  <w:rPr>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5FD8204" w14:textId="1CAE7219" w:rsidR="00944929" w:rsidRDefault="00944929" w:rsidP="0057179E">
                                    <w:pPr>
                                      <w:jc w:val="right"/>
                                      <w:rPr>
                                        <w:smallCaps/>
                                        <w:color w:val="404040" w:themeColor="text1" w:themeTint="BF"/>
                                        <w:sz w:val="36"/>
                                        <w:szCs w:val="36"/>
                                      </w:rPr>
                                    </w:pPr>
                                    <w:r>
                                      <w:rPr>
                                        <w:color w:val="404040" w:themeColor="text1" w:themeTint="BF"/>
                                        <w:sz w:val="36"/>
                                        <w:szCs w:val="36"/>
                                      </w:rPr>
                                      <w:t>Pflichtenhef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9A851FB" id="_x0000_t202" coordsize="21600,21600" o:spt="202" path="m,l,21600r21600,l21600,xe">
                    <v:stroke joinstyle="miter"/>
                    <v:path gradientshapeok="t" o:connecttype="rect"/>
                  </v:shapetype>
                  <v:shape id="Textfeld 154" o:spid="_x0000_s1026" type="#_x0000_t202" style="position:absolute;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PmZgg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" filled="f" stroked="f" strokeweight=".5pt">
                    <v:textbox inset="126pt,0,54pt,0">
                      <w:txbxContent>
                        <w:p w14:paraId="46318D10" w14:textId="774C96F2" w:rsidR="00944929" w:rsidRDefault="009C5559" w:rsidP="0057179E">
                          <w:pPr>
                            <w:jc w:val="right"/>
                            <w:rPr>
                              <w:color w:val="4472C4" w:themeColor="accent1"/>
                              <w:sz w:val="64"/>
                              <w:szCs w:val="64"/>
                            </w:rPr>
                          </w:pPr>
                          <w:sdt>
                            <w:sdtPr>
                              <w:rPr>
                                <w:caps/>
                                <w:color w:val="4472C4"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44929">
                                <w:rPr>
                                  <w:caps/>
                                  <w:color w:val="4472C4" w:themeColor="accent1"/>
                                  <w:sz w:val="64"/>
                                  <w:szCs w:val="64"/>
                                </w:rPr>
                                <w:t>Local Admin</w:t>
                              </w:r>
                            </w:sdtContent>
                          </w:sdt>
                        </w:p>
                        <w:sdt>
                          <w:sdtPr>
                            <w:rPr>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75FD8204" w14:textId="1CAE7219" w:rsidR="00944929" w:rsidRDefault="00944929" w:rsidP="0057179E">
                              <w:pPr>
                                <w:jc w:val="right"/>
                                <w:rPr>
                                  <w:smallCaps/>
                                  <w:color w:val="404040" w:themeColor="text1" w:themeTint="BF"/>
                                  <w:sz w:val="36"/>
                                  <w:szCs w:val="36"/>
                                </w:rPr>
                              </w:pPr>
                              <w:r>
                                <w:rPr>
                                  <w:color w:val="404040" w:themeColor="text1" w:themeTint="BF"/>
                                  <w:sz w:val="36"/>
                                  <w:szCs w:val="36"/>
                                </w:rPr>
                                <w:t>Pflichtenheft</w:t>
                              </w:r>
                            </w:p>
                          </w:sdtContent>
                        </w:sdt>
                      </w:txbxContent>
                    </v:textbox>
                    <w10:wrap type="square" anchorx="page" anchory="page"/>
                  </v:shape>
                </w:pict>
              </mc:Fallback>
            </mc:AlternateContent>
          </w:r>
        </w:p>
        <w:p w14:paraId="3D2E25C9" w14:textId="77777777" w:rsidR="0057179E" w:rsidRPr="00660737" w:rsidRDefault="0057179E" w:rsidP="0057179E">
          <w:pPr>
            <w:rPr>
              <w:rFonts w:eastAsiaTheme="majorEastAsia" w:cs="Arial"/>
              <w:caps/>
              <w:color w:val="8496B0" w:themeColor="text2" w:themeTint="99"/>
              <w:sz w:val="64"/>
              <w:szCs w:val="64"/>
              <w:lang w:eastAsia="de-DE"/>
            </w:rPr>
          </w:pPr>
        </w:p>
        <w:p w14:paraId="2E6C63B7" w14:textId="77777777" w:rsidR="0057179E" w:rsidRPr="00660737" w:rsidRDefault="0057179E" w:rsidP="0057179E">
          <w:pPr>
            <w:rPr>
              <w:rFonts w:eastAsiaTheme="majorEastAsia" w:cs="Arial"/>
              <w:caps/>
              <w:color w:val="8496B0" w:themeColor="text2" w:themeTint="99"/>
              <w:sz w:val="64"/>
              <w:szCs w:val="64"/>
              <w:lang w:eastAsia="de-DE"/>
            </w:rPr>
          </w:pPr>
        </w:p>
        <w:p w14:paraId="0F3A3934" w14:textId="77777777" w:rsidR="0057179E" w:rsidRPr="00660737" w:rsidRDefault="0057179E" w:rsidP="0057179E">
          <w:pPr>
            <w:rPr>
              <w:rFonts w:eastAsiaTheme="majorEastAsia" w:cs="Arial"/>
              <w:caps/>
              <w:color w:val="8496B0" w:themeColor="text2" w:themeTint="99"/>
              <w:sz w:val="64"/>
              <w:szCs w:val="64"/>
              <w:lang w:eastAsia="de-DE"/>
            </w:rPr>
          </w:pPr>
        </w:p>
        <w:p w14:paraId="47B12B93" w14:textId="77777777" w:rsidR="0057179E" w:rsidRPr="00660737" w:rsidRDefault="0057179E" w:rsidP="0057179E">
          <w:pPr>
            <w:rPr>
              <w:rFonts w:eastAsiaTheme="majorEastAsia" w:cs="Arial"/>
              <w:caps/>
              <w:color w:val="8496B0" w:themeColor="text2" w:themeTint="99"/>
              <w:sz w:val="64"/>
              <w:szCs w:val="64"/>
              <w:lang w:eastAsia="de-DE"/>
            </w:rPr>
          </w:pPr>
        </w:p>
        <w:tbl>
          <w:tblPr>
            <w:tblStyle w:val="Gitternetztabelle4Akzent5"/>
            <w:tblW w:w="10774" w:type="dxa"/>
            <w:tblInd w:w="-856" w:type="dxa"/>
            <w:tblLook w:val="04A0" w:firstRow="1" w:lastRow="0" w:firstColumn="1" w:lastColumn="0" w:noHBand="0" w:noVBand="1"/>
          </w:tblPr>
          <w:tblGrid>
            <w:gridCol w:w="1207"/>
            <w:gridCol w:w="2148"/>
            <w:gridCol w:w="1329"/>
            <w:gridCol w:w="1318"/>
            <w:gridCol w:w="1231"/>
            <w:gridCol w:w="3541"/>
          </w:tblGrid>
          <w:tr w:rsidR="0057179E" w:rsidRPr="00967CA0" w14:paraId="2F95FD7C"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7" w:type="dxa"/>
              </w:tcPr>
              <w:p w14:paraId="72E17C44" w14:textId="77777777" w:rsidR="0057179E" w:rsidRPr="00660737" w:rsidRDefault="0057179E" w:rsidP="00944929">
                <w:pPr>
                  <w:rPr>
                    <w:rFonts w:eastAsiaTheme="majorEastAsia" w:cs="Arial"/>
                    <w:caps/>
                    <w:color w:val="000000" w:themeColor="text1"/>
                  </w:rPr>
                </w:pPr>
                <w:r w:rsidRPr="00660737">
                  <w:rPr>
                    <w:rFonts w:eastAsiaTheme="majorEastAsia" w:cs="Arial"/>
                    <w:caps/>
                    <w:color w:val="000000" w:themeColor="text1"/>
                  </w:rPr>
                  <w:t>Version</w:t>
                </w:r>
              </w:p>
            </w:tc>
            <w:tc>
              <w:tcPr>
                <w:tcW w:w="2148" w:type="dxa"/>
              </w:tcPr>
              <w:p w14:paraId="4F69430D"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autor</w:t>
                </w:r>
              </w:p>
            </w:tc>
            <w:tc>
              <w:tcPr>
                <w:tcW w:w="1329" w:type="dxa"/>
              </w:tcPr>
              <w:p w14:paraId="143E176D"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qs</w:t>
                </w:r>
              </w:p>
            </w:tc>
            <w:tc>
              <w:tcPr>
                <w:tcW w:w="1318" w:type="dxa"/>
              </w:tcPr>
              <w:p w14:paraId="2D1571F0"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datum</w:t>
                </w:r>
              </w:p>
            </w:tc>
            <w:tc>
              <w:tcPr>
                <w:tcW w:w="1096" w:type="dxa"/>
              </w:tcPr>
              <w:p w14:paraId="2AC0C6A7"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Status</w:t>
                </w:r>
              </w:p>
            </w:tc>
            <w:tc>
              <w:tcPr>
                <w:tcW w:w="3676" w:type="dxa"/>
              </w:tcPr>
              <w:p w14:paraId="4091AC91"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kommentar</w:t>
                </w:r>
              </w:p>
            </w:tc>
          </w:tr>
          <w:tr w:rsidR="0057179E" w:rsidRPr="00967CA0" w14:paraId="036911E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7" w:type="dxa"/>
              </w:tcPr>
              <w:p w14:paraId="282A4A7A" w14:textId="77777777" w:rsidR="0057179E" w:rsidRPr="00660737" w:rsidRDefault="0057179E" w:rsidP="00944929">
                <w:pPr>
                  <w:jc w:val="center"/>
                  <w:rPr>
                    <w:rFonts w:eastAsiaTheme="majorEastAsia" w:cs="Arial"/>
                    <w:caps/>
                    <w:color w:val="000000" w:themeColor="text1"/>
                  </w:rPr>
                </w:pPr>
                <w:r w:rsidRPr="00660737">
                  <w:rPr>
                    <w:rFonts w:eastAsiaTheme="majorEastAsia" w:cs="Arial"/>
                    <w:caps/>
                    <w:color w:val="000000" w:themeColor="text1"/>
                  </w:rPr>
                  <w:t>1.0</w:t>
                </w:r>
              </w:p>
            </w:tc>
            <w:tc>
              <w:tcPr>
                <w:tcW w:w="2148" w:type="dxa"/>
              </w:tcPr>
              <w:p w14:paraId="7977E848"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Schrottwieser</w:t>
                </w:r>
              </w:p>
            </w:tc>
            <w:tc>
              <w:tcPr>
                <w:tcW w:w="1329" w:type="dxa"/>
              </w:tcPr>
              <w:p w14:paraId="08171AAE"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Nils Brugger</w:t>
                </w:r>
              </w:p>
            </w:tc>
            <w:tc>
              <w:tcPr>
                <w:tcW w:w="1318" w:type="dxa"/>
              </w:tcPr>
              <w:p w14:paraId="796736E3" w14:textId="3CBFA210" w:rsidR="0057179E" w:rsidRPr="00660737" w:rsidRDefault="000D6F85"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31</w:t>
                </w:r>
                <w:r w:rsidR="0057179E" w:rsidRPr="00660737">
                  <w:rPr>
                    <w:rFonts w:eastAsiaTheme="majorEastAsia" w:cs="Arial"/>
                    <w:caps/>
                    <w:color w:val="000000" w:themeColor="text1"/>
                  </w:rPr>
                  <w:t>.10.2019</w:t>
                </w:r>
              </w:p>
            </w:tc>
            <w:tc>
              <w:tcPr>
                <w:tcW w:w="1096" w:type="dxa"/>
              </w:tcPr>
              <w:p w14:paraId="07B18CB8"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Draft</w:t>
                </w:r>
              </w:p>
            </w:tc>
            <w:tc>
              <w:tcPr>
                <w:tcW w:w="3676" w:type="dxa"/>
              </w:tcPr>
              <w:p w14:paraId="417011D6"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Erster Entwurf</w:t>
                </w:r>
              </w:p>
            </w:tc>
          </w:tr>
          <w:tr w:rsidR="0057179E" w:rsidRPr="00967CA0" w14:paraId="1F320E7A" w14:textId="77777777" w:rsidTr="00944929">
            <w:tc>
              <w:tcPr>
                <w:cnfStyle w:val="001000000000" w:firstRow="0" w:lastRow="0" w:firstColumn="1" w:lastColumn="0" w:oddVBand="0" w:evenVBand="0" w:oddHBand="0" w:evenHBand="0" w:firstRowFirstColumn="0" w:firstRowLastColumn="0" w:lastRowFirstColumn="0" w:lastRowLastColumn="0"/>
                <w:tcW w:w="1207" w:type="dxa"/>
              </w:tcPr>
              <w:p w14:paraId="70E1094F" w14:textId="77777777" w:rsidR="0057179E" w:rsidRPr="00660737" w:rsidRDefault="0057179E" w:rsidP="00944929">
                <w:pPr>
                  <w:jc w:val="center"/>
                  <w:rPr>
                    <w:rFonts w:eastAsiaTheme="majorEastAsia" w:cs="Arial"/>
                    <w:caps/>
                    <w:color w:val="000000" w:themeColor="text1"/>
                  </w:rPr>
                </w:pPr>
                <w:r w:rsidRPr="00660737">
                  <w:rPr>
                    <w:rFonts w:eastAsiaTheme="majorEastAsia" w:cs="Arial"/>
                    <w:caps/>
                    <w:color w:val="000000" w:themeColor="text1"/>
                  </w:rPr>
                  <w:t>1.1</w:t>
                </w:r>
              </w:p>
            </w:tc>
            <w:tc>
              <w:tcPr>
                <w:tcW w:w="2148" w:type="dxa"/>
              </w:tcPr>
              <w:p w14:paraId="042F0A99"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Schrottwieser</w:t>
                </w:r>
              </w:p>
            </w:tc>
            <w:tc>
              <w:tcPr>
                <w:tcW w:w="1329" w:type="dxa"/>
              </w:tcPr>
              <w:p w14:paraId="1BB63C77"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Weiss</w:t>
                </w:r>
              </w:p>
            </w:tc>
            <w:tc>
              <w:tcPr>
                <w:tcW w:w="1318" w:type="dxa"/>
              </w:tcPr>
              <w:p w14:paraId="393A7381" w14:textId="41437FFE" w:rsidR="0057179E" w:rsidRPr="00660737" w:rsidRDefault="000D6F85"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03</w:t>
                </w:r>
                <w:r w:rsidR="0057179E" w:rsidRPr="00660737">
                  <w:rPr>
                    <w:rFonts w:eastAsiaTheme="majorEastAsia" w:cs="Arial"/>
                    <w:caps/>
                    <w:color w:val="000000" w:themeColor="text1"/>
                  </w:rPr>
                  <w:t>.10.2019</w:t>
                </w:r>
              </w:p>
            </w:tc>
            <w:tc>
              <w:tcPr>
                <w:tcW w:w="1096" w:type="dxa"/>
              </w:tcPr>
              <w:p w14:paraId="126DE047"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Draft</w:t>
                </w:r>
              </w:p>
            </w:tc>
            <w:tc>
              <w:tcPr>
                <w:tcW w:w="3676" w:type="dxa"/>
              </w:tcPr>
              <w:p w14:paraId="1C41B10D" w14:textId="5CEBBBC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Kapitel 2-</w:t>
                </w:r>
                <w:r w:rsidR="000D6F85" w:rsidRPr="00660737">
                  <w:rPr>
                    <w:rFonts w:eastAsiaTheme="majorEastAsia" w:cs="Arial"/>
                    <w:caps/>
                    <w:color w:val="000000" w:themeColor="text1"/>
                  </w:rPr>
                  <w:t>6</w:t>
                </w:r>
              </w:p>
            </w:tc>
          </w:tr>
          <w:tr w:rsidR="0057179E" w:rsidRPr="00967CA0" w14:paraId="4026277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7" w:type="dxa"/>
              </w:tcPr>
              <w:p w14:paraId="5E620E1F" w14:textId="77777777" w:rsidR="0057179E" w:rsidRPr="00660737" w:rsidRDefault="0057179E" w:rsidP="00944929">
                <w:pPr>
                  <w:jc w:val="center"/>
                  <w:rPr>
                    <w:rFonts w:eastAsiaTheme="majorEastAsia" w:cs="Arial"/>
                    <w:caps/>
                    <w:color w:val="000000" w:themeColor="text1"/>
                  </w:rPr>
                </w:pPr>
                <w:r w:rsidRPr="00660737">
                  <w:rPr>
                    <w:rFonts w:eastAsiaTheme="majorEastAsia" w:cs="Arial"/>
                    <w:caps/>
                    <w:color w:val="000000" w:themeColor="text1"/>
                  </w:rPr>
                  <w:t>1.2</w:t>
                </w:r>
              </w:p>
            </w:tc>
            <w:tc>
              <w:tcPr>
                <w:tcW w:w="2148" w:type="dxa"/>
              </w:tcPr>
              <w:p w14:paraId="72C4B71E"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Schrottwieser</w:t>
                </w:r>
              </w:p>
            </w:tc>
            <w:tc>
              <w:tcPr>
                <w:tcW w:w="1329" w:type="dxa"/>
              </w:tcPr>
              <w:p w14:paraId="7FB1DD66"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Kalian Danzer</w:t>
                </w:r>
              </w:p>
            </w:tc>
            <w:tc>
              <w:tcPr>
                <w:tcW w:w="1318" w:type="dxa"/>
              </w:tcPr>
              <w:p w14:paraId="65879AA6" w14:textId="6203BCA0" w:rsidR="0057179E" w:rsidRPr="00660737" w:rsidRDefault="000D6F85"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05</w:t>
                </w:r>
                <w:r w:rsidR="0057179E" w:rsidRPr="00660737">
                  <w:rPr>
                    <w:rFonts w:eastAsiaTheme="majorEastAsia" w:cs="Arial"/>
                    <w:caps/>
                    <w:color w:val="000000" w:themeColor="text1"/>
                  </w:rPr>
                  <w:t>.10.2019</w:t>
                </w:r>
              </w:p>
            </w:tc>
            <w:tc>
              <w:tcPr>
                <w:tcW w:w="1096" w:type="dxa"/>
              </w:tcPr>
              <w:p w14:paraId="1E44B13E"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Draft</w:t>
                </w:r>
              </w:p>
            </w:tc>
            <w:tc>
              <w:tcPr>
                <w:tcW w:w="3676" w:type="dxa"/>
              </w:tcPr>
              <w:p w14:paraId="4C505052" w14:textId="77777777" w:rsidR="0057179E" w:rsidRPr="00660737" w:rsidRDefault="0057179E" w:rsidP="00944929">
                <w:pPr>
                  <w:cnfStyle w:val="000000100000" w:firstRow="0" w:lastRow="0" w:firstColumn="0" w:lastColumn="0" w:oddVBand="0" w:evenVBand="0" w:oddHBand="1"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Vervollständigung</w:t>
                </w:r>
              </w:p>
            </w:tc>
          </w:tr>
          <w:tr w:rsidR="0057179E" w:rsidRPr="00967CA0" w14:paraId="6EDC14F5" w14:textId="77777777" w:rsidTr="00944929">
            <w:tc>
              <w:tcPr>
                <w:cnfStyle w:val="001000000000" w:firstRow="0" w:lastRow="0" w:firstColumn="1" w:lastColumn="0" w:oddVBand="0" w:evenVBand="0" w:oddHBand="0" w:evenHBand="0" w:firstRowFirstColumn="0" w:firstRowLastColumn="0" w:lastRowFirstColumn="0" w:lastRowLastColumn="0"/>
                <w:tcW w:w="1207" w:type="dxa"/>
              </w:tcPr>
              <w:p w14:paraId="12C5CE1D" w14:textId="77777777" w:rsidR="0057179E" w:rsidRPr="00660737" w:rsidRDefault="0057179E" w:rsidP="00944929">
                <w:pPr>
                  <w:jc w:val="center"/>
                  <w:rPr>
                    <w:rFonts w:eastAsiaTheme="majorEastAsia" w:cs="Arial"/>
                    <w:caps/>
                    <w:color w:val="000000" w:themeColor="text1"/>
                  </w:rPr>
                </w:pPr>
                <w:r w:rsidRPr="00660737">
                  <w:rPr>
                    <w:rFonts w:eastAsiaTheme="majorEastAsia" w:cs="Arial"/>
                    <w:caps/>
                    <w:color w:val="000000" w:themeColor="text1"/>
                  </w:rPr>
                  <w:t>2.0</w:t>
                </w:r>
              </w:p>
            </w:tc>
            <w:tc>
              <w:tcPr>
                <w:tcW w:w="2148" w:type="dxa"/>
              </w:tcPr>
              <w:p w14:paraId="4980F0FF"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Tobias Schrottwieser</w:t>
                </w:r>
              </w:p>
            </w:tc>
            <w:tc>
              <w:tcPr>
                <w:tcW w:w="1329" w:type="dxa"/>
              </w:tcPr>
              <w:p w14:paraId="72AA44E5"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Nils Brugger</w:t>
                </w:r>
              </w:p>
            </w:tc>
            <w:tc>
              <w:tcPr>
                <w:tcW w:w="1318" w:type="dxa"/>
              </w:tcPr>
              <w:p w14:paraId="0921F25E" w14:textId="6C153195" w:rsidR="0057179E" w:rsidRPr="00660737" w:rsidRDefault="000D6F85"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07</w:t>
                </w:r>
                <w:r w:rsidR="0057179E" w:rsidRPr="00660737">
                  <w:rPr>
                    <w:rFonts w:eastAsiaTheme="majorEastAsia" w:cs="Arial"/>
                    <w:caps/>
                    <w:color w:val="000000" w:themeColor="text1"/>
                  </w:rPr>
                  <w:t>.10.2019</w:t>
                </w:r>
              </w:p>
            </w:tc>
            <w:tc>
              <w:tcPr>
                <w:tcW w:w="1096" w:type="dxa"/>
              </w:tcPr>
              <w:p w14:paraId="765BA649"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Release</w:t>
                </w:r>
              </w:p>
            </w:tc>
            <w:tc>
              <w:tcPr>
                <w:tcW w:w="3676" w:type="dxa"/>
              </w:tcPr>
              <w:p w14:paraId="350729D1" w14:textId="77777777" w:rsidR="0057179E" w:rsidRPr="00660737" w:rsidRDefault="0057179E" w:rsidP="00944929">
                <w:pPr>
                  <w:cnfStyle w:val="000000000000" w:firstRow="0" w:lastRow="0" w:firstColumn="0" w:lastColumn="0" w:oddVBand="0" w:evenVBand="0" w:oddHBand="0" w:evenHBand="0" w:firstRowFirstColumn="0" w:firstRowLastColumn="0" w:lastRowFirstColumn="0" w:lastRowLastColumn="0"/>
                  <w:rPr>
                    <w:rFonts w:eastAsiaTheme="majorEastAsia" w:cs="Arial"/>
                    <w:caps/>
                    <w:color w:val="000000" w:themeColor="text1"/>
                  </w:rPr>
                </w:pPr>
                <w:r w:rsidRPr="00660737">
                  <w:rPr>
                    <w:rFonts w:eastAsiaTheme="majorEastAsia" w:cs="Arial"/>
                    <w:caps/>
                    <w:color w:val="000000" w:themeColor="text1"/>
                  </w:rPr>
                  <w:t>Korrektur und erweiterung</w:t>
                </w:r>
              </w:p>
            </w:tc>
          </w:tr>
        </w:tbl>
        <w:p w14:paraId="0C1CF9A3" w14:textId="77777777" w:rsidR="0057179E" w:rsidRPr="00660737" w:rsidRDefault="0057179E" w:rsidP="0057179E">
          <w:pPr>
            <w:rPr>
              <w:rFonts w:cs="Arial"/>
              <w:lang w:eastAsia="de-DE"/>
            </w:rPr>
          </w:pPr>
          <w:r w:rsidRPr="00660737">
            <w:rPr>
              <w:rFonts w:cs="Arial"/>
              <w:noProof/>
              <w:lang w:eastAsia="de-DE"/>
            </w:rPr>
            <mc:AlternateContent>
              <mc:Choice Requires="wps">
                <w:drawing>
                  <wp:anchor distT="0" distB="0" distL="114300" distR="114300" simplePos="0" relativeHeight="251658242" behindDoc="0" locked="0" layoutInCell="1" allowOverlap="1" wp14:anchorId="00FBF7A0" wp14:editId="5D575F88">
                    <wp:simplePos x="0" y="0"/>
                    <wp:positionH relativeFrom="column">
                      <wp:posOffset>-219311</wp:posOffset>
                    </wp:positionH>
                    <wp:positionV relativeFrom="paragraph">
                      <wp:posOffset>29505</wp:posOffset>
                    </wp:positionV>
                    <wp:extent cx="6390167" cy="1148317"/>
                    <wp:effectExtent l="0" t="0" r="10795" b="13970"/>
                    <wp:wrapNone/>
                    <wp:docPr id="6" name="Rechteck 6"/>
                    <wp:cNvGraphicFramePr/>
                    <a:graphic xmlns:a="http://schemas.openxmlformats.org/drawingml/2006/main">
                      <a:graphicData uri="http://schemas.microsoft.com/office/word/2010/wordprocessingShape">
                        <wps:wsp>
                          <wps:cNvSpPr/>
                          <wps:spPr>
                            <a:xfrm>
                              <a:off x="0" y="0"/>
                              <a:ext cx="6390167" cy="114831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3CC87" id="Rechteck 6" o:spid="_x0000_s1026" style="position:absolute;margin-left:-17.25pt;margin-top:2.3pt;width:503.15pt;height:90.4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" fillcolor="white [3212]" strokecolor="white [3212]" strokeweight="1pt"/>
                </w:pict>
              </mc:Fallback>
            </mc:AlternateContent>
          </w:r>
          <w:r w:rsidRPr="00660737">
            <w:rPr>
              <w:rFonts w:cs="Arial"/>
              <w:lang w:eastAsia="de-DE"/>
            </w:rPr>
            <w:tab/>
          </w:r>
        </w:p>
      </w:sdtContent>
    </w:sdt>
    <w:sdt>
      <w:sdtPr>
        <w:rPr>
          <w:rFonts w:ascii="Arial" w:eastAsiaTheme="minorHAnsi" w:hAnsi="Arial" w:cs="Arial"/>
          <w:color w:val="auto"/>
          <w:sz w:val="22"/>
          <w:szCs w:val="22"/>
          <w:lang w:eastAsia="en-US"/>
        </w:rPr>
        <w:id w:val="-1403437210"/>
        <w:docPartObj>
          <w:docPartGallery w:val="Table of Contents"/>
          <w:docPartUnique/>
        </w:docPartObj>
      </w:sdtPr>
      <w:sdtEndPr>
        <w:rPr>
          <w:b/>
          <w:bCs/>
        </w:rPr>
      </w:sdtEndPr>
      <w:sdtContent>
        <w:p w14:paraId="4EA194CA" w14:textId="77777777" w:rsidR="0057179E" w:rsidRPr="00660737" w:rsidRDefault="0057179E" w:rsidP="0057179E">
          <w:pPr>
            <w:pStyle w:val="Inhaltsverzeichnisberschrift"/>
            <w:rPr>
              <w:rFonts w:ascii="Arial" w:hAnsi="Arial" w:cs="Arial"/>
            </w:rPr>
          </w:pPr>
          <w:r w:rsidRPr="00660737">
            <w:rPr>
              <w:rFonts w:ascii="Arial" w:hAnsi="Arial" w:cs="Arial"/>
            </w:rPr>
            <w:t>Inhaltsverzeichnis</w:t>
          </w:r>
        </w:p>
        <w:p w14:paraId="3934FC62" w14:textId="547A55D7" w:rsidR="008A25C0" w:rsidRDefault="0057179E">
          <w:pPr>
            <w:pStyle w:val="Verzeichnis1"/>
            <w:tabs>
              <w:tab w:val="left" w:pos="440"/>
              <w:tab w:val="right" w:leader="dot" w:pos="9062"/>
            </w:tabs>
            <w:rPr>
              <w:rFonts w:asciiTheme="minorHAnsi" w:eastAsiaTheme="minorEastAsia" w:hAnsiTheme="minorHAnsi"/>
              <w:lang w:eastAsia="de-DE"/>
            </w:rPr>
          </w:pPr>
          <w:r w:rsidRPr="00660737">
            <w:rPr>
              <w:rFonts w:cs="Arial"/>
            </w:rPr>
            <w:fldChar w:fldCharType="begin"/>
          </w:r>
          <w:r w:rsidRPr="00660737">
            <w:rPr>
              <w:rFonts w:cs="Arial"/>
            </w:rPr>
            <w:instrText xml:space="preserve"> TOC \o "1-3" \h \z \u </w:instrText>
          </w:r>
          <w:r w:rsidRPr="00660737">
            <w:rPr>
              <w:rFonts w:cs="Arial"/>
            </w:rPr>
            <w:fldChar w:fldCharType="separate"/>
          </w:r>
          <w:hyperlink w:anchor="_Toc23722754" w:history="1">
            <w:r w:rsidR="008A25C0" w:rsidRPr="00660737">
              <w:rPr>
                <w:rStyle w:val="Hyperlink"/>
                <w:rFonts w:cs="Arial"/>
                <w:noProof/>
              </w:rPr>
              <w:t>1</w:t>
            </w:r>
            <w:r w:rsidR="008A25C0">
              <w:rPr>
                <w:rFonts w:asciiTheme="minorHAnsi" w:eastAsiaTheme="minorEastAsia" w:hAnsiTheme="minorHAnsi"/>
                <w:lang w:eastAsia="de-DE"/>
              </w:rPr>
              <w:tab/>
            </w:r>
            <w:r w:rsidR="008A25C0" w:rsidRPr="00660737">
              <w:rPr>
                <w:rStyle w:val="Hyperlink"/>
                <w:rFonts w:cs="Arial"/>
                <w:noProof/>
              </w:rPr>
              <w:t>Einführung</w:t>
            </w:r>
            <w:r w:rsidR="008A25C0">
              <w:rPr>
                <w:webHidden/>
              </w:rPr>
              <w:tab/>
            </w:r>
            <w:r w:rsidR="008A25C0">
              <w:rPr>
                <w:webHidden/>
              </w:rPr>
              <w:fldChar w:fldCharType="begin"/>
            </w:r>
            <w:r w:rsidR="008A25C0">
              <w:rPr>
                <w:webHidden/>
              </w:rPr>
              <w:instrText xml:space="preserve"> PAGEREF _Toc23722754 \h </w:instrText>
            </w:r>
            <w:r w:rsidR="008A25C0">
              <w:rPr>
                <w:webHidden/>
              </w:rPr>
            </w:r>
            <w:r w:rsidR="008A25C0">
              <w:rPr>
                <w:webHidden/>
              </w:rPr>
              <w:fldChar w:fldCharType="separate"/>
            </w:r>
            <w:r w:rsidR="008A25C0">
              <w:rPr>
                <w:webHidden/>
              </w:rPr>
              <w:t>4</w:t>
            </w:r>
            <w:r w:rsidR="008A25C0">
              <w:rPr>
                <w:webHidden/>
              </w:rPr>
              <w:fldChar w:fldCharType="end"/>
            </w:r>
          </w:hyperlink>
        </w:p>
        <w:p w14:paraId="40C2FE10" w14:textId="6CABD727" w:rsidR="008A25C0" w:rsidRDefault="00103C1A">
          <w:pPr>
            <w:pStyle w:val="Verzeichnis1"/>
            <w:tabs>
              <w:tab w:val="left" w:pos="440"/>
              <w:tab w:val="right" w:leader="dot" w:pos="9062"/>
            </w:tabs>
            <w:rPr>
              <w:rFonts w:asciiTheme="minorHAnsi" w:eastAsiaTheme="minorEastAsia" w:hAnsiTheme="minorHAnsi"/>
              <w:lang w:eastAsia="de-DE"/>
            </w:rPr>
          </w:pPr>
          <w:hyperlink w:anchor="_Toc23722755" w:history="1">
            <w:r w:rsidR="008A25C0" w:rsidRPr="00660737">
              <w:rPr>
                <w:rStyle w:val="Hyperlink"/>
                <w:rFonts w:cs="Arial"/>
                <w:noProof/>
              </w:rPr>
              <w:t>2</w:t>
            </w:r>
            <w:r w:rsidR="008A25C0">
              <w:rPr>
                <w:rFonts w:asciiTheme="minorHAnsi" w:eastAsiaTheme="minorEastAsia" w:hAnsiTheme="minorHAnsi"/>
                <w:lang w:eastAsia="de-DE"/>
              </w:rPr>
              <w:tab/>
            </w:r>
            <w:r w:rsidR="008A25C0" w:rsidRPr="00660737">
              <w:rPr>
                <w:rStyle w:val="Hyperlink"/>
                <w:rFonts w:cs="Arial"/>
                <w:noProof/>
              </w:rPr>
              <w:t>Zielbestimmung</w:t>
            </w:r>
            <w:r w:rsidR="008A25C0">
              <w:rPr>
                <w:webHidden/>
              </w:rPr>
              <w:tab/>
            </w:r>
            <w:r w:rsidR="008A25C0">
              <w:rPr>
                <w:webHidden/>
              </w:rPr>
              <w:fldChar w:fldCharType="begin"/>
            </w:r>
            <w:r w:rsidR="008A25C0">
              <w:rPr>
                <w:webHidden/>
              </w:rPr>
              <w:instrText xml:space="preserve"> PAGEREF _Toc23722755 \h </w:instrText>
            </w:r>
            <w:r w:rsidR="008A25C0">
              <w:rPr>
                <w:webHidden/>
              </w:rPr>
            </w:r>
            <w:r w:rsidR="008A25C0">
              <w:rPr>
                <w:webHidden/>
              </w:rPr>
              <w:fldChar w:fldCharType="separate"/>
            </w:r>
            <w:r w:rsidR="008A25C0">
              <w:rPr>
                <w:webHidden/>
              </w:rPr>
              <w:t>5</w:t>
            </w:r>
            <w:r w:rsidR="008A25C0">
              <w:rPr>
                <w:webHidden/>
              </w:rPr>
              <w:fldChar w:fldCharType="end"/>
            </w:r>
          </w:hyperlink>
        </w:p>
        <w:p w14:paraId="13998A13" w14:textId="3686FA72"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56" w:history="1">
            <w:r w:rsidR="008A25C0" w:rsidRPr="00660737">
              <w:rPr>
                <w:rStyle w:val="Hyperlink"/>
                <w:rFonts w:cs="Arial"/>
                <w:noProof/>
              </w:rPr>
              <w:t>2.1</w:t>
            </w:r>
            <w:r w:rsidR="008A25C0">
              <w:rPr>
                <w:rFonts w:asciiTheme="minorHAnsi" w:eastAsiaTheme="minorEastAsia" w:hAnsiTheme="minorHAnsi"/>
                <w:lang w:eastAsia="de-DE"/>
              </w:rPr>
              <w:tab/>
            </w:r>
            <w:r w:rsidR="008A25C0" w:rsidRPr="00660737">
              <w:rPr>
                <w:rStyle w:val="Hyperlink"/>
                <w:rFonts w:cs="Arial"/>
                <w:noProof/>
              </w:rPr>
              <w:t>Muss-Ziele</w:t>
            </w:r>
            <w:r w:rsidR="008A25C0">
              <w:rPr>
                <w:webHidden/>
              </w:rPr>
              <w:tab/>
            </w:r>
            <w:r w:rsidR="008A25C0">
              <w:rPr>
                <w:webHidden/>
              </w:rPr>
              <w:fldChar w:fldCharType="begin"/>
            </w:r>
            <w:r w:rsidR="008A25C0">
              <w:rPr>
                <w:webHidden/>
              </w:rPr>
              <w:instrText xml:space="preserve"> PAGEREF _Toc23722756 \h </w:instrText>
            </w:r>
            <w:r w:rsidR="008A25C0">
              <w:rPr>
                <w:webHidden/>
              </w:rPr>
            </w:r>
            <w:r w:rsidR="008A25C0">
              <w:rPr>
                <w:webHidden/>
              </w:rPr>
              <w:fldChar w:fldCharType="separate"/>
            </w:r>
            <w:r w:rsidR="008A25C0">
              <w:rPr>
                <w:webHidden/>
              </w:rPr>
              <w:t>5</w:t>
            </w:r>
            <w:r w:rsidR="008A25C0">
              <w:rPr>
                <w:webHidden/>
              </w:rPr>
              <w:fldChar w:fldCharType="end"/>
            </w:r>
          </w:hyperlink>
        </w:p>
        <w:p w14:paraId="0452C1B7" w14:textId="583479BA"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57" w:history="1">
            <w:r w:rsidR="008A25C0" w:rsidRPr="00660737">
              <w:rPr>
                <w:rStyle w:val="Hyperlink"/>
                <w:rFonts w:cs="Arial"/>
                <w:noProof/>
              </w:rPr>
              <w:t>2.1.1</w:t>
            </w:r>
            <w:r w:rsidR="008A25C0">
              <w:rPr>
                <w:rFonts w:asciiTheme="minorHAnsi" w:eastAsiaTheme="minorEastAsia" w:hAnsiTheme="minorHAnsi"/>
                <w:lang w:eastAsia="de-DE"/>
              </w:rPr>
              <w:tab/>
            </w:r>
            <w:r w:rsidR="008A25C0" w:rsidRPr="00660737">
              <w:rPr>
                <w:rStyle w:val="Hyperlink"/>
                <w:rFonts w:cs="Arial"/>
                <w:noProof/>
              </w:rPr>
              <w:t>Akzeptanz der Mitarbeiter und Mitarbeiterinnen erreichen</w:t>
            </w:r>
            <w:r w:rsidR="008A25C0">
              <w:rPr>
                <w:webHidden/>
              </w:rPr>
              <w:tab/>
            </w:r>
            <w:r w:rsidR="008A25C0">
              <w:rPr>
                <w:webHidden/>
              </w:rPr>
              <w:fldChar w:fldCharType="begin"/>
            </w:r>
            <w:r w:rsidR="008A25C0">
              <w:rPr>
                <w:webHidden/>
              </w:rPr>
              <w:instrText xml:space="preserve"> PAGEREF _Toc23722757 \h </w:instrText>
            </w:r>
            <w:r w:rsidR="008A25C0">
              <w:rPr>
                <w:webHidden/>
              </w:rPr>
            </w:r>
            <w:r w:rsidR="008A25C0">
              <w:rPr>
                <w:webHidden/>
              </w:rPr>
              <w:fldChar w:fldCharType="separate"/>
            </w:r>
            <w:r w:rsidR="008A25C0">
              <w:rPr>
                <w:webHidden/>
              </w:rPr>
              <w:t>5</w:t>
            </w:r>
            <w:r w:rsidR="008A25C0">
              <w:rPr>
                <w:webHidden/>
              </w:rPr>
              <w:fldChar w:fldCharType="end"/>
            </w:r>
          </w:hyperlink>
        </w:p>
        <w:p w14:paraId="75DE2F8B" w14:textId="612AADCE"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58" w:history="1">
            <w:r w:rsidR="008A25C0" w:rsidRPr="00660737">
              <w:rPr>
                <w:rStyle w:val="Hyperlink"/>
                <w:rFonts w:cs="Arial"/>
                <w:noProof/>
              </w:rPr>
              <w:t>2.1.2</w:t>
            </w:r>
            <w:r w:rsidR="008A25C0">
              <w:rPr>
                <w:rFonts w:asciiTheme="minorHAnsi" w:eastAsiaTheme="minorEastAsia" w:hAnsiTheme="minorHAnsi"/>
                <w:lang w:eastAsia="de-DE"/>
              </w:rPr>
              <w:tab/>
            </w:r>
            <w:r w:rsidR="008A25C0" w:rsidRPr="00660737">
              <w:rPr>
                <w:rStyle w:val="Hyperlink"/>
                <w:rFonts w:cs="Arial"/>
                <w:noProof/>
              </w:rPr>
              <w:t>Local Admin Online mit einem Account erreichbar zu machen</w:t>
            </w:r>
            <w:r w:rsidR="008A25C0">
              <w:rPr>
                <w:webHidden/>
              </w:rPr>
              <w:tab/>
            </w:r>
            <w:r w:rsidR="008A25C0">
              <w:rPr>
                <w:webHidden/>
              </w:rPr>
              <w:fldChar w:fldCharType="begin"/>
            </w:r>
            <w:r w:rsidR="008A25C0">
              <w:rPr>
                <w:webHidden/>
              </w:rPr>
              <w:instrText xml:space="preserve"> PAGEREF _Toc23722758 \h </w:instrText>
            </w:r>
            <w:r w:rsidR="008A25C0">
              <w:rPr>
                <w:webHidden/>
              </w:rPr>
            </w:r>
            <w:r w:rsidR="008A25C0">
              <w:rPr>
                <w:webHidden/>
              </w:rPr>
              <w:fldChar w:fldCharType="separate"/>
            </w:r>
            <w:r w:rsidR="008A25C0">
              <w:rPr>
                <w:webHidden/>
              </w:rPr>
              <w:t>5</w:t>
            </w:r>
            <w:r w:rsidR="008A25C0">
              <w:rPr>
                <w:webHidden/>
              </w:rPr>
              <w:fldChar w:fldCharType="end"/>
            </w:r>
          </w:hyperlink>
        </w:p>
        <w:p w14:paraId="67D2CBD3" w14:textId="7D8783AB"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59" w:history="1">
            <w:r w:rsidR="008A25C0" w:rsidRPr="00660737">
              <w:rPr>
                <w:rStyle w:val="Hyperlink"/>
                <w:rFonts w:cs="Arial"/>
                <w:noProof/>
              </w:rPr>
              <w:t>2.1.3</w:t>
            </w:r>
            <w:r w:rsidR="008A25C0">
              <w:rPr>
                <w:rFonts w:asciiTheme="minorHAnsi" w:eastAsiaTheme="minorEastAsia" w:hAnsiTheme="minorHAnsi"/>
                <w:lang w:eastAsia="de-DE"/>
              </w:rPr>
              <w:tab/>
            </w:r>
            <w:r w:rsidR="008A25C0" w:rsidRPr="00660737">
              <w:rPr>
                <w:rStyle w:val="Hyperlink"/>
                <w:rFonts w:cs="Arial"/>
                <w:noProof/>
              </w:rPr>
              <w:t>Einen Überblick für Mitarbeiter &amp; Mitarbeiterinnen über die eingetragenen Daten geben</w:t>
            </w:r>
            <w:r w:rsidR="008A25C0">
              <w:rPr>
                <w:webHidden/>
              </w:rPr>
              <w:tab/>
            </w:r>
            <w:r w:rsidR="008A25C0">
              <w:rPr>
                <w:webHidden/>
              </w:rPr>
              <w:fldChar w:fldCharType="begin"/>
            </w:r>
            <w:r w:rsidR="008A25C0">
              <w:rPr>
                <w:webHidden/>
              </w:rPr>
              <w:instrText xml:space="preserve"> PAGEREF _Toc23722759 \h </w:instrText>
            </w:r>
            <w:r w:rsidR="008A25C0">
              <w:rPr>
                <w:webHidden/>
              </w:rPr>
            </w:r>
            <w:r w:rsidR="008A25C0">
              <w:rPr>
                <w:webHidden/>
              </w:rPr>
              <w:fldChar w:fldCharType="separate"/>
            </w:r>
            <w:r w:rsidR="008A25C0">
              <w:rPr>
                <w:webHidden/>
              </w:rPr>
              <w:t>5</w:t>
            </w:r>
            <w:r w:rsidR="008A25C0">
              <w:rPr>
                <w:webHidden/>
              </w:rPr>
              <w:fldChar w:fldCharType="end"/>
            </w:r>
          </w:hyperlink>
        </w:p>
        <w:p w14:paraId="1CE23FE3" w14:textId="33B68C37"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60" w:history="1">
            <w:r w:rsidR="008A25C0" w:rsidRPr="00660737">
              <w:rPr>
                <w:rStyle w:val="Hyperlink"/>
                <w:rFonts w:cs="Arial"/>
                <w:noProof/>
              </w:rPr>
              <w:t>2.2</w:t>
            </w:r>
            <w:r w:rsidR="008A25C0">
              <w:rPr>
                <w:rFonts w:asciiTheme="minorHAnsi" w:eastAsiaTheme="minorEastAsia" w:hAnsiTheme="minorHAnsi"/>
                <w:lang w:eastAsia="de-DE"/>
              </w:rPr>
              <w:tab/>
            </w:r>
            <w:r w:rsidR="008A25C0" w:rsidRPr="00660737">
              <w:rPr>
                <w:rStyle w:val="Hyperlink"/>
                <w:rFonts w:cs="Arial"/>
                <w:noProof/>
              </w:rPr>
              <w:t>Soll-Ziele</w:t>
            </w:r>
            <w:r w:rsidR="008A25C0">
              <w:rPr>
                <w:webHidden/>
              </w:rPr>
              <w:tab/>
            </w:r>
            <w:r w:rsidR="008A25C0">
              <w:rPr>
                <w:webHidden/>
              </w:rPr>
              <w:fldChar w:fldCharType="begin"/>
            </w:r>
            <w:r w:rsidR="008A25C0">
              <w:rPr>
                <w:webHidden/>
              </w:rPr>
              <w:instrText xml:space="preserve"> PAGEREF _Toc23722760 \h </w:instrText>
            </w:r>
            <w:r w:rsidR="008A25C0">
              <w:rPr>
                <w:webHidden/>
              </w:rPr>
            </w:r>
            <w:r w:rsidR="008A25C0">
              <w:rPr>
                <w:webHidden/>
              </w:rPr>
              <w:fldChar w:fldCharType="separate"/>
            </w:r>
            <w:r w:rsidR="008A25C0">
              <w:rPr>
                <w:webHidden/>
              </w:rPr>
              <w:t>5</w:t>
            </w:r>
            <w:r w:rsidR="008A25C0">
              <w:rPr>
                <w:webHidden/>
              </w:rPr>
              <w:fldChar w:fldCharType="end"/>
            </w:r>
          </w:hyperlink>
        </w:p>
        <w:p w14:paraId="2EB99FF6" w14:textId="58BDD22D"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61" w:history="1">
            <w:r w:rsidR="008A25C0" w:rsidRPr="00660737">
              <w:rPr>
                <w:rStyle w:val="Hyperlink"/>
                <w:rFonts w:cs="Arial"/>
                <w:noProof/>
              </w:rPr>
              <w:t>2.2.1</w:t>
            </w:r>
            <w:r w:rsidR="008A25C0">
              <w:rPr>
                <w:rFonts w:asciiTheme="minorHAnsi" w:eastAsiaTheme="minorEastAsia" w:hAnsiTheme="minorHAnsi"/>
                <w:lang w:eastAsia="de-DE"/>
              </w:rPr>
              <w:tab/>
            </w:r>
            <w:r w:rsidR="008A25C0" w:rsidRPr="00660737">
              <w:rPr>
                <w:rStyle w:val="Hyperlink"/>
                <w:rFonts w:cs="Arial"/>
                <w:noProof/>
              </w:rPr>
              <w:t>Optimierung der verbrauchten Zeit für das Management</w:t>
            </w:r>
            <w:r w:rsidR="008A25C0">
              <w:rPr>
                <w:webHidden/>
              </w:rPr>
              <w:tab/>
            </w:r>
            <w:r w:rsidR="008A25C0">
              <w:rPr>
                <w:webHidden/>
              </w:rPr>
              <w:fldChar w:fldCharType="begin"/>
            </w:r>
            <w:r w:rsidR="008A25C0">
              <w:rPr>
                <w:webHidden/>
              </w:rPr>
              <w:instrText xml:space="preserve"> PAGEREF _Toc23722761 \h </w:instrText>
            </w:r>
            <w:r w:rsidR="008A25C0">
              <w:rPr>
                <w:webHidden/>
              </w:rPr>
            </w:r>
            <w:r w:rsidR="008A25C0">
              <w:rPr>
                <w:webHidden/>
              </w:rPr>
              <w:fldChar w:fldCharType="separate"/>
            </w:r>
            <w:r w:rsidR="008A25C0">
              <w:rPr>
                <w:webHidden/>
              </w:rPr>
              <w:t>5</w:t>
            </w:r>
            <w:r w:rsidR="008A25C0">
              <w:rPr>
                <w:webHidden/>
              </w:rPr>
              <w:fldChar w:fldCharType="end"/>
            </w:r>
          </w:hyperlink>
        </w:p>
        <w:p w14:paraId="223A788F" w14:textId="361C247A"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62" w:history="1">
            <w:r w:rsidR="008A25C0" w:rsidRPr="00660737">
              <w:rPr>
                <w:rStyle w:val="Hyperlink"/>
                <w:rFonts w:cs="Arial"/>
                <w:noProof/>
              </w:rPr>
              <w:t>2.3</w:t>
            </w:r>
            <w:r w:rsidR="008A25C0">
              <w:rPr>
                <w:rFonts w:asciiTheme="minorHAnsi" w:eastAsiaTheme="minorEastAsia" w:hAnsiTheme="minorHAnsi"/>
                <w:lang w:eastAsia="de-DE"/>
              </w:rPr>
              <w:tab/>
            </w:r>
            <w:r w:rsidR="008A25C0" w:rsidRPr="00660737">
              <w:rPr>
                <w:rStyle w:val="Hyperlink"/>
                <w:rFonts w:cs="Arial"/>
                <w:noProof/>
              </w:rPr>
              <w:t>Kann-Ziele</w:t>
            </w:r>
            <w:r w:rsidR="008A25C0">
              <w:rPr>
                <w:webHidden/>
              </w:rPr>
              <w:tab/>
            </w:r>
            <w:r w:rsidR="008A25C0">
              <w:rPr>
                <w:webHidden/>
              </w:rPr>
              <w:fldChar w:fldCharType="begin"/>
            </w:r>
            <w:r w:rsidR="008A25C0">
              <w:rPr>
                <w:webHidden/>
              </w:rPr>
              <w:instrText xml:space="preserve"> PAGEREF _Toc23722762 \h </w:instrText>
            </w:r>
            <w:r w:rsidR="008A25C0">
              <w:rPr>
                <w:webHidden/>
              </w:rPr>
            </w:r>
            <w:r w:rsidR="008A25C0">
              <w:rPr>
                <w:webHidden/>
              </w:rPr>
              <w:fldChar w:fldCharType="separate"/>
            </w:r>
            <w:r w:rsidR="008A25C0">
              <w:rPr>
                <w:webHidden/>
              </w:rPr>
              <w:t>6</w:t>
            </w:r>
            <w:r w:rsidR="008A25C0">
              <w:rPr>
                <w:webHidden/>
              </w:rPr>
              <w:fldChar w:fldCharType="end"/>
            </w:r>
          </w:hyperlink>
        </w:p>
        <w:p w14:paraId="382FD7C6" w14:textId="21DA533E"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63" w:history="1">
            <w:r w:rsidR="008A25C0" w:rsidRPr="00660737">
              <w:rPr>
                <w:rStyle w:val="Hyperlink"/>
                <w:rFonts w:cs="Arial"/>
                <w:noProof/>
              </w:rPr>
              <w:t>2.3.1</w:t>
            </w:r>
            <w:r w:rsidR="008A25C0">
              <w:rPr>
                <w:rFonts w:asciiTheme="minorHAnsi" w:eastAsiaTheme="minorEastAsia" w:hAnsiTheme="minorHAnsi"/>
                <w:lang w:eastAsia="de-DE"/>
              </w:rPr>
              <w:tab/>
            </w:r>
            <w:r w:rsidR="008A25C0" w:rsidRPr="00660737">
              <w:rPr>
                <w:rStyle w:val="Hyperlink"/>
                <w:rFonts w:cs="Arial"/>
                <w:noProof/>
              </w:rPr>
              <w:t>Prognosen Tool</w:t>
            </w:r>
            <w:r w:rsidR="008A25C0">
              <w:rPr>
                <w:webHidden/>
              </w:rPr>
              <w:tab/>
            </w:r>
            <w:r w:rsidR="008A25C0">
              <w:rPr>
                <w:webHidden/>
              </w:rPr>
              <w:fldChar w:fldCharType="begin"/>
            </w:r>
            <w:r w:rsidR="008A25C0">
              <w:rPr>
                <w:webHidden/>
              </w:rPr>
              <w:instrText xml:space="preserve"> PAGEREF _Toc23722763 \h </w:instrText>
            </w:r>
            <w:r w:rsidR="008A25C0">
              <w:rPr>
                <w:webHidden/>
              </w:rPr>
            </w:r>
            <w:r w:rsidR="008A25C0">
              <w:rPr>
                <w:webHidden/>
              </w:rPr>
              <w:fldChar w:fldCharType="separate"/>
            </w:r>
            <w:r w:rsidR="008A25C0">
              <w:rPr>
                <w:webHidden/>
              </w:rPr>
              <w:t>6</w:t>
            </w:r>
            <w:r w:rsidR="008A25C0">
              <w:rPr>
                <w:webHidden/>
              </w:rPr>
              <w:fldChar w:fldCharType="end"/>
            </w:r>
          </w:hyperlink>
        </w:p>
        <w:p w14:paraId="1E7587E5" w14:textId="7643EAE0"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64" w:history="1">
            <w:r w:rsidR="008A25C0" w:rsidRPr="00660737">
              <w:rPr>
                <w:rStyle w:val="Hyperlink"/>
                <w:rFonts w:cs="Arial"/>
                <w:noProof/>
              </w:rPr>
              <w:t>2.3.2</w:t>
            </w:r>
            <w:r w:rsidR="008A25C0">
              <w:rPr>
                <w:rFonts w:asciiTheme="minorHAnsi" w:eastAsiaTheme="minorEastAsia" w:hAnsiTheme="minorHAnsi"/>
                <w:lang w:eastAsia="de-DE"/>
              </w:rPr>
              <w:tab/>
            </w:r>
            <w:r w:rsidR="008A25C0" w:rsidRPr="00660737">
              <w:rPr>
                <w:rStyle w:val="Hyperlink"/>
                <w:rFonts w:cs="Arial"/>
                <w:noProof/>
              </w:rPr>
              <w:t>Durch Plug-In erweiterbare Applikation</w:t>
            </w:r>
            <w:r w:rsidR="008A25C0">
              <w:rPr>
                <w:webHidden/>
              </w:rPr>
              <w:tab/>
            </w:r>
            <w:r w:rsidR="008A25C0">
              <w:rPr>
                <w:webHidden/>
              </w:rPr>
              <w:fldChar w:fldCharType="begin"/>
            </w:r>
            <w:r w:rsidR="008A25C0">
              <w:rPr>
                <w:webHidden/>
              </w:rPr>
              <w:instrText xml:space="preserve"> PAGEREF _Toc23722764 \h </w:instrText>
            </w:r>
            <w:r w:rsidR="008A25C0">
              <w:rPr>
                <w:webHidden/>
              </w:rPr>
            </w:r>
            <w:r w:rsidR="008A25C0">
              <w:rPr>
                <w:webHidden/>
              </w:rPr>
              <w:fldChar w:fldCharType="separate"/>
            </w:r>
            <w:r w:rsidR="008A25C0">
              <w:rPr>
                <w:webHidden/>
              </w:rPr>
              <w:t>6</w:t>
            </w:r>
            <w:r w:rsidR="008A25C0">
              <w:rPr>
                <w:webHidden/>
              </w:rPr>
              <w:fldChar w:fldCharType="end"/>
            </w:r>
          </w:hyperlink>
        </w:p>
        <w:p w14:paraId="1DEB222D" w14:textId="5B0639D9"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65" w:history="1">
            <w:r w:rsidR="008A25C0" w:rsidRPr="00660737">
              <w:rPr>
                <w:rStyle w:val="Hyperlink"/>
                <w:rFonts w:cs="Arial"/>
                <w:noProof/>
              </w:rPr>
              <w:t>2.4</w:t>
            </w:r>
            <w:r w:rsidR="008A25C0">
              <w:rPr>
                <w:rFonts w:asciiTheme="minorHAnsi" w:eastAsiaTheme="minorEastAsia" w:hAnsiTheme="minorHAnsi"/>
                <w:lang w:eastAsia="de-DE"/>
              </w:rPr>
              <w:tab/>
            </w:r>
            <w:r w:rsidR="008A25C0" w:rsidRPr="00660737">
              <w:rPr>
                <w:rStyle w:val="Hyperlink"/>
                <w:rFonts w:cs="Arial"/>
                <w:noProof/>
              </w:rPr>
              <w:t>Nicht-Ziele</w:t>
            </w:r>
            <w:r w:rsidR="008A25C0">
              <w:rPr>
                <w:webHidden/>
              </w:rPr>
              <w:tab/>
            </w:r>
            <w:r w:rsidR="008A25C0">
              <w:rPr>
                <w:webHidden/>
              </w:rPr>
              <w:fldChar w:fldCharType="begin"/>
            </w:r>
            <w:r w:rsidR="008A25C0">
              <w:rPr>
                <w:webHidden/>
              </w:rPr>
              <w:instrText xml:space="preserve"> PAGEREF _Toc23722765 \h </w:instrText>
            </w:r>
            <w:r w:rsidR="008A25C0">
              <w:rPr>
                <w:webHidden/>
              </w:rPr>
            </w:r>
            <w:r w:rsidR="008A25C0">
              <w:rPr>
                <w:webHidden/>
              </w:rPr>
              <w:fldChar w:fldCharType="separate"/>
            </w:r>
            <w:r w:rsidR="008A25C0">
              <w:rPr>
                <w:webHidden/>
              </w:rPr>
              <w:t>6</w:t>
            </w:r>
            <w:r w:rsidR="008A25C0">
              <w:rPr>
                <w:webHidden/>
              </w:rPr>
              <w:fldChar w:fldCharType="end"/>
            </w:r>
          </w:hyperlink>
        </w:p>
        <w:p w14:paraId="608AE4D9" w14:textId="5094524B"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66" w:history="1">
            <w:r w:rsidR="008A25C0" w:rsidRPr="00660737">
              <w:rPr>
                <w:rStyle w:val="Hyperlink"/>
                <w:rFonts w:cs="Arial"/>
                <w:noProof/>
              </w:rPr>
              <w:t>2.4.1</w:t>
            </w:r>
            <w:r w:rsidR="008A25C0">
              <w:rPr>
                <w:rFonts w:asciiTheme="minorHAnsi" w:eastAsiaTheme="minorEastAsia" w:hAnsiTheme="minorHAnsi"/>
                <w:lang w:eastAsia="de-DE"/>
              </w:rPr>
              <w:tab/>
            </w:r>
            <w:r w:rsidR="008A25C0" w:rsidRPr="00660737">
              <w:rPr>
                <w:rStyle w:val="Hyperlink"/>
                <w:rFonts w:cs="Arial"/>
                <w:noProof/>
              </w:rPr>
              <w:t>Das Produkt an andere Restaurants weiterzugeben</w:t>
            </w:r>
            <w:r w:rsidR="008A25C0">
              <w:rPr>
                <w:webHidden/>
              </w:rPr>
              <w:tab/>
            </w:r>
            <w:r w:rsidR="008A25C0">
              <w:rPr>
                <w:webHidden/>
              </w:rPr>
              <w:fldChar w:fldCharType="begin"/>
            </w:r>
            <w:r w:rsidR="008A25C0">
              <w:rPr>
                <w:webHidden/>
              </w:rPr>
              <w:instrText xml:space="preserve"> PAGEREF _Toc23722766 \h </w:instrText>
            </w:r>
            <w:r w:rsidR="008A25C0">
              <w:rPr>
                <w:webHidden/>
              </w:rPr>
            </w:r>
            <w:r w:rsidR="008A25C0">
              <w:rPr>
                <w:webHidden/>
              </w:rPr>
              <w:fldChar w:fldCharType="separate"/>
            </w:r>
            <w:r w:rsidR="008A25C0">
              <w:rPr>
                <w:webHidden/>
              </w:rPr>
              <w:t>6</w:t>
            </w:r>
            <w:r w:rsidR="008A25C0">
              <w:rPr>
                <w:webHidden/>
              </w:rPr>
              <w:fldChar w:fldCharType="end"/>
            </w:r>
          </w:hyperlink>
        </w:p>
        <w:p w14:paraId="4B7A4421" w14:textId="6C8AE02F"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67" w:history="1">
            <w:r w:rsidR="008A25C0" w:rsidRPr="00660737">
              <w:rPr>
                <w:rStyle w:val="Hyperlink"/>
                <w:rFonts w:cs="Arial"/>
                <w:noProof/>
              </w:rPr>
              <w:t>2.4.2</w:t>
            </w:r>
            <w:r w:rsidR="008A25C0">
              <w:rPr>
                <w:rFonts w:asciiTheme="minorHAnsi" w:eastAsiaTheme="minorEastAsia" w:hAnsiTheme="minorHAnsi"/>
                <w:lang w:eastAsia="de-DE"/>
              </w:rPr>
              <w:tab/>
            </w:r>
            <w:r w:rsidR="008A25C0" w:rsidRPr="00660737">
              <w:rPr>
                <w:rStyle w:val="Hyperlink"/>
                <w:rFonts w:cs="Arial"/>
                <w:noProof/>
              </w:rPr>
              <w:t>Ein universell anwendbares Webinterface (Vorlage) zu besitzen</w:t>
            </w:r>
            <w:r w:rsidR="008A25C0">
              <w:rPr>
                <w:webHidden/>
              </w:rPr>
              <w:tab/>
            </w:r>
            <w:r w:rsidR="008A25C0">
              <w:rPr>
                <w:webHidden/>
              </w:rPr>
              <w:fldChar w:fldCharType="begin"/>
            </w:r>
            <w:r w:rsidR="008A25C0">
              <w:rPr>
                <w:webHidden/>
              </w:rPr>
              <w:instrText xml:space="preserve"> PAGEREF _Toc23722767 \h </w:instrText>
            </w:r>
            <w:r w:rsidR="008A25C0">
              <w:rPr>
                <w:webHidden/>
              </w:rPr>
            </w:r>
            <w:r w:rsidR="008A25C0">
              <w:rPr>
                <w:webHidden/>
              </w:rPr>
              <w:fldChar w:fldCharType="separate"/>
            </w:r>
            <w:r w:rsidR="008A25C0">
              <w:rPr>
                <w:webHidden/>
              </w:rPr>
              <w:t>6</w:t>
            </w:r>
            <w:r w:rsidR="008A25C0">
              <w:rPr>
                <w:webHidden/>
              </w:rPr>
              <w:fldChar w:fldCharType="end"/>
            </w:r>
          </w:hyperlink>
        </w:p>
        <w:p w14:paraId="2C948406" w14:textId="171FC7A0"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68" w:history="1">
            <w:r w:rsidR="008A25C0" w:rsidRPr="00660737">
              <w:rPr>
                <w:rStyle w:val="Hyperlink"/>
                <w:rFonts w:cs="Arial"/>
                <w:noProof/>
              </w:rPr>
              <w:t>2.4.3</w:t>
            </w:r>
            <w:r w:rsidR="008A25C0">
              <w:rPr>
                <w:rFonts w:asciiTheme="minorHAnsi" w:eastAsiaTheme="minorEastAsia" w:hAnsiTheme="minorHAnsi"/>
                <w:lang w:eastAsia="de-DE"/>
              </w:rPr>
              <w:tab/>
            </w:r>
            <w:r w:rsidR="008A25C0" w:rsidRPr="00660737">
              <w:rPr>
                <w:rStyle w:val="Hyperlink"/>
                <w:rFonts w:cs="Arial"/>
                <w:noProof/>
              </w:rPr>
              <w:t>Plug-Ins für die Applikation schreiben</w:t>
            </w:r>
            <w:r w:rsidR="008A25C0">
              <w:rPr>
                <w:webHidden/>
              </w:rPr>
              <w:tab/>
            </w:r>
            <w:r w:rsidR="008A25C0">
              <w:rPr>
                <w:webHidden/>
              </w:rPr>
              <w:fldChar w:fldCharType="begin"/>
            </w:r>
            <w:r w:rsidR="008A25C0">
              <w:rPr>
                <w:webHidden/>
              </w:rPr>
              <w:instrText xml:space="preserve"> PAGEREF _Toc23722768 \h </w:instrText>
            </w:r>
            <w:r w:rsidR="008A25C0">
              <w:rPr>
                <w:webHidden/>
              </w:rPr>
            </w:r>
            <w:r w:rsidR="008A25C0">
              <w:rPr>
                <w:webHidden/>
              </w:rPr>
              <w:fldChar w:fldCharType="separate"/>
            </w:r>
            <w:r w:rsidR="008A25C0">
              <w:rPr>
                <w:webHidden/>
              </w:rPr>
              <w:t>6</w:t>
            </w:r>
            <w:r w:rsidR="008A25C0">
              <w:rPr>
                <w:webHidden/>
              </w:rPr>
              <w:fldChar w:fldCharType="end"/>
            </w:r>
          </w:hyperlink>
        </w:p>
        <w:p w14:paraId="5899B272" w14:textId="3517DD3A"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69" w:history="1">
            <w:r w:rsidR="008A25C0" w:rsidRPr="00660737">
              <w:rPr>
                <w:rStyle w:val="Hyperlink"/>
                <w:rFonts w:cs="Arial"/>
                <w:noProof/>
              </w:rPr>
              <w:t>2.4.4</w:t>
            </w:r>
            <w:r w:rsidR="008A25C0">
              <w:rPr>
                <w:rFonts w:asciiTheme="minorHAnsi" w:eastAsiaTheme="minorEastAsia" w:hAnsiTheme="minorHAnsi"/>
                <w:lang w:eastAsia="de-DE"/>
              </w:rPr>
              <w:tab/>
            </w:r>
            <w:r w:rsidR="008A25C0" w:rsidRPr="00660737">
              <w:rPr>
                <w:rStyle w:val="Hyperlink"/>
                <w:rFonts w:cs="Arial"/>
                <w:noProof/>
              </w:rPr>
              <w:t>Local Admin als Desktop Applikation für die Mitarbeiter bereit zu stellen</w:t>
            </w:r>
            <w:r w:rsidR="008A25C0">
              <w:rPr>
                <w:webHidden/>
              </w:rPr>
              <w:tab/>
            </w:r>
            <w:r w:rsidR="008A25C0">
              <w:rPr>
                <w:webHidden/>
              </w:rPr>
              <w:fldChar w:fldCharType="begin"/>
            </w:r>
            <w:r w:rsidR="008A25C0">
              <w:rPr>
                <w:webHidden/>
              </w:rPr>
              <w:instrText xml:space="preserve"> PAGEREF _Toc23722769 \h </w:instrText>
            </w:r>
            <w:r w:rsidR="008A25C0">
              <w:rPr>
                <w:webHidden/>
              </w:rPr>
            </w:r>
            <w:r w:rsidR="008A25C0">
              <w:rPr>
                <w:webHidden/>
              </w:rPr>
              <w:fldChar w:fldCharType="separate"/>
            </w:r>
            <w:r w:rsidR="008A25C0">
              <w:rPr>
                <w:webHidden/>
              </w:rPr>
              <w:t>6</w:t>
            </w:r>
            <w:r w:rsidR="008A25C0">
              <w:rPr>
                <w:webHidden/>
              </w:rPr>
              <w:fldChar w:fldCharType="end"/>
            </w:r>
          </w:hyperlink>
        </w:p>
        <w:p w14:paraId="1B5F9835" w14:textId="2847746F" w:rsidR="008A25C0" w:rsidRDefault="00103C1A">
          <w:pPr>
            <w:pStyle w:val="Verzeichnis1"/>
            <w:tabs>
              <w:tab w:val="left" w:pos="440"/>
              <w:tab w:val="right" w:leader="dot" w:pos="9062"/>
            </w:tabs>
            <w:rPr>
              <w:rFonts w:asciiTheme="minorHAnsi" w:eastAsiaTheme="minorEastAsia" w:hAnsiTheme="minorHAnsi"/>
              <w:lang w:eastAsia="de-DE"/>
            </w:rPr>
          </w:pPr>
          <w:hyperlink w:anchor="_Toc23722770" w:history="1">
            <w:r w:rsidR="008A25C0" w:rsidRPr="00660737">
              <w:rPr>
                <w:rStyle w:val="Hyperlink"/>
                <w:rFonts w:cs="Arial"/>
                <w:noProof/>
              </w:rPr>
              <w:t>3</w:t>
            </w:r>
            <w:r w:rsidR="008A25C0">
              <w:rPr>
                <w:rFonts w:asciiTheme="minorHAnsi" w:eastAsiaTheme="minorEastAsia" w:hAnsiTheme="minorHAnsi"/>
                <w:lang w:eastAsia="de-DE"/>
              </w:rPr>
              <w:tab/>
            </w:r>
            <w:r w:rsidR="008A25C0" w:rsidRPr="00660737">
              <w:rPr>
                <w:rStyle w:val="Hyperlink"/>
                <w:rFonts w:cs="Arial"/>
                <w:noProof/>
              </w:rPr>
              <w:t>Produkteinsatz</w:t>
            </w:r>
            <w:r w:rsidR="008A25C0">
              <w:rPr>
                <w:webHidden/>
              </w:rPr>
              <w:tab/>
            </w:r>
            <w:r w:rsidR="008A25C0">
              <w:rPr>
                <w:webHidden/>
              </w:rPr>
              <w:fldChar w:fldCharType="begin"/>
            </w:r>
            <w:r w:rsidR="008A25C0">
              <w:rPr>
                <w:webHidden/>
              </w:rPr>
              <w:instrText xml:space="preserve"> PAGEREF _Toc23722770 \h </w:instrText>
            </w:r>
            <w:r w:rsidR="008A25C0">
              <w:rPr>
                <w:webHidden/>
              </w:rPr>
            </w:r>
            <w:r w:rsidR="008A25C0">
              <w:rPr>
                <w:webHidden/>
              </w:rPr>
              <w:fldChar w:fldCharType="separate"/>
            </w:r>
            <w:r w:rsidR="008A25C0">
              <w:rPr>
                <w:webHidden/>
              </w:rPr>
              <w:t>7</w:t>
            </w:r>
            <w:r w:rsidR="008A25C0">
              <w:rPr>
                <w:webHidden/>
              </w:rPr>
              <w:fldChar w:fldCharType="end"/>
            </w:r>
          </w:hyperlink>
        </w:p>
        <w:p w14:paraId="3D5EE619" w14:textId="4FD13F88"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71" w:history="1">
            <w:r w:rsidR="008A25C0" w:rsidRPr="00453878">
              <w:rPr>
                <w:rStyle w:val="Hyperlink"/>
              </w:rPr>
              <w:t>3.1</w:t>
            </w:r>
            <w:r w:rsidR="008A25C0">
              <w:rPr>
                <w:rFonts w:asciiTheme="minorHAnsi" w:eastAsiaTheme="minorEastAsia" w:hAnsiTheme="minorHAnsi"/>
                <w:lang w:eastAsia="de-DE"/>
              </w:rPr>
              <w:tab/>
            </w:r>
            <w:r w:rsidR="008A25C0" w:rsidRPr="00453878">
              <w:rPr>
                <w:rStyle w:val="Hyperlink"/>
              </w:rPr>
              <w:t>Zielgruppe</w:t>
            </w:r>
            <w:r w:rsidR="008A25C0">
              <w:rPr>
                <w:webHidden/>
              </w:rPr>
              <w:tab/>
            </w:r>
            <w:r w:rsidR="008A25C0">
              <w:rPr>
                <w:webHidden/>
              </w:rPr>
              <w:fldChar w:fldCharType="begin"/>
            </w:r>
            <w:r w:rsidR="008A25C0">
              <w:rPr>
                <w:webHidden/>
              </w:rPr>
              <w:instrText xml:space="preserve"> PAGEREF _Toc23722771 \h </w:instrText>
            </w:r>
            <w:r w:rsidR="008A25C0">
              <w:rPr>
                <w:webHidden/>
              </w:rPr>
            </w:r>
            <w:r w:rsidR="008A25C0">
              <w:rPr>
                <w:webHidden/>
              </w:rPr>
              <w:fldChar w:fldCharType="separate"/>
            </w:r>
            <w:r w:rsidR="008A25C0">
              <w:rPr>
                <w:webHidden/>
              </w:rPr>
              <w:t>7</w:t>
            </w:r>
            <w:r w:rsidR="008A25C0">
              <w:rPr>
                <w:webHidden/>
              </w:rPr>
              <w:fldChar w:fldCharType="end"/>
            </w:r>
          </w:hyperlink>
        </w:p>
        <w:p w14:paraId="7CAE1370" w14:textId="06984473"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72" w:history="1">
            <w:r w:rsidR="008A25C0" w:rsidRPr="00453878">
              <w:rPr>
                <w:rStyle w:val="Hyperlink"/>
              </w:rPr>
              <w:t>3.1.1</w:t>
            </w:r>
            <w:r w:rsidR="008A25C0">
              <w:rPr>
                <w:rFonts w:asciiTheme="minorHAnsi" w:eastAsiaTheme="minorEastAsia" w:hAnsiTheme="minorHAnsi"/>
                <w:lang w:eastAsia="de-DE"/>
              </w:rPr>
              <w:tab/>
            </w:r>
            <w:r w:rsidR="008A25C0" w:rsidRPr="00453878">
              <w:rPr>
                <w:rStyle w:val="Hyperlink"/>
              </w:rPr>
              <w:t>Mitarbeiter</w:t>
            </w:r>
            <w:r w:rsidR="008A25C0">
              <w:rPr>
                <w:webHidden/>
              </w:rPr>
              <w:tab/>
            </w:r>
            <w:r w:rsidR="008A25C0">
              <w:rPr>
                <w:webHidden/>
              </w:rPr>
              <w:fldChar w:fldCharType="begin"/>
            </w:r>
            <w:r w:rsidR="008A25C0">
              <w:rPr>
                <w:webHidden/>
              </w:rPr>
              <w:instrText xml:space="preserve"> PAGEREF _Toc23722772 \h </w:instrText>
            </w:r>
            <w:r w:rsidR="008A25C0">
              <w:rPr>
                <w:webHidden/>
              </w:rPr>
            </w:r>
            <w:r w:rsidR="008A25C0">
              <w:rPr>
                <w:webHidden/>
              </w:rPr>
              <w:fldChar w:fldCharType="separate"/>
            </w:r>
            <w:r w:rsidR="008A25C0">
              <w:rPr>
                <w:webHidden/>
              </w:rPr>
              <w:t>7</w:t>
            </w:r>
            <w:r w:rsidR="008A25C0">
              <w:rPr>
                <w:webHidden/>
              </w:rPr>
              <w:fldChar w:fldCharType="end"/>
            </w:r>
          </w:hyperlink>
        </w:p>
        <w:p w14:paraId="3D2C9F08" w14:textId="43656CC0"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73" w:history="1">
            <w:r w:rsidR="008A25C0" w:rsidRPr="00453878">
              <w:rPr>
                <w:rStyle w:val="Hyperlink"/>
              </w:rPr>
              <w:t>3.1.2</w:t>
            </w:r>
            <w:r w:rsidR="008A25C0">
              <w:rPr>
                <w:rFonts w:asciiTheme="minorHAnsi" w:eastAsiaTheme="minorEastAsia" w:hAnsiTheme="minorHAnsi"/>
                <w:lang w:eastAsia="de-DE"/>
              </w:rPr>
              <w:tab/>
            </w:r>
            <w:r w:rsidR="008A25C0" w:rsidRPr="00453878">
              <w:rPr>
                <w:rStyle w:val="Hyperlink"/>
              </w:rPr>
              <w:t>Filialleiter</w:t>
            </w:r>
            <w:r w:rsidR="008A25C0">
              <w:rPr>
                <w:webHidden/>
              </w:rPr>
              <w:tab/>
            </w:r>
            <w:r w:rsidR="008A25C0">
              <w:rPr>
                <w:webHidden/>
              </w:rPr>
              <w:fldChar w:fldCharType="begin"/>
            </w:r>
            <w:r w:rsidR="008A25C0">
              <w:rPr>
                <w:webHidden/>
              </w:rPr>
              <w:instrText xml:space="preserve"> PAGEREF _Toc23722773 \h </w:instrText>
            </w:r>
            <w:r w:rsidR="008A25C0">
              <w:rPr>
                <w:webHidden/>
              </w:rPr>
            </w:r>
            <w:r w:rsidR="008A25C0">
              <w:rPr>
                <w:webHidden/>
              </w:rPr>
              <w:fldChar w:fldCharType="separate"/>
            </w:r>
            <w:r w:rsidR="008A25C0">
              <w:rPr>
                <w:webHidden/>
              </w:rPr>
              <w:t>7</w:t>
            </w:r>
            <w:r w:rsidR="008A25C0">
              <w:rPr>
                <w:webHidden/>
              </w:rPr>
              <w:fldChar w:fldCharType="end"/>
            </w:r>
          </w:hyperlink>
        </w:p>
        <w:p w14:paraId="73DDCCBF" w14:textId="1B248E51"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74" w:history="1">
            <w:r w:rsidR="008A25C0" w:rsidRPr="00453878">
              <w:rPr>
                <w:rStyle w:val="Hyperlink"/>
              </w:rPr>
              <w:t>3.2</w:t>
            </w:r>
            <w:r w:rsidR="008A25C0">
              <w:rPr>
                <w:rFonts w:asciiTheme="minorHAnsi" w:eastAsiaTheme="minorEastAsia" w:hAnsiTheme="minorHAnsi"/>
                <w:lang w:eastAsia="de-DE"/>
              </w:rPr>
              <w:tab/>
            </w:r>
            <w:r w:rsidR="008A25C0" w:rsidRPr="00453878">
              <w:rPr>
                <w:rStyle w:val="Hyperlink"/>
              </w:rPr>
              <w:t>Anwender(-gruppen)</w:t>
            </w:r>
            <w:r w:rsidR="008A25C0">
              <w:rPr>
                <w:webHidden/>
              </w:rPr>
              <w:tab/>
            </w:r>
            <w:r w:rsidR="008A25C0">
              <w:rPr>
                <w:webHidden/>
              </w:rPr>
              <w:fldChar w:fldCharType="begin"/>
            </w:r>
            <w:r w:rsidR="008A25C0">
              <w:rPr>
                <w:webHidden/>
              </w:rPr>
              <w:instrText xml:space="preserve"> PAGEREF _Toc23722774 \h </w:instrText>
            </w:r>
            <w:r w:rsidR="008A25C0">
              <w:rPr>
                <w:webHidden/>
              </w:rPr>
            </w:r>
            <w:r w:rsidR="008A25C0">
              <w:rPr>
                <w:webHidden/>
              </w:rPr>
              <w:fldChar w:fldCharType="separate"/>
            </w:r>
            <w:r w:rsidR="008A25C0">
              <w:rPr>
                <w:webHidden/>
              </w:rPr>
              <w:t>7</w:t>
            </w:r>
            <w:r w:rsidR="008A25C0">
              <w:rPr>
                <w:webHidden/>
              </w:rPr>
              <w:fldChar w:fldCharType="end"/>
            </w:r>
          </w:hyperlink>
        </w:p>
        <w:p w14:paraId="1F04A93C" w14:textId="41D962D9"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75" w:history="1">
            <w:r w:rsidR="008A25C0" w:rsidRPr="00453878">
              <w:rPr>
                <w:rStyle w:val="Hyperlink"/>
              </w:rPr>
              <w:t>3.2.1</w:t>
            </w:r>
            <w:r w:rsidR="008A25C0">
              <w:rPr>
                <w:rFonts w:asciiTheme="minorHAnsi" w:eastAsiaTheme="minorEastAsia" w:hAnsiTheme="minorHAnsi"/>
                <w:lang w:eastAsia="de-DE"/>
              </w:rPr>
              <w:tab/>
            </w:r>
            <w:r w:rsidR="008A25C0" w:rsidRPr="00453878">
              <w:rPr>
                <w:rStyle w:val="Hyperlink"/>
              </w:rPr>
              <w:t>Mitarbeiter</w:t>
            </w:r>
            <w:r w:rsidR="008A25C0">
              <w:rPr>
                <w:webHidden/>
              </w:rPr>
              <w:tab/>
            </w:r>
            <w:r w:rsidR="008A25C0">
              <w:rPr>
                <w:webHidden/>
              </w:rPr>
              <w:fldChar w:fldCharType="begin"/>
            </w:r>
            <w:r w:rsidR="008A25C0">
              <w:rPr>
                <w:webHidden/>
              </w:rPr>
              <w:instrText xml:space="preserve"> PAGEREF _Toc23722775 \h </w:instrText>
            </w:r>
            <w:r w:rsidR="008A25C0">
              <w:rPr>
                <w:webHidden/>
              </w:rPr>
            </w:r>
            <w:r w:rsidR="008A25C0">
              <w:rPr>
                <w:webHidden/>
              </w:rPr>
              <w:fldChar w:fldCharType="separate"/>
            </w:r>
            <w:r w:rsidR="008A25C0">
              <w:rPr>
                <w:webHidden/>
              </w:rPr>
              <w:t>7</w:t>
            </w:r>
            <w:r w:rsidR="008A25C0">
              <w:rPr>
                <w:webHidden/>
              </w:rPr>
              <w:fldChar w:fldCharType="end"/>
            </w:r>
          </w:hyperlink>
        </w:p>
        <w:p w14:paraId="10DD215D" w14:textId="756BB877"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76" w:history="1">
            <w:r w:rsidR="008A25C0" w:rsidRPr="00453878">
              <w:rPr>
                <w:rStyle w:val="Hyperlink"/>
              </w:rPr>
              <w:t>3.2.2</w:t>
            </w:r>
            <w:r w:rsidR="008A25C0">
              <w:rPr>
                <w:rFonts w:asciiTheme="minorHAnsi" w:eastAsiaTheme="minorEastAsia" w:hAnsiTheme="minorHAnsi"/>
                <w:lang w:eastAsia="de-DE"/>
              </w:rPr>
              <w:tab/>
            </w:r>
            <w:r w:rsidR="008A25C0" w:rsidRPr="00453878">
              <w:rPr>
                <w:rStyle w:val="Hyperlink"/>
              </w:rPr>
              <w:t>Administrator</w:t>
            </w:r>
            <w:r w:rsidR="008A25C0">
              <w:rPr>
                <w:webHidden/>
              </w:rPr>
              <w:tab/>
            </w:r>
            <w:r w:rsidR="008A25C0">
              <w:rPr>
                <w:webHidden/>
              </w:rPr>
              <w:fldChar w:fldCharType="begin"/>
            </w:r>
            <w:r w:rsidR="008A25C0">
              <w:rPr>
                <w:webHidden/>
              </w:rPr>
              <w:instrText xml:space="preserve"> PAGEREF _Toc23722776 \h </w:instrText>
            </w:r>
            <w:r w:rsidR="008A25C0">
              <w:rPr>
                <w:webHidden/>
              </w:rPr>
            </w:r>
            <w:r w:rsidR="008A25C0">
              <w:rPr>
                <w:webHidden/>
              </w:rPr>
              <w:fldChar w:fldCharType="separate"/>
            </w:r>
            <w:r w:rsidR="008A25C0">
              <w:rPr>
                <w:webHidden/>
              </w:rPr>
              <w:t>8</w:t>
            </w:r>
            <w:r w:rsidR="008A25C0">
              <w:rPr>
                <w:webHidden/>
              </w:rPr>
              <w:fldChar w:fldCharType="end"/>
            </w:r>
          </w:hyperlink>
        </w:p>
        <w:p w14:paraId="0E55B9F7" w14:textId="4ED8AFF9" w:rsidR="008A25C0" w:rsidRDefault="00103C1A">
          <w:pPr>
            <w:pStyle w:val="Verzeichnis1"/>
            <w:tabs>
              <w:tab w:val="left" w:pos="440"/>
              <w:tab w:val="right" w:leader="dot" w:pos="9062"/>
            </w:tabs>
            <w:rPr>
              <w:rFonts w:asciiTheme="minorHAnsi" w:eastAsiaTheme="minorEastAsia" w:hAnsiTheme="minorHAnsi"/>
              <w:lang w:eastAsia="de-DE"/>
            </w:rPr>
          </w:pPr>
          <w:hyperlink w:anchor="_Toc23722777" w:history="1">
            <w:r w:rsidR="008A25C0" w:rsidRPr="00660737">
              <w:rPr>
                <w:rStyle w:val="Hyperlink"/>
                <w:rFonts w:cs="Arial"/>
                <w:noProof/>
              </w:rPr>
              <w:t>4</w:t>
            </w:r>
            <w:r w:rsidR="008A25C0">
              <w:rPr>
                <w:rFonts w:asciiTheme="minorHAnsi" w:eastAsiaTheme="minorEastAsia" w:hAnsiTheme="minorHAnsi"/>
                <w:lang w:eastAsia="de-DE"/>
              </w:rPr>
              <w:tab/>
            </w:r>
            <w:r w:rsidR="008A25C0" w:rsidRPr="00660737">
              <w:rPr>
                <w:rStyle w:val="Hyperlink"/>
                <w:rFonts w:cs="Arial"/>
                <w:noProof/>
              </w:rPr>
              <w:t>Produktumgebungen</w:t>
            </w:r>
            <w:r w:rsidR="008A25C0">
              <w:rPr>
                <w:webHidden/>
              </w:rPr>
              <w:tab/>
            </w:r>
            <w:r w:rsidR="008A25C0">
              <w:rPr>
                <w:webHidden/>
              </w:rPr>
              <w:fldChar w:fldCharType="begin"/>
            </w:r>
            <w:r w:rsidR="008A25C0">
              <w:rPr>
                <w:webHidden/>
              </w:rPr>
              <w:instrText xml:space="preserve"> PAGEREF _Toc23722777 \h </w:instrText>
            </w:r>
            <w:r w:rsidR="008A25C0">
              <w:rPr>
                <w:webHidden/>
              </w:rPr>
            </w:r>
            <w:r w:rsidR="008A25C0">
              <w:rPr>
                <w:webHidden/>
              </w:rPr>
              <w:fldChar w:fldCharType="separate"/>
            </w:r>
            <w:r w:rsidR="008A25C0">
              <w:rPr>
                <w:webHidden/>
              </w:rPr>
              <w:t>9</w:t>
            </w:r>
            <w:r w:rsidR="008A25C0">
              <w:rPr>
                <w:webHidden/>
              </w:rPr>
              <w:fldChar w:fldCharType="end"/>
            </w:r>
          </w:hyperlink>
        </w:p>
        <w:p w14:paraId="09CBEFA8" w14:textId="08867978"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78" w:history="1">
            <w:r w:rsidR="008A25C0" w:rsidRPr="00453878">
              <w:rPr>
                <w:rStyle w:val="Hyperlink"/>
              </w:rPr>
              <w:t>4.1</w:t>
            </w:r>
            <w:r w:rsidR="008A25C0">
              <w:rPr>
                <w:rFonts w:asciiTheme="minorHAnsi" w:eastAsiaTheme="minorEastAsia" w:hAnsiTheme="minorHAnsi"/>
                <w:lang w:eastAsia="de-DE"/>
              </w:rPr>
              <w:tab/>
            </w:r>
            <w:r w:rsidR="008A25C0" w:rsidRPr="00453878">
              <w:rPr>
                <w:rStyle w:val="Hyperlink"/>
              </w:rPr>
              <w:t>Benutzerplattform</w:t>
            </w:r>
            <w:r w:rsidR="008A25C0">
              <w:rPr>
                <w:webHidden/>
              </w:rPr>
              <w:tab/>
            </w:r>
            <w:r w:rsidR="008A25C0">
              <w:rPr>
                <w:webHidden/>
              </w:rPr>
              <w:fldChar w:fldCharType="begin"/>
            </w:r>
            <w:r w:rsidR="008A25C0">
              <w:rPr>
                <w:webHidden/>
              </w:rPr>
              <w:instrText xml:space="preserve"> PAGEREF _Toc23722778 \h </w:instrText>
            </w:r>
            <w:r w:rsidR="008A25C0">
              <w:rPr>
                <w:webHidden/>
              </w:rPr>
            </w:r>
            <w:r w:rsidR="008A25C0">
              <w:rPr>
                <w:webHidden/>
              </w:rPr>
              <w:fldChar w:fldCharType="separate"/>
            </w:r>
            <w:r w:rsidR="008A25C0">
              <w:rPr>
                <w:webHidden/>
              </w:rPr>
              <w:t>9</w:t>
            </w:r>
            <w:r w:rsidR="008A25C0">
              <w:rPr>
                <w:webHidden/>
              </w:rPr>
              <w:fldChar w:fldCharType="end"/>
            </w:r>
          </w:hyperlink>
        </w:p>
        <w:p w14:paraId="6FB5B8F9" w14:textId="52F309CF"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79" w:history="1">
            <w:r w:rsidR="008A25C0" w:rsidRPr="00453878">
              <w:rPr>
                <w:rStyle w:val="Hyperlink"/>
              </w:rPr>
              <w:t>4.1.1</w:t>
            </w:r>
            <w:r w:rsidR="008A25C0">
              <w:rPr>
                <w:rFonts w:asciiTheme="minorHAnsi" w:eastAsiaTheme="minorEastAsia" w:hAnsiTheme="minorHAnsi"/>
                <w:lang w:eastAsia="de-DE"/>
              </w:rPr>
              <w:tab/>
            </w:r>
            <w:r w:rsidR="008A25C0" w:rsidRPr="00453878">
              <w:rPr>
                <w:rStyle w:val="Hyperlink"/>
              </w:rPr>
              <w:t>Software</w:t>
            </w:r>
            <w:r w:rsidR="008A25C0">
              <w:rPr>
                <w:webHidden/>
              </w:rPr>
              <w:tab/>
            </w:r>
            <w:r w:rsidR="008A25C0">
              <w:rPr>
                <w:webHidden/>
              </w:rPr>
              <w:fldChar w:fldCharType="begin"/>
            </w:r>
            <w:r w:rsidR="008A25C0">
              <w:rPr>
                <w:webHidden/>
              </w:rPr>
              <w:instrText xml:space="preserve"> PAGEREF _Toc23722779 \h </w:instrText>
            </w:r>
            <w:r w:rsidR="008A25C0">
              <w:rPr>
                <w:webHidden/>
              </w:rPr>
            </w:r>
            <w:r w:rsidR="008A25C0">
              <w:rPr>
                <w:webHidden/>
              </w:rPr>
              <w:fldChar w:fldCharType="separate"/>
            </w:r>
            <w:r w:rsidR="008A25C0">
              <w:rPr>
                <w:webHidden/>
              </w:rPr>
              <w:t>9</w:t>
            </w:r>
            <w:r w:rsidR="008A25C0">
              <w:rPr>
                <w:webHidden/>
              </w:rPr>
              <w:fldChar w:fldCharType="end"/>
            </w:r>
          </w:hyperlink>
        </w:p>
        <w:p w14:paraId="29862A76" w14:textId="5315EEB7"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80" w:history="1">
            <w:r w:rsidR="008A25C0" w:rsidRPr="00453878">
              <w:rPr>
                <w:rStyle w:val="Hyperlink"/>
              </w:rPr>
              <w:t>4.2</w:t>
            </w:r>
            <w:r w:rsidR="008A25C0">
              <w:rPr>
                <w:rFonts w:asciiTheme="minorHAnsi" w:eastAsiaTheme="minorEastAsia" w:hAnsiTheme="minorHAnsi"/>
                <w:lang w:eastAsia="de-DE"/>
              </w:rPr>
              <w:tab/>
            </w:r>
            <w:r w:rsidR="008A25C0" w:rsidRPr="00453878">
              <w:rPr>
                <w:rStyle w:val="Hyperlink"/>
              </w:rPr>
              <w:t>Hardware</w:t>
            </w:r>
            <w:r w:rsidR="008A25C0">
              <w:rPr>
                <w:webHidden/>
              </w:rPr>
              <w:tab/>
            </w:r>
            <w:r w:rsidR="008A25C0">
              <w:rPr>
                <w:webHidden/>
              </w:rPr>
              <w:fldChar w:fldCharType="begin"/>
            </w:r>
            <w:r w:rsidR="008A25C0">
              <w:rPr>
                <w:webHidden/>
              </w:rPr>
              <w:instrText xml:space="preserve"> PAGEREF _Toc23722780 \h </w:instrText>
            </w:r>
            <w:r w:rsidR="008A25C0">
              <w:rPr>
                <w:webHidden/>
              </w:rPr>
            </w:r>
            <w:r w:rsidR="008A25C0">
              <w:rPr>
                <w:webHidden/>
              </w:rPr>
              <w:fldChar w:fldCharType="separate"/>
            </w:r>
            <w:r w:rsidR="008A25C0">
              <w:rPr>
                <w:webHidden/>
              </w:rPr>
              <w:t>9</w:t>
            </w:r>
            <w:r w:rsidR="008A25C0">
              <w:rPr>
                <w:webHidden/>
              </w:rPr>
              <w:fldChar w:fldCharType="end"/>
            </w:r>
          </w:hyperlink>
        </w:p>
        <w:p w14:paraId="1B17AA0A" w14:textId="776B5DAC"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81" w:history="1">
            <w:r w:rsidR="008A25C0" w:rsidRPr="00453878">
              <w:rPr>
                <w:rStyle w:val="Hyperlink"/>
              </w:rPr>
              <w:t>4.3</w:t>
            </w:r>
            <w:r w:rsidR="008A25C0">
              <w:rPr>
                <w:rFonts w:asciiTheme="minorHAnsi" w:eastAsiaTheme="minorEastAsia" w:hAnsiTheme="minorHAnsi"/>
                <w:lang w:eastAsia="de-DE"/>
              </w:rPr>
              <w:tab/>
            </w:r>
            <w:r w:rsidR="008A25C0" w:rsidRPr="00453878">
              <w:rPr>
                <w:rStyle w:val="Hyperlink"/>
              </w:rPr>
              <w:t>Produkt-Schnittstellen</w:t>
            </w:r>
            <w:r w:rsidR="008A25C0">
              <w:rPr>
                <w:webHidden/>
              </w:rPr>
              <w:tab/>
            </w:r>
            <w:r w:rsidR="008A25C0">
              <w:rPr>
                <w:webHidden/>
              </w:rPr>
              <w:fldChar w:fldCharType="begin"/>
            </w:r>
            <w:r w:rsidR="008A25C0">
              <w:rPr>
                <w:webHidden/>
              </w:rPr>
              <w:instrText xml:space="preserve"> PAGEREF _Toc23722781 \h </w:instrText>
            </w:r>
            <w:r w:rsidR="008A25C0">
              <w:rPr>
                <w:webHidden/>
              </w:rPr>
            </w:r>
            <w:r w:rsidR="008A25C0">
              <w:rPr>
                <w:webHidden/>
              </w:rPr>
              <w:fldChar w:fldCharType="separate"/>
            </w:r>
            <w:r w:rsidR="008A25C0">
              <w:rPr>
                <w:webHidden/>
              </w:rPr>
              <w:t>9</w:t>
            </w:r>
            <w:r w:rsidR="008A25C0">
              <w:rPr>
                <w:webHidden/>
              </w:rPr>
              <w:fldChar w:fldCharType="end"/>
            </w:r>
          </w:hyperlink>
        </w:p>
        <w:p w14:paraId="75E30BCF" w14:textId="3B43B98E"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82" w:history="1">
            <w:r w:rsidR="008A25C0" w:rsidRPr="00453878">
              <w:rPr>
                <w:rStyle w:val="Hyperlink"/>
              </w:rPr>
              <w:t>4.4</w:t>
            </w:r>
            <w:r w:rsidR="008A25C0">
              <w:rPr>
                <w:rFonts w:asciiTheme="minorHAnsi" w:eastAsiaTheme="minorEastAsia" w:hAnsiTheme="minorHAnsi"/>
                <w:lang w:eastAsia="de-DE"/>
              </w:rPr>
              <w:tab/>
            </w:r>
            <w:r w:rsidR="008A25C0" w:rsidRPr="00453878">
              <w:rPr>
                <w:rStyle w:val="Hyperlink"/>
              </w:rPr>
              <w:t>Administratorplattform</w:t>
            </w:r>
            <w:r w:rsidR="008A25C0">
              <w:rPr>
                <w:webHidden/>
              </w:rPr>
              <w:tab/>
            </w:r>
            <w:r w:rsidR="008A25C0">
              <w:rPr>
                <w:webHidden/>
              </w:rPr>
              <w:fldChar w:fldCharType="begin"/>
            </w:r>
            <w:r w:rsidR="008A25C0">
              <w:rPr>
                <w:webHidden/>
              </w:rPr>
              <w:instrText xml:space="preserve"> PAGEREF _Toc23722782 \h </w:instrText>
            </w:r>
            <w:r w:rsidR="008A25C0">
              <w:rPr>
                <w:webHidden/>
              </w:rPr>
            </w:r>
            <w:r w:rsidR="008A25C0">
              <w:rPr>
                <w:webHidden/>
              </w:rPr>
              <w:fldChar w:fldCharType="separate"/>
            </w:r>
            <w:r w:rsidR="008A25C0">
              <w:rPr>
                <w:webHidden/>
              </w:rPr>
              <w:t>10</w:t>
            </w:r>
            <w:r w:rsidR="008A25C0">
              <w:rPr>
                <w:webHidden/>
              </w:rPr>
              <w:fldChar w:fldCharType="end"/>
            </w:r>
          </w:hyperlink>
        </w:p>
        <w:p w14:paraId="2248FDA9" w14:textId="22F56EAA"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83" w:history="1">
            <w:r w:rsidR="008A25C0" w:rsidRPr="00453878">
              <w:rPr>
                <w:rStyle w:val="Hyperlink"/>
              </w:rPr>
              <w:t>4.4.1</w:t>
            </w:r>
            <w:r w:rsidR="008A25C0">
              <w:rPr>
                <w:rFonts w:asciiTheme="minorHAnsi" w:eastAsiaTheme="minorEastAsia" w:hAnsiTheme="minorHAnsi"/>
                <w:lang w:eastAsia="de-DE"/>
              </w:rPr>
              <w:tab/>
            </w:r>
            <w:r w:rsidR="008A25C0" w:rsidRPr="00453878">
              <w:rPr>
                <w:rStyle w:val="Hyperlink"/>
              </w:rPr>
              <w:t>Software</w:t>
            </w:r>
            <w:r w:rsidR="008A25C0">
              <w:rPr>
                <w:webHidden/>
              </w:rPr>
              <w:tab/>
            </w:r>
            <w:r w:rsidR="008A25C0">
              <w:rPr>
                <w:webHidden/>
              </w:rPr>
              <w:fldChar w:fldCharType="begin"/>
            </w:r>
            <w:r w:rsidR="008A25C0">
              <w:rPr>
                <w:webHidden/>
              </w:rPr>
              <w:instrText xml:space="preserve"> PAGEREF _Toc23722783 \h </w:instrText>
            </w:r>
            <w:r w:rsidR="008A25C0">
              <w:rPr>
                <w:webHidden/>
              </w:rPr>
            </w:r>
            <w:r w:rsidR="008A25C0">
              <w:rPr>
                <w:webHidden/>
              </w:rPr>
              <w:fldChar w:fldCharType="separate"/>
            </w:r>
            <w:r w:rsidR="008A25C0">
              <w:rPr>
                <w:webHidden/>
              </w:rPr>
              <w:t>10</w:t>
            </w:r>
            <w:r w:rsidR="008A25C0">
              <w:rPr>
                <w:webHidden/>
              </w:rPr>
              <w:fldChar w:fldCharType="end"/>
            </w:r>
          </w:hyperlink>
        </w:p>
        <w:p w14:paraId="653800CD" w14:textId="634388EE"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84" w:history="1">
            <w:r w:rsidR="008A25C0" w:rsidRPr="00453878">
              <w:rPr>
                <w:rStyle w:val="Hyperlink"/>
              </w:rPr>
              <w:t>4.4.2</w:t>
            </w:r>
            <w:r w:rsidR="008A25C0">
              <w:rPr>
                <w:rFonts w:asciiTheme="minorHAnsi" w:eastAsiaTheme="minorEastAsia" w:hAnsiTheme="minorHAnsi"/>
                <w:lang w:eastAsia="de-DE"/>
              </w:rPr>
              <w:tab/>
            </w:r>
            <w:r w:rsidR="008A25C0" w:rsidRPr="00453878">
              <w:rPr>
                <w:rStyle w:val="Hyperlink"/>
              </w:rPr>
              <w:t>Hardware</w:t>
            </w:r>
            <w:r w:rsidR="008A25C0">
              <w:rPr>
                <w:webHidden/>
              </w:rPr>
              <w:tab/>
            </w:r>
            <w:r w:rsidR="008A25C0">
              <w:rPr>
                <w:webHidden/>
              </w:rPr>
              <w:fldChar w:fldCharType="begin"/>
            </w:r>
            <w:r w:rsidR="008A25C0">
              <w:rPr>
                <w:webHidden/>
              </w:rPr>
              <w:instrText xml:space="preserve"> PAGEREF _Toc23722784 \h </w:instrText>
            </w:r>
            <w:r w:rsidR="008A25C0">
              <w:rPr>
                <w:webHidden/>
              </w:rPr>
            </w:r>
            <w:r w:rsidR="008A25C0">
              <w:rPr>
                <w:webHidden/>
              </w:rPr>
              <w:fldChar w:fldCharType="separate"/>
            </w:r>
            <w:r w:rsidR="008A25C0">
              <w:rPr>
                <w:webHidden/>
              </w:rPr>
              <w:t>10</w:t>
            </w:r>
            <w:r w:rsidR="008A25C0">
              <w:rPr>
                <w:webHidden/>
              </w:rPr>
              <w:fldChar w:fldCharType="end"/>
            </w:r>
          </w:hyperlink>
        </w:p>
        <w:p w14:paraId="3083B275" w14:textId="77F19790"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85" w:history="1">
            <w:r w:rsidR="008A25C0" w:rsidRPr="00660737">
              <w:rPr>
                <w:rStyle w:val="Hyperlink"/>
                <w:rFonts w:cs="Arial"/>
                <w:noProof/>
              </w:rPr>
              <w:t>4.4.3</w:t>
            </w:r>
            <w:r w:rsidR="008A25C0">
              <w:rPr>
                <w:rFonts w:asciiTheme="minorHAnsi" w:eastAsiaTheme="minorEastAsia" w:hAnsiTheme="minorHAnsi"/>
                <w:lang w:eastAsia="de-DE"/>
              </w:rPr>
              <w:tab/>
            </w:r>
            <w:r w:rsidR="008A25C0" w:rsidRPr="00660737">
              <w:rPr>
                <w:rStyle w:val="Hyperlink"/>
                <w:rFonts w:cs="Arial"/>
                <w:noProof/>
              </w:rPr>
              <w:t>Orgware</w:t>
            </w:r>
            <w:r w:rsidR="008A25C0">
              <w:rPr>
                <w:webHidden/>
              </w:rPr>
              <w:tab/>
            </w:r>
            <w:r w:rsidR="008A25C0">
              <w:rPr>
                <w:webHidden/>
              </w:rPr>
              <w:fldChar w:fldCharType="begin"/>
            </w:r>
            <w:r w:rsidR="008A25C0">
              <w:rPr>
                <w:webHidden/>
              </w:rPr>
              <w:instrText xml:space="preserve"> PAGEREF _Toc23722785 \h </w:instrText>
            </w:r>
            <w:r w:rsidR="008A25C0">
              <w:rPr>
                <w:webHidden/>
              </w:rPr>
            </w:r>
            <w:r w:rsidR="008A25C0">
              <w:rPr>
                <w:webHidden/>
              </w:rPr>
              <w:fldChar w:fldCharType="separate"/>
            </w:r>
            <w:r w:rsidR="008A25C0">
              <w:rPr>
                <w:webHidden/>
              </w:rPr>
              <w:t>10</w:t>
            </w:r>
            <w:r w:rsidR="008A25C0">
              <w:rPr>
                <w:webHidden/>
              </w:rPr>
              <w:fldChar w:fldCharType="end"/>
            </w:r>
          </w:hyperlink>
        </w:p>
        <w:p w14:paraId="47620141" w14:textId="458302BC"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86" w:history="1">
            <w:r w:rsidR="008A25C0" w:rsidRPr="00660737">
              <w:rPr>
                <w:rStyle w:val="Hyperlink"/>
                <w:rFonts w:cs="Arial"/>
                <w:noProof/>
              </w:rPr>
              <w:t>4.4.4</w:t>
            </w:r>
            <w:r w:rsidR="008A25C0">
              <w:rPr>
                <w:rFonts w:asciiTheme="minorHAnsi" w:eastAsiaTheme="minorEastAsia" w:hAnsiTheme="minorHAnsi"/>
                <w:lang w:eastAsia="de-DE"/>
              </w:rPr>
              <w:tab/>
            </w:r>
            <w:r w:rsidR="008A25C0" w:rsidRPr="00660737">
              <w:rPr>
                <w:rStyle w:val="Hyperlink"/>
                <w:rFonts w:cs="Arial"/>
                <w:noProof/>
              </w:rPr>
              <w:t>Produkt-Schnittstellen</w:t>
            </w:r>
            <w:r w:rsidR="008A25C0">
              <w:rPr>
                <w:webHidden/>
              </w:rPr>
              <w:tab/>
            </w:r>
            <w:r w:rsidR="008A25C0">
              <w:rPr>
                <w:webHidden/>
              </w:rPr>
              <w:fldChar w:fldCharType="begin"/>
            </w:r>
            <w:r w:rsidR="008A25C0">
              <w:rPr>
                <w:webHidden/>
              </w:rPr>
              <w:instrText xml:space="preserve"> PAGEREF _Toc23722786 \h </w:instrText>
            </w:r>
            <w:r w:rsidR="008A25C0">
              <w:rPr>
                <w:webHidden/>
              </w:rPr>
            </w:r>
            <w:r w:rsidR="008A25C0">
              <w:rPr>
                <w:webHidden/>
              </w:rPr>
              <w:fldChar w:fldCharType="separate"/>
            </w:r>
            <w:r w:rsidR="008A25C0">
              <w:rPr>
                <w:webHidden/>
              </w:rPr>
              <w:t>10</w:t>
            </w:r>
            <w:r w:rsidR="008A25C0">
              <w:rPr>
                <w:webHidden/>
              </w:rPr>
              <w:fldChar w:fldCharType="end"/>
            </w:r>
          </w:hyperlink>
        </w:p>
        <w:p w14:paraId="15D6F0C9" w14:textId="17660431" w:rsidR="008A25C0" w:rsidRDefault="00103C1A">
          <w:pPr>
            <w:pStyle w:val="Verzeichnis1"/>
            <w:tabs>
              <w:tab w:val="left" w:pos="440"/>
              <w:tab w:val="right" w:leader="dot" w:pos="9062"/>
            </w:tabs>
            <w:rPr>
              <w:rFonts w:asciiTheme="minorHAnsi" w:eastAsiaTheme="minorEastAsia" w:hAnsiTheme="minorHAnsi"/>
              <w:lang w:eastAsia="de-DE"/>
            </w:rPr>
          </w:pPr>
          <w:hyperlink w:anchor="_Toc23722787" w:history="1">
            <w:r w:rsidR="008A25C0" w:rsidRPr="00660737">
              <w:rPr>
                <w:rStyle w:val="Hyperlink"/>
                <w:rFonts w:cs="Arial"/>
                <w:noProof/>
              </w:rPr>
              <w:t>6</w:t>
            </w:r>
            <w:r w:rsidR="008A25C0">
              <w:rPr>
                <w:rFonts w:asciiTheme="minorHAnsi" w:eastAsiaTheme="minorEastAsia" w:hAnsiTheme="minorHAnsi"/>
                <w:lang w:eastAsia="de-DE"/>
              </w:rPr>
              <w:tab/>
            </w:r>
            <w:r w:rsidR="008A25C0" w:rsidRPr="00660737">
              <w:rPr>
                <w:rStyle w:val="Hyperlink"/>
                <w:rFonts w:cs="Arial"/>
                <w:noProof/>
              </w:rPr>
              <w:t>Produktfunktionen</w:t>
            </w:r>
            <w:r w:rsidR="008A25C0">
              <w:rPr>
                <w:webHidden/>
              </w:rPr>
              <w:tab/>
            </w:r>
            <w:r w:rsidR="008A25C0">
              <w:rPr>
                <w:webHidden/>
              </w:rPr>
              <w:fldChar w:fldCharType="begin"/>
            </w:r>
            <w:r w:rsidR="008A25C0">
              <w:rPr>
                <w:webHidden/>
              </w:rPr>
              <w:instrText xml:space="preserve"> PAGEREF _Toc23722787 \h </w:instrText>
            </w:r>
            <w:r w:rsidR="008A25C0">
              <w:rPr>
                <w:webHidden/>
              </w:rPr>
            </w:r>
            <w:r w:rsidR="008A25C0">
              <w:rPr>
                <w:webHidden/>
              </w:rPr>
              <w:fldChar w:fldCharType="separate"/>
            </w:r>
            <w:r w:rsidR="008A25C0">
              <w:rPr>
                <w:webHidden/>
              </w:rPr>
              <w:t>11</w:t>
            </w:r>
            <w:r w:rsidR="008A25C0">
              <w:rPr>
                <w:webHidden/>
              </w:rPr>
              <w:fldChar w:fldCharType="end"/>
            </w:r>
          </w:hyperlink>
        </w:p>
        <w:p w14:paraId="71DFFE26" w14:textId="1BC93F62" w:rsidR="008A25C0" w:rsidRDefault="00103C1A">
          <w:pPr>
            <w:pStyle w:val="Verzeichnis2"/>
            <w:tabs>
              <w:tab w:val="left" w:pos="880"/>
              <w:tab w:val="right" w:leader="dot" w:pos="9062"/>
            </w:tabs>
            <w:rPr>
              <w:rFonts w:asciiTheme="minorHAnsi" w:eastAsiaTheme="minorEastAsia" w:hAnsiTheme="minorHAnsi"/>
              <w:lang w:eastAsia="de-DE"/>
            </w:rPr>
          </w:pPr>
          <w:hyperlink w:anchor="_Toc23722788" w:history="1">
            <w:r w:rsidR="008A25C0" w:rsidRPr="00660737">
              <w:rPr>
                <w:rStyle w:val="Hyperlink"/>
                <w:rFonts w:cs="Arial"/>
                <w:noProof/>
              </w:rPr>
              <w:t>6.1</w:t>
            </w:r>
            <w:r w:rsidR="008A25C0">
              <w:rPr>
                <w:rFonts w:asciiTheme="minorHAnsi" w:eastAsiaTheme="minorEastAsia" w:hAnsiTheme="minorHAnsi"/>
                <w:lang w:eastAsia="de-DE"/>
              </w:rPr>
              <w:tab/>
            </w:r>
            <w:r w:rsidR="008A25C0" w:rsidRPr="00660737">
              <w:rPr>
                <w:rStyle w:val="Hyperlink"/>
                <w:rFonts w:cs="Arial"/>
                <w:noProof/>
              </w:rPr>
              <w:t>Administrator Funktionen</w:t>
            </w:r>
            <w:r w:rsidR="008A25C0">
              <w:rPr>
                <w:webHidden/>
              </w:rPr>
              <w:tab/>
            </w:r>
            <w:r w:rsidR="008A25C0">
              <w:rPr>
                <w:webHidden/>
              </w:rPr>
              <w:fldChar w:fldCharType="begin"/>
            </w:r>
            <w:r w:rsidR="008A25C0">
              <w:rPr>
                <w:webHidden/>
              </w:rPr>
              <w:instrText xml:space="preserve"> PAGEREF _Toc23722788 \h </w:instrText>
            </w:r>
            <w:r w:rsidR="008A25C0">
              <w:rPr>
                <w:webHidden/>
              </w:rPr>
            </w:r>
            <w:r w:rsidR="008A25C0">
              <w:rPr>
                <w:webHidden/>
              </w:rPr>
              <w:fldChar w:fldCharType="separate"/>
            </w:r>
            <w:r w:rsidR="008A25C0">
              <w:rPr>
                <w:webHidden/>
              </w:rPr>
              <w:t>11</w:t>
            </w:r>
            <w:r w:rsidR="008A25C0">
              <w:rPr>
                <w:webHidden/>
              </w:rPr>
              <w:fldChar w:fldCharType="end"/>
            </w:r>
          </w:hyperlink>
        </w:p>
        <w:p w14:paraId="3925DB4F" w14:textId="629759F3"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89" w:history="1">
            <w:r w:rsidR="008A25C0" w:rsidRPr="00660737">
              <w:rPr>
                <w:rStyle w:val="Hyperlink"/>
                <w:rFonts w:cs="Arial"/>
                <w:noProof/>
              </w:rPr>
              <w:t>6.1.1</w:t>
            </w:r>
            <w:r w:rsidR="008A25C0">
              <w:rPr>
                <w:rFonts w:asciiTheme="minorHAnsi" w:eastAsiaTheme="minorEastAsia" w:hAnsiTheme="minorHAnsi"/>
                <w:lang w:eastAsia="de-DE"/>
              </w:rPr>
              <w:tab/>
            </w:r>
            <w:r w:rsidR="008A25C0" w:rsidRPr="00660737">
              <w:rPr>
                <w:rStyle w:val="Hyperlink"/>
                <w:rFonts w:cs="Arial"/>
                <w:noProof/>
              </w:rPr>
              <w:t>/LF0010/ Passwort ändern</w:t>
            </w:r>
            <w:r w:rsidR="008A25C0">
              <w:rPr>
                <w:webHidden/>
              </w:rPr>
              <w:tab/>
            </w:r>
            <w:r w:rsidR="008A25C0">
              <w:rPr>
                <w:webHidden/>
              </w:rPr>
              <w:fldChar w:fldCharType="begin"/>
            </w:r>
            <w:r w:rsidR="008A25C0">
              <w:rPr>
                <w:webHidden/>
              </w:rPr>
              <w:instrText xml:space="preserve"> PAGEREF _Toc23722789 \h </w:instrText>
            </w:r>
            <w:r w:rsidR="008A25C0">
              <w:rPr>
                <w:webHidden/>
              </w:rPr>
            </w:r>
            <w:r w:rsidR="008A25C0">
              <w:rPr>
                <w:webHidden/>
              </w:rPr>
              <w:fldChar w:fldCharType="separate"/>
            </w:r>
            <w:r w:rsidR="008A25C0">
              <w:rPr>
                <w:webHidden/>
              </w:rPr>
              <w:t>11</w:t>
            </w:r>
            <w:r w:rsidR="008A25C0">
              <w:rPr>
                <w:webHidden/>
              </w:rPr>
              <w:fldChar w:fldCharType="end"/>
            </w:r>
          </w:hyperlink>
        </w:p>
        <w:p w14:paraId="7C5B47ED" w14:textId="3E7A0998"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0" w:history="1">
            <w:r w:rsidR="008A25C0" w:rsidRPr="00660737">
              <w:rPr>
                <w:rStyle w:val="Hyperlink"/>
                <w:rFonts w:cs="Arial"/>
                <w:noProof/>
              </w:rPr>
              <w:t>6.1.2</w:t>
            </w:r>
            <w:r w:rsidR="008A25C0">
              <w:rPr>
                <w:rFonts w:asciiTheme="minorHAnsi" w:eastAsiaTheme="minorEastAsia" w:hAnsiTheme="minorHAnsi"/>
                <w:lang w:eastAsia="de-DE"/>
              </w:rPr>
              <w:tab/>
            </w:r>
            <w:r w:rsidR="008A25C0" w:rsidRPr="00660737">
              <w:rPr>
                <w:rStyle w:val="Hyperlink"/>
                <w:rFonts w:cs="Arial"/>
                <w:noProof/>
              </w:rPr>
              <w:t>/LF0020/ Mitarbeiter anzeigen</w:t>
            </w:r>
            <w:r w:rsidR="008A25C0">
              <w:rPr>
                <w:webHidden/>
              </w:rPr>
              <w:tab/>
            </w:r>
            <w:r w:rsidR="008A25C0">
              <w:rPr>
                <w:webHidden/>
              </w:rPr>
              <w:fldChar w:fldCharType="begin"/>
            </w:r>
            <w:r w:rsidR="008A25C0">
              <w:rPr>
                <w:webHidden/>
              </w:rPr>
              <w:instrText xml:space="preserve"> PAGEREF _Toc23722790 \h </w:instrText>
            </w:r>
            <w:r w:rsidR="008A25C0">
              <w:rPr>
                <w:webHidden/>
              </w:rPr>
            </w:r>
            <w:r w:rsidR="008A25C0">
              <w:rPr>
                <w:webHidden/>
              </w:rPr>
              <w:fldChar w:fldCharType="separate"/>
            </w:r>
            <w:r w:rsidR="008A25C0">
              <w:rPr>
                <w:webHidden/>
              </w:rPr>
              <w:t>13</w:t>
            </w:r>
            <w:r w:rsidR="008A25C0">
              <w:rPr>
                <w:webHidden/>
              </w:rPr>
              <w:fldChar w:fldCharType="end"/>
            </w:r>
          </w:hyperlink>
        </w:p>
        <w:p w14:paraId="54E35452" w14:textId="18906EF3"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1" w:history="1">
            <w:r w:rsidR="008A25C0" w:rsidRPr="00660737">
              <w:rPr>
                <w:rStyle w:val="Hyperlink"/>
                <w:rFonts w:cs="Arial"/>
                <w:noProof/>
              </w:rPr>
              <w:t>6.1.3</w:t>
            </w:r>
            <w:r w:rsidR="008A25C0">
              <w:rPr>
                <w:rFonts w:asciiTheme="minorHAnsi" w:eastAsiaTheme="minorEastAsia" w:hAnsiTheme="minorHAnsi"/>
                <w:lang w:eastAsia="de-DE"/>
              </w:rPr>
              <w:tab/>
            </w:r>
            <w:r w:rsidR="008A25C0" w:rsidRPr="00660737">
              <w:rPr>
                <w:rStyle w:val="Hyperlink"/>
                <w:rFonts w:cs="Arial"/>
                <w:noProof/>
              </w:rPr>
              <w:t>/LF0030/ Mitarbeiterdaten abrufen</w:t>
            </w:r>
            <w:r w:rsidR="008A25C0">
              <w:rPr>
                <w:webHidden/>
              </w:rPr>
              <w:tab/>
            </w:r>
            <w:r w:rsidR="008A25C0">
              <w:rPr>
                <w:webHidden/>
              </w:rPr>
              <w:fldChar w:fldCharType="begin"/>
            </w:r>
            <w:r w:rsidR="008A25C0">
              <w:rPr>
                <w:webHidden/>
              </w:rPr>
              <w:instrText xml:space="preserve"> PAGEREF _Toc23722791 \h </w:instrText>
            </w:r>
            <w:r w:rsidR="008A25C0">
              <w:rPr>
                <w:webHidden/>
              </w:rPr>
            </w:r>
            <w:r w:rsidR="008A25C0">
              <w:rPr>
                <w:webHidden/>
              </w:rPr>
              <w:fldChar w:fldCharType="separate"/>
            </w:r>
            <w:r w:rsidR="008A25C0">
              <w:rPr>
                <w:webHidden/>
              </w:rPr>
              <w:t>15</w:t>
            </w:r>
            <w:r w:rsidR="008A25C0">
              <w:rPr>
                <w:webHidden/>
              </w:rPr>
              <w:fldChar w:fldCharType="end"/>
            </w:r>
          </w:hyperlink>
        </w:p>
        <w:p w14:paraId="3026A621" w14:textId="536CF64E"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2" w:history="1">
            <w:r w:rsidR="008A25C0" w:rsidRPr="00660737">
              <w:rPr>
                <w:rStyle w:val="Hyperlink"/>
                <w:rFonts w:cs="Arial"/>
                <w:noProof/>
              </w:rPr>
              <w:t>6.1.4</w:t>
            </w:r>
            <w:r w:rsidR="008A25C0">
              <w:rPr>
                <w:rFonts w:asciiTheme="minorHAnsi" w:eastAsiaTheme="minorEastAsia" w:hAnsiTheme="minorHAnsi"/>
                <w:lang w:eastAsia="de-DE"/>
              </w:rPr>
              <w:tab/>
            </w:r>
            <w:r w:rsidR="008A25C0" w:rsidRPr="00660737">
              <w:rPr>
                <w:rStyle w:val="Hyperlink"/>
                <w:rFonts w:cs="Arial"/>
                <w:noProof/>
              </w:rPr>
              <w:t>/LF0040/ Mitarbeiter löschen</w:t>
            </w:r>
            <w:r w:rsidR="008A25C0">
              <w:rPr>
                <w:webHidden/>
              </w:rPr>
              <w:tab/>
            </w:r>
            <w:r w:rsidR="008A25C0">
              <w:rPr>
                <w:webHidden/>
              </w:rPr>
              <w:fldChar w:fldCharType="begin"/>
            </w:r>
            <w:r w:rsidR="008A25C0">
              <w:rPr>
                <w:webHidden/>
              </w:rPr>
              <w:instrText xml:space="preserve"> PAGEREF _Toc23722792 \h </w:instrText>
            </w:r>
            <w:r w:rsidR="008A25C0">
              <w:rPr>
                <w:webHidden/>
              </w:rPr>
            </w:r>
            <w:r w:rsidR="008A25C0">
              <w:rPr>
                <w:webHidden/>
              </w:rPr>
              <w:fldChar w:fldCharType="separate"/>
            </w:r>
            <w:r w:rsidR="008A25C0">
              <w:rPr>
                <w:webHidden/>
              </w:rPr>
              <w:t>17</w:t>
            </w:r>
            <w:r w:rsidR="008A25C0">
              <w:rPr>
                <w:webHidden/>
              </w:rPr>
              <w:fldChar w:fldCharType="end"/>
            </w:r>
          </w:hyperlink>
        </w:p>
        <w:p w14:paraId="55C01FBF" w14:textId="075A5866"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3" w:history="1">
            <w:r w:rsidR="008A25C0" w:rsidRPr="00660737">
              <w:rPr>
                <w:rStyle w:val="Hyperlink"/>
                <w:rFonts w:cs="Arial"/>
                <w:noProof/>
              </w:rPr>
              <w:t>6.1.5</w:t>
            </w:r>
            <w:r w:rsidR="008A25C0">
              <w:rPr>
                <w:rFonts w:asciiTheme="minorHAnsi" w:eastAsiaTheme="minorEastAsia" w:hAnsiTheme="minorHAnsi"/>
                <w:lang w:eastAsia="de-DE"/>
              </w:rPr>
              <w:tab/>
            </w:r>
            <w:r w:rsidR="008A25C0" w:rsidRPr="00660737">
              <w:rPr>
                <w:rStyle w:val="Hyperlink"/>
                <w:rFonts w:cs="Arial"/>
                <w:noProof/>
              </w:rPr>
              <w:t>/LF0050/ Benutzergruppe erstellen</w:t>
            </w:r>
            <w:r w:rsidR="008A25C0">
              <w:rPr>
                <w:webHidden/>
              </w:rPr>
              <w:tab/>
            </w:r>
            <w:r w:rsidR="008A25C0">
              <w:rPr>
                <w:webHidden/>
              </w:rPr>
              <w:fldChar w:fldCharType="begin"/>
            </w:r>
            <w:r w:rsidR="008A25C0">
              <w:rPr>
                <w:webHidden/>
              </w:rPr>
              <w:instrText xml:space="preserve"> PAGEREF _Toc23722793 \h </w:instrText>
            </w:r>
            <w:r w:rsidR="008A25C0">
              <w:rPr>
                <w:webHidden/>
              </w:rPr>
            </w:r>
            <w:r w:rsidR="008A25C0">
              <w:rPr>
                <w:webHidden/>
              </w:rPr>
              <w:fldChar w:fldCharType="separate"/>
            </w:r>
            <w:r w:rsidR="008A25C0">
              <w:rPr>
                <w:webHidden/>
              </w:rPr>
              <w:t>19</w:t>
            </w:r>
            <w:r w:rsidR="008A25C0">
              <w:rPr>
                <w:webHidden/>
              </w:rPr>
              <w:fldChar w:fldCharType="end"/>
            </w:r>
          </w:hyperlink>
        </w:p>
        <w:p w14:paraId="468EC178" w14:textId="5354136B"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4" w:history="1">
            <w:r w:rsidR="008A25C0" w:rsidRPr="00660737">
              <w:rPr>
                <w:rStyle w:val="Hyperlink"/>
                <w:rFonts w:cs="Arial"/>
                <w:noProof/>
              </w:rPr>
              <w:t>6.1.6</w:t>
            </w:r>
            <w:r w:rsidR="008A25C0">
              <w:rPr>
                <w:rFonts w:asciiTheme="minorHAnsi" w:eastAsiaTheme="minorEastAsia" w:hAnsiTheme="minorHAnsi"/>
                <w:lang w:eastAsia="de-DE"/>
              </w:rPr>
              <w:tab/>
            </w:r>
            <w:r w:rsidR="008A25C0" w:rsidRPr="00660737">
              <w:rPr>
                <w:rStyle w:val="Hyperlink"/>
                <w:rFonts w:cs="Arial"/>
                <w:noProof/>
              </w:rPr>
              <w:t>/LF0060/ Benutzergruppe löschen</w:t>
            </w:r>
            <w:r w:rsidR="008A25C0">
              <w:rPr>
                <w:webHidden/>
              </w:rPr>
              <w:tab/>
            </w:r>
            <w:r w:rsidR="008A25C0">
              <w:rPr>
                <w:webHidden/>
              </w:rPr>
              <w:fldChar w:fldCharType="begin"/>
            </w:r>
            <w:r w:rsidR="008A25C0">
              <w:rPr>
                <w:webHidden/>
              </w:rPr>
              <w:instrText xml:space="preserve"> PAGEREF _Toc23722794 \h </w:instrText>
            </w:r>
            <w:r w:rsidR="008A25C0">
              <w:rPr>
                <w:webHidden/>
              </w:rPr>
            </w:r>
            <w:r w:rsidR="008A25C0">
              <w:rPr>
                <w:webHidden/>
              </w:rPr>
              <w:fldChar w:fldCharType="separate"/>
            </w:r>
            <w:r w:rsidR="008A25C0">
              <w:rPr>
                <w:webHidden/>
              </w:rPr>
              <w:t>21</w:t>
            </w:r>
            <w:r w:rsidR="008A25C0">
              <w:rPr>
                <w:webHidden/>
              </w:rPr>
              <w:fldChar w:fldCharType="end"/>
            </w:r>
          </w:hyperlink>
        </w:p>
        <w:p w14:paraId="6DA105B0" w14:textId="7CC33793"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5" w:history="1">
            <w:r w:rsidR="008A25C0" w:rsidRPr="00660737">
              <w:rPr>
                <w:rStyle w:val="Hyperlink"/>
                <w:rFonts w:cs="Arial"/>
                <w:noProof/>
              </w:rPr>
              <w:t>6.1.7</w:t>
            </w:r>
            <w:r w:rsidR="008A25C0">
              <w:rPr>
                <w:rFonts w:asciiTheme="minorHAnsi" w:eastAsiaTheme="minorEastAsia" w:hAnsiTheme="minorHAnsi"/>
                <w:lang w:eastAsia="de-DE"/>
              </w:rPr>
              <w:tab/>
            </w:r>
            <w:r w:rsidR="008A25C0" w:rsidRPr="00660737">
              <w:rPr>
                <w:rStyle w:val="Hyperlink"/>
                <w:rFonts w:cs="Arial"/>
                <w:noProof/>
              </w:rPr>
              <w:t>/LF0070/ Benutzergruppen auflisten</w:t>
            </w:r>
            <w:r w:rsidR="008A25C0">
              <w:rPr>
                <w:webHidden/>
              </w:rPr>
              <w:tab/>
            </w:r>
            <w:r w:rsidR="008A25C0">
              <w:rPr>
                <w:webHidden/>
              </w:rPr>
              <w:fldChar w:fldCharType="begin"/>
            </w:r>
            <w:r w:rsidR="008A25C0">
              <w:rPr>
                <w:webHidden/>
              </w:rPr>
              <w:instrText xml:space="preserve"> PAGEREF _Toc23722795 \h </w:instrText>
            </w:r>
            <w:r w:rsidR="008A25C0">
              <w:rPr>
                <w:webHidden/>
              </w:rPr>
            </w:r>
            <w:r w:rsidR="008A25C0">
              <w:rPr>
                <w:webHidden/>
              </w:rPr>
              <w:fldChar w:fldCharType="separate"/>
            </w:r>
            <w:r w:rsidR="008A25C0">
              <w:rPr>
                <w:webHidden/>
              </w:rPr>
              <w:t>23</w:t>
            </w:r>
            <w:r w:rsidR="008A25C0">
              <w:rPr>
                <w:webHidden/>
              </w:rPr>
              <w:fldChar w:fldCharType="end"/>
            </w:r>
          </w:hyperlink>
        </w:p>
        <w:p w14:paraId="55641CC2" w14:textId="4BC2202F"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6" w:history="1">
            <w:r w:rsidR="008A25C0" w:rsidRPr="00660737">
              <w:rPr>
                <w:rStyle w:val="Hyperlink"/>
                <w:rFonts w:cs="Arial"/>
                <w:noProof/>
              </w:rPr>
              <w:t>6.1.8</w:t>
            </w:r>
            <w:r w:rsidR="008A25C0">
              <w:rPr>
                <w:rFonts w:asciiTheme="minorHAnsi" w:eastAsiaTheme="minorEastAsia" w:hAnsiTheme="minorHAnsi"/>
                <w:lang w:eastAsia="de-DE"/>
              </w:rPr>
              <w:tab/>
            </w:r>
            <w:r w:rsidR="008A25C0" w:rsidRPr="00660737">
              <w:rPr>
                <w:rStyle w:val="Hyperlink"/>
                <w:rFonts w:cs="Arial"/>
                <w:noProof/>
              </w:rPr>
              <w:t>/LF0080/ Wert anlegen</w:t>
            </w:r>
            <w:r w:rsidR="008A25C0">
              <w:rPr>
                <w:webHidden/>
              </w:rPr>
              <w:tab/>
            </w:r>
            <w:r w:rsidR="008A25C0">
              <w:rPr>
                <w:webHidden/>
              </w:rPr>
              <w:fldChar w:fldCharType="begin"/>
            </w:r>
            <w:r w:rsidR="008A25C0">
              <w:rPr>
                <w:webHidden/>
              </w:rPr>
              <w:instrText xml:space="preserve"> PAGEREF _Toc23722796 \h </w:instrText>
            </w:r>
            <w:r w:rsidR="008A25C0">
              <w:rPr>
                <w:webHidden/>
              </w:rPr>
            </w:r>
            <w:r w:rsidR="008A25C0">
              <w:rPr>
                <w:webHidden/>
              </w:rPr>
              <w:fldChar w:fldCharType="separate"/>
            </w:r>
            <w:r w:rsidR="008A25C0">
              <w:rPr>
                <w:webHidden/>
              </w:rPr>
              <w:t>25</w:t>
            </w:r>
            <w:r w:rsidR="008A25C0">
              <w:rPr>
                <w:webHidden/>
              </w:rPr>
              <w:fldChar w:fldCharType="end"/>
            </w:r>
          </w:hyperlink>
        </w:p>
        <w:p w14:paraId="7CB02700" w14:textId="6CB08BB1"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7" w:history="1">
            <w:r w:rsidR="008A25C0" w:rsidRPr="00660737">
              <w:rPr>
                <w:rStyle w:val="Hyperlink"/>
                <w:rFonts w:cs="Arial"/>
                <w:noProof/>
              </w:rPr>
              <w:t>6.1.9</w:t>
            </w:r>
            <w:r w:rsidR="008A25C0">
              <w:rPr>
                <w:rFonts w:asciiTheme="minorHAnsi" w:eastAsiaTheme="minorEastAsia" w:hAnsiTheme="minorHAnsi"/>
                <w:lang w:eastAsia="de-DE"/>
              </w:rPr>
              <w:tab/>
            </w:r>
            <w:r w:rsidR="008A25C0" w:rsidRPr="00660737">
              <w:rPr>
                <w:rStyle w:val="Hyperlink"/>
                <w:rFonts w:cs="Arial"/>
                <w:noProof/>
              </w:rPr>
              <w:t>/LF0090/ Wert löschen</w:t>
            </w:r>
            <w:r w:rsidR="008A25C0">
              <w:rPr>
                <w:webHidden/>
              </w:rPr>
              <w:tab/>
            </w:r>
            <w:r w:rsidR="008A25C0">
              <w:rPr>
                <w:webHidden/>
              </w:rPr>
              <w:fldChar w:fldCharType="begin"/>
            </w:r>
            <w:r w:rsidR="008A25C0">
              <w:rPr>
                <w:webHidden/>
              </w:rPr>
              <w:instrText xml:space="preserve"> PAGEREF _Toc23722797 \h </w:instrText>
            </w:r>
            <w:r w:rsidR="008A25C0">
              <w:rPr>
                <w:webHidden/>
              </w:rPr>
            </w:r>
            <w:r w:rsidR="008A25C0">
              <w:rPr>
                <w:webHidden/>
              </w:rPr>
              <w:fldChar w:fldCharType="separate"/>
            </w:r>
            <w:r w:rsidR="008A25C0">
              <w:rPr>
                <w:webHidden/>
              </w:rPr>
              <w:t>27</w:t>
            </w:r>
            <w:r w:rsidR="008A25C0">
              <w:rPr>
                <w:webHidden/>
              </w:rPr>
              <w:fldChar w:fldCharType="end"/>
            </w:r>
          </w:hyperlink>
        </w:p>
        <w:p w14:paraId="0CD513C1" w14:textId="625C7CE0"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8" w:history="1">
            <w:r w:rsidR="008A25C0" w:rsidRPr="00660737">
              <w:rPr>
                <w:rStyle w:val="Hyperlink"/>
                <w:rFonts w:cs="Arial"/>
                <w:noProof/>
              </w:rPr>
              <w:t>6.1.10</w:t>
            </w:r>
            <w:r w:rsidR="008A25C0">
              <w:rPr>
                <w:rFonts w:asciiTheme="minorHAnsi" w:eastAsiaTheme="minorEastAsia" w:hAnsiTheme="minorHAnsi"/>
                <w:lang w:eastAsia="de-DE"/>
              </w:rPr>
              <w:tab/>
            </w:r>
            <w:r w:rsidR="008A25C0" w:rsidRPr="00660737">
              <w:rPr>
                <w:rStyle w:val="Hyperlink"/>
                <w:rFonts w:cs="Arial"/>
                <w:noProof/>
              </w:rPr>
              <w:t>/LF0100/ Wert auflisten</w:t>
            </w:r>
            <w:r w:rsidR="008A25C0">
              <w:rPr>
                <w:webHidden/>
              </w:rPr>
              <w:tab/>
            </w:r>
            <w:r w:rsidR="008A25C0">
              <w:rPr>
                <w:webHidden/>
              </w:rPr>
              <w:fldChar w:fldCharType="begin"/>
            </w:r>
            <w:r w:rsidR="008A25C0">
              <w:rPr>
                <w:webHidden/>
              </w:rPr>
              <w:instrText xml:space="preserve"> PAGEREF _Toc23722798 \h </w:instrText>
            </w:r>
            <w:r w:rsidR="008A25C0">
              <w:rPr>
                <w:webHidden/>
              </w:rPr>
            </w:r>
            <w:r w:rsidR="008A25C0">
              <w:rPr>
                <w:webHidden/>
              </w:rPr>
              <w:fldChar w:fldCharType="separate"/>
            </w:r>
            <w:r w:rsidR="008A25C0">
              <w:rPr>
                <w:webHidden/>
              </w:rPr>
              <w:t>29</w:t>
            </w:r>
            <w:r w:rsidR="008A25C0">
              <w:rPr>
                <w:webHidden/>
              </w:rPr>
              <w:fldChar w:fldCharType="end"/>
            </w:r>
          </w:hyperlink>
        </w:p>
        <w:p w14:paraId="65638430" w14:textId="07418349"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799" w:history="1">
            <w:r w:rsidR="008A25C0" w:rsidRPr="00660737">
              <w:rPr>
                <w:rStyle w:val="Hyperlink"/>
                <w:rFonts w:cs="Arial"/>
                <w:noProof/>
              </w:rPr>
              <w:t>6.1.11</w:t>
            </w:r>
            <w:r w:rsidR="008A25C0">
              <w:rPr>
                <w:rFonts w:asciiTheme="minorHAnsi" w:eastAsiaTheme="minorEastAsia" w:hAnsiTheme="minorHAnsi"/>
                <w:lang w:eastAsia="de-DE"/>
              </w:rPr>
              <w:tab/>
            </w:r>
            <w:r w:rsidR="008A25C0" w:rsidRPr="00660737">
              <w:rPr>
                <w:rStyle w:val="Hyperlink"/>
                <w:rFonts w:cs="Arial"/>
                <w:noProof/>
              </w:rPr>
              <w:t>/LF0110/ Formel anlegen</w:t>
            </w:r>
            <w:r w:rsidR="008A25C0">
              <w:rPr>
                <w:webHidden/>
              </w:rPr>
              <w:tab/>
            </w:r>
            <w:r w:rsidR="008A25C0">
              <w:rPr>
                <w:webHidden/>
              </w:rPr>
              <w:fldChar w:fldCharType="begin"/>
            </w:r>
            <w:r w:rsidR="008A25C0">
              <w:rPr>
                <w:webHidden/>
              </w:rPr>
              <w:instrText xml:space="preserve"> PAGEREF _Toc23722799 \h </w:instrText>
            </w:r>
            <w:r w:rsidR="008A25C0">
              <w:rPr>
                <w:webHidden/>
              </w:rPr>
            </w:r>
            <w:r w:rsidR="008A25C0">
              <w:rPr>
                <w:webHidden/>
              </w:rPr>
              <w:fldChar w:fldCharType="separate"/>
            </w:r>
            <w:r w:rsidR="008A25C0">
              <w:rPr>
                <w:webHidden/>
              </w:rPr>
              <w:t>31</w:t>
            </w:r>
            <w:r w:rsidR="008A25C0">
              <w:rPr>
                <w:webHidden/>
              </w:rPr>
              <w:fldChar w:fldCharType="end"/>
            </w:r>
          </w:hyperlink>
        </w:p>
        <w:p w14:paraId="35D324AB" w14:textId="65CBC90B"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0" w:history="1">
            <w:r w:rsidR="008A25C0" w:rsidRPr="00660737">
              <w:rPr>
                <w:rStyle w:val="Hyperlink"/>
                <w:rFonts w:cs="Arial"/>
                <w:noProof/>
              </w:rPr>
              <w:t>6.1.12</w:t>
            </w:r>
            <w:r w:rsidR="008A25C0">
              <w:rPr>
                <w:rFonts w:asciiTheme="minorHAnsi" w:eastAsiaTheme="minorEastAsia" w:hAnsiTheme="minorHAnsi"/>
                <w:lang w:eastAsia="de-DE"/>
              </w:rPr>
              <w:tab/>
            </w:r>
            <w:r w:rsidR="008A25C0" w:rsidRPr="00660737">
              <w:rPr>
                <w:rStyle w:val="Hyperlink"/>
                <w:rFonts w:cs="Arial"/>
                <w:noProof/>
              </w:rPr>
              <w:t>/LF0120/ Formel löschen</w:t>
            </w:r>
            <w:r w:rsidR="008A25C0">
              <w:rPr>
                <w:webHidden/>
              </w:rPr>
              <w:tab/>
            </w:r>
            <w:r w:rsidR="008A25C0">
              <w:rPr>
                <w:webHidden/>
              </w:rPr>
              <w:fldChar w:fldCharType="begin"/>
            </w:r>
            <w:r w:rsidR="008A25C0">
              <w:rPr>
                <w:webHidden/>
              </w:rPr>
              <w:instrText xml:space="preserve"> PAGEREF _Toc23722800 \h </w:instrText>
            </w:r>
            <w:r w:rsidR="008A25C0">
              <w:rPr>
                <w:webHidden/>
              </w:rPr>
            </w:r>
            <w:r w:rsidR="008A25C0">
              <w:rPr>
                <w:webHidden/>
              </w:rPr>
              <w:fldChar w:fldCharType="separate"/>
            </w:r>
            <w:r w:rsidR="008A25C0">
              <w:rPr>
                <w:webHidden/>
              </w:rPr>
              <w:t>33</w:t>
            </w:r>
            <w:r w:rsidR="008A25C0">
              <w:rPr>
                <w:webHidden/>
              </w:rPr>
              <w:fldChar w:fldCharType="end"/>
            </w:r>
          </w:hyperlink>
        </w:p>
        <w:p w14:paraId="003277EF" w14:textId="62238BEF"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1" w:history="1">
            <w:r w:rsidR="008A25C0" w:rsidRPr="00660737">
              <w:rPr>
                <w:rStyle w:val="Hyperlink"/>
                <w:rFonts w:cs="Arial"/>
                <w:noProof/>
              </w:rPr>
              <w:t>6.1.13</w:t>
            </w:r>
            <w:r w:rsidR="008A25C0">
              <w:rPr>
                <w:rFonts w:asciiTheme="minorHAnsi" w:eastAsiaTheme="minorEastAsia" w:hAnsiTheme="minorHAnsi"/>
                <w:lang w:eastAsia="de-DE"/>
              </w:rPr>
              <w:tab/>
            </w:r>
            <w:r w:rsidR="008A25C0" w:rsidRPr="00660737">
              <w:rPr>
                <w:rStyle w:val="Hyperlink"/>
                <w:rFonts w:cs="Arial"/>
                <w:noProof/>
              </w:rPr>
              <w:t>/LF0130/ Formeln auflisten</w:t>
            </w:r>
            <w:r w:rsidR="008A25C0">
              <w:rPr>
                <w:webHidden/>
              </w:rPr>
              <w:tab/>
            </w:r>
            <w:r w:rsidR="008A25C0">
              <w:rPr>
                <w:webHidden/>
              </w:rPr>
              <w:fldChar w:fldCharType="begin"/>
            </w:r>
            <w:r w:rsidR="008A25C0">
              <w:rPr>
                <w:webHidden/>
              </w:rPr>
              <w:instrText xml:space="preserve"> PAGEREF _Toc23722801 \h </w:instrText>
            </w:r>
            <w:r w:rsidR="008A25C0">
              <w:rPr>
                <w:webHidden/>
              </w:rPr>
            </w:r>
            <w:r w:rsidR="008A25C0">
              <w:rPr>
                <w:webHidden/>
              </w:rPr>
              <w:fldChar w:fldCharType="separate"/>
            </w:r>
            <w:r w:rsidR="008A25C0">
              <w:rPr>
                <w:webHidden/>
              </w:rPr>
              <w:t>35</w:t>
            </w:r>
            <w:r w:rsidR="008A25C0">
              <w:rPr>
                <w:webHidden/>
              </w:rPr>
              <w:fldChar w:fldCharType="end"/>
            </w:r>
          </w:hyperlink>
        </w:p>
        <w:p w14:paraId="2B2FCE10" w14:textId="21DC6B76"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2" w:history="1">
            <w:r w:rsidR="008A25C0" w:rsidRPr="00660737">
              <w:rPr>
                <w:rStyle w:val="Hyperlink"/>
                <w:rFonts w:cs="Arial"/>
                <w:noProof/>
              </w:rPr>
              <w:t>6.1.14</w:t>
            </w:r>
            <w:r w:rsidR="008A25C0">
              <w:rPr>
                <w:rFonts w:asciiTheme="minorHAnsi" w:eastAsiaTheme="minorEastAsia" w:hAnsiTheme="minorHAnsi"/>
                <w:lang w:eastAsia="de-DE"/>
              </w:rPr>
              <w:tab/>
            </w:r>
            <w:r w:rsidR="008A25C0" w:rsidRPr="00660737">
              <w:rPr>
                <w:rStyle w:val="Hyperlink"/>
                <w:rFonts w:cs="Arial"/>
                <w:noProof/>
              </w:rPr>
              <w:t>/LF0140/ Filter anlegen</w:t>
            </w:r>
            <w:r w:rsidR="008A25C0">
              <w:rPr>
                <w:webHidden/>
              </w:rPr>
              <w:tab/>
            </w:r>
            <w:r w:rsidR="008A25C0">
              <w:rPr>
                <w:webHidden/>
              </w:rPr>
              <w:fldChar w:fldCharType="begin"/>
            </w:r>
            <w:r w:rsidR="008A25C0">
              <w:rPr>
                <w:webHidden/>
              </w:rPr>
              <w:instrText xml:space="preserve"> PAGEREF _Toc23722802 \h </w:instrText>
            </w:r>
            <w:r w:rsidR="008A25C0">
              <w:rPr>
                <w:webHidden/>
              </w:rPr>
            </w:r>
            <w:r w:rsidR="008A25C0">
              <w:rPr>
                <w:webHidden/>
              </w:rPr>
              <w:fldChar w:fldCharType="separate"/>
            </w:r>
            <w:r w:rsidR="008A25C0">
              <w:rPr>
                <w:webHidden/>
              </w:rPr>
              <w:t>37</w:t>
            </w:r>
            <w:r w:rsidR="008A25C0">
              <w:rPr>
                <w:webHidden/>
              </w:rPr>
              <w:fldChar w:fldCharType="end"/>
            </w:r>
          </w:hyperlink>
        </w:p>
        <w:p w14:paraId="6401052B" w14:textId="00085A8F"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3" w:history="1">
            <w:r w:rsidR="008A25C0" w:rsidRPr="00660737">
              <w:rPr>
                <w:rStyle w:val="Hyperlink"/>
                <w:rFonts w:cs="Arial"/>
                <w:noProof/>
              </w:rPr>
              <w:t>6.1.15</w:t>
            </w:r>
            <w:r w:rsidR="008A25C0">
              <w:rPr>
                <w:rFonts w:asciiTheme="minorHAnsi" w:eastAsiaTheme="minorEastAsia" w:hAnsiTheme="minorHAnsi"/>
                <w:lang w:eastAsia="de-DE"/>
              </w:rPr>
              <w:tab/>
            </w:r>
            <w:r w:rsidR="008A25C0" w:rsidRPr="00660737">
              <w:rPr>
                <w:rStyle w:val="Hyperlink"/>
                <w:rFonts w:cs="Arial"/>
                <w:noProof/>
              </w:rPr>
              <w:t>/LF0150/ Filter entfernen</w:t>
            </w:r>
            <w:r w:rsidR="008A25C0">
              <w:rPr>
                <w:webHidden/>
              </w:rPr>
              <w:tab/>
            </w:r>
            <w:r w:rsidR="008A25C0">
              <w:rPr>
                <w:webHidden/>
              </w:rPr>
              <w:fldChar w:fldCharType="begin"/>
            </w:r>
            <w:r w:rsidR="008A25C0">
              <w:rPr>
                <w:webHidden/>
              </w:rPr>
              <w:instrText xml:space="preserve"> PAGEREF _Toc23722803 \h </w:instrText>
            </w:r>
            <w:r w:rsidR="008A25C0">
              <w:rPr>
                <w:webHidden/>
              </w:rPr>
            </w:r>
            <w:r w:rsidR="008A25C0">
              <w:rPr>
                <w:webHidden/>
              </w:rPr>
              <w:fldChar w:fldCharType="separate"/>
            </w:r>
            <w:r w:rsidR="008A25C0">
              <w:rPr>
                <w:webHidden/>
              </w:rPr>
              <w:t>39</w:t>
            </w:r>
            <w:r w:rsidR="008A25C0">
              <w:rPr>
                <w:webHidden/>
              </w:rPr>
              <w:fldChar w:fldCharType="end"/>
            </w:r>
          </w:hyperlink>
        </w:p>
        <w:p w14:paraId="1630242E" w14:textId="65B4C384"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4" w:history="1">
            <w:r w:rsidR="008A25C0" w:rsidRPr="00660737">
              <w:rPr>
                <w:rStyle w:val="Hyperlink"/>
                <w:rFonts w:cs="Arial"/>
                <w:noProof/>
              </w:rPr>
              <w:t>6.1.16</w:t>
            </w:r>
            <w:r w:rsidR="008A25C0">
              <w:rPr>
                <w:rFonts w:asciiTheme="minorHAnsi" w:eastAsiaTheme="minorEastAsia" w:hAnsiTheme="minorHAnsi"/>
                <w:lang w:eastAsia="de-DE"/>
              </w:rPr>
              <w:tab/>
            </w:r>
            <w:r w:rsidR="008A25C0" w:rsidRPr="00660737">
              <w:rPr>
                <w:rStyle w:val="Hyperlink"/>
                <w:rFonts w:cs="Arial"/>
                <w:noProof/>
              </w:rPr>
              <w:t>/LF0160/ Filter bearbeiten</w:t>
            </w:r>
            <w:r w:rsidR="008A25C0">
              <w:rPr>
                <w:webHidden/>
              </w:rPr>
              <w:tab/>
            </w:r>
            <w:r w:rsidR="008A25C0">
              <w:rPr>
                <w:webHidden/>
              </w:rPr>
              <w:fldChar w:fldCharType="begin"/>
            </w:r>
            <w:r w:rsidR="008A25C0">
              <w:rPr>
                <w:webHidden/>
              </w:rPr>
              <w:instrText xml:space="preserve"> PAGEREF _Toc23722804 \h </w:instrText>
            </w:r>
            <w:r w:rsidR="008A25C0">
              <w:rPr>
                <w:webHidden/>
              </w:rPr>
            </w:r>
            <w:r w:rsidR="008A25C0">
              <w:rPr>
                <w:webHidden/>
              </w:rPr>
              <w:fldChar w:fldCharType="separate"/>
            </w:r>
            <w:r w:rsidR="008A25C0">
              <w:rPr>
                <w:webHidden/>
              </w:rPr>
              <w:t>41</w:t>
            </w:r>
            <w:r w:rsidR="008A25C0">
              <w:rPr>
                <w:webHidden/>
              </w:rPr>
              <w:fldChar w:fldCharType="end"/>
            </w:r>
          </w:hyperlink>
        </w:p>
        <w:p w14:paraId="4FE8BF38" w14:textId="5ECA2FFC"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5" w:history="1">
            <w:r w:rsidR="008A25C0" w:rsidRPr="00660737">
              <w:rPr>
                <w:rStyle w:val="Hyperlink"/>
                <w:rFonts w:cs="Arial"/>
                <w:noProof/>
              </w:rPr>
              <w:t>6.1.17</w:t>
            </w:r>
            <w:r w:rsidR="008A25C0">
              <w:rPr>
                <w:rFonts w:asciiTheme="minorHAnsi" w:eastAsiaTheme="minorEastAsia" w:hAnsiTheme="minorHAnsi"/>
                <w:lang w:eastAsia="de-DE"/>
              </w:rPr>
              <w:tab/>
            </w:r>
            <w:r w:rsidR="008A25C0" w:rsidRPr="00660737">
              <w:rPr>
                <w:rStyle w:val="Hyperlink"/>
                <w:rFonts w:cs="Arial"/>
                <w:noProof/>
              </w:rPr>
              <w:t>/LF0170/ Filter auflisten</w:t>
            </w:r>
            <w:r w:rsidR="008A25C0">
              <w:rPr>
                <w:webHidden/>
              </w:rPr>
              <w:tab/>
            </w:r>
            <w:r w:rsidR="008A25C0">
              <w:rPr>
                <w:webHidden/>
              </w:rPr>
              <w:fldChar w:fldCharType="begin"/>
            </w:r>
            <w:r w:rsidR="008A25C0">
              <w:rPr>
                <w:webHidden/>
              </w:rPr>
              <w:instrText xml:space="preserve"> PAGEREF _Toc23722805 \h </w:instrText>
            </w:r>
            <w:r w:rsidR="008A25C0">
              <w:rPr>
                <w:webHidden/>
              </w:rPr>
            </w:r>
            <w:r w:rsidR="008A25C0">
              <w:rPr>
                <w:webHidden/>
              </w:rPr>
              <w:fldChar w:fldCharType="separate"/>
            </w:r>
            <w:r w:rsidR="008A25C0">
              <w:rPr>
                <w:webHidden/>
              </w:rPr>
              <w:t>43</w:t>
            </w:r>
            <w:r w:rsidR="008A25C0">
              <w:rPr>
                <w:webHidden/>
              </w:rPr>
              <w:fldChar w:fldCharType="end"/>
            </w:r>
          </w:hyperlink>
        </w:p>
        <w:p w14:paraId="2EFC9E43" w14:textId="4CD52CFE"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6" w:history="1">
            <w:r w:rsidR="008A25C0" w:rsidRPr="00660737">
              <w:rPr>
                <w:rStyle w:val="Hyperlink"/>
                <w:rFonts w:cs="Arial"/>
                <w:noProof/>
              </w:rPr>
              <w:t>6.1.18</w:t>
            </w:r>
            <w:r w:rsidR="008A25C0">
              <w:rPr>
                <w:rFonts w:asciiTheme="minorHAnsi" w:eastAsiaTheme="minorEastAsia" w:hAnsiTheme="minorHAnsi"/>
                <w:lang w:eastAsia="de-DE"/>
              </w:rPr>
              <w:tab/>
            </w:r>
            <w:r w:rsidR="008A25C0" w:rsidRPr="00660737">
              <w:rPr>
                <w:rStyle w:val="Hyperlink"/>
                <w:rFonts w:cs="Arial"/>
                <w:noProof/>
              </w:rPr>
              <w:t>/LF0180/ Payroll abrufen</w:t>
            </w:r>
            <w:r w:rsidR="008A25C0">
              <w:rPr>
                <w:webHidden/>
              </w:rPr>
              <w:tab/>
            </w:r>
            <w:r w:rsidR="008A25C0">
              <w:rPr>
                <w:webHidden/>
              </w:rPr>
              <w:fldChar w:fldCharType="begin"/>
            </w:r>
            <w:r w:rsidR="008A25C0">
              <w:rPr>
                <w:webHidden/>
              </w:rPr>
              <w:instrText xml:space="preserve"> PAGEREF _Toc23722806 \h </w:instrText>
            </w:r>
            <w:r w:rsidR="008A25C0">
              <w:rPr>
                <w:webHidden/>
              </w:rPr>
            </w:r>
            <w:r w:rsidR="008A25C0">
              <w:rPr>
                <w:webHidden/>
              </w:rPr>
              <w:fldChar w:fldCharType="separate"/>
            </w:r>
            <w:r w:rsidR="008A25C0">
              <w:rPr>
                <w:webHidden/>
              </w:rPr>
              <w:t>45</w:t>
            </w:r>
            <w:r w:rsidR="008A25C0">
              <w:rPr>
                <w:webHidden/>
              </w:rPr>
              <w:fldChar w:fldCharType="end"/>
            </w:r>
          </w:hyperlink>
        </w:p>
        <w:p w14:paraId="2C503ECB" w14:textId="62E186DA"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7" w:history="1">
            <w:r w:rsidR="008A25C0" w:rsidRPr="00660737">
              <w:rPr>
                <w:rStyle w:val="Hyperlink"/>
                <w:rFonts w:cs="Arial"/>
                <w:noProof/>
              </w:rPr>
              <w:t>6.1.19</w:t>
            </w:r>
            <w:r w:rsidR="008A25C0">
              <w:rPr>
                <w:rFonts w:asciiTheme="minorHAnsi" w:eastAsiaTheme="minorEastAsia" w:hAnsiTheme="minorHAnsi"/>
                <w:lang w:eastAsia="de-DE"/>
              </w:rPr>
              <w:tab/>
            </w:r>
            <w:r w:rsidR="008A25C0" w:rsidRPr="00660737">
              <w:rPr>
                <w:rStyle w:val="Hyperlink"/>
                <w:rFonts w:cs="Arial"/>
                <w:noProof/>
              </w:rPr>
              <w:t>/LF0190/ Payroll Einträge eintragen</w:t>
            </w:r>
            <w:r w:rsidR="008A25C0">
              <w:rPr>
                <w:webHidden/>
              </w:rPr>
              <w:tab/>
            </w:r>
            <w:r w:rsidR="008A25C0">
              <w:rPr>
                <w:webHidden/>
              </w:rPr>
              <w:fldChar w:fldCharType="begin"/>
            </w:r>
            <w:r w:rsidR="008A25C0">
              <w:rPr>
                <w:webHidden/>
              </w:rPr>
              <w:instrText xml:space="preserve"> PAGEREF _Toc23722807 \h </w:instrText>
            </w:r>
            <w:r w:rsidR="008A25C0">
              <w:rPr>
                <w:webHidden/>
              </w:rPr>
            </w:r>
            <w:r w:rsidR="008A25C0">
              <w:rPr>
                <w:webHidden/>
              </w:rPr>
              <w:fldChar w:fldCharType="separate"/>
            </w:r>
            <w:r w:rsidR="008A25C0">
              <w:rPr>
                <w:webHidden/>
              </w:rPr>
              <w:t>47</w:t>
            </w:r>
            <w:r w:rsidR="008A25C0">
              <w:rPr>
                <w:webHidden/>
              </w:rPr>
              <w:fldChar w:fldCharType="end"/>
            </w:r>
          </w:hyperlink>
        </w:p>
        <w:p w14:paraId="1D85AC0B" w14:textId="1724F298"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8" w:history="1">
            <w:r w:rsidR="008A25C0" w:rsidRPr="00660737">
              <w:rPr>
                <w:rStyle w:val="Hyperlink"/>
                <w:rFonts w:cs="Arial"/>
                <w:noProof/>
              </w:rPr>
              <w:t>6.1.20</w:t>
            </w:r>
            <w:r w:rsidR="008A25C0">
              <w:rPr>
                <w:rFonts w:asciiTheme="minorHAnsi" w:eastAsiaTheme="minorEastAsia" w:hAnsiTheme="minorHAnsi"/>
                <w:lang w:eastAsia="de-DE"/>
              </w:rPr>
              <w:tab/>
            </w:r>
            <w:r w:rsidR="008A25C0" w:rsidRPr="00660737">
              <w:rPr>
                <w:rStyle w:val="Hyperlink"/>
                <w:rFonts w:cs="Arial"/>
                <w:noProof/>
              </w:rPr>
              <w:t>/LF0200/ Payroll Einträge löschen</w:t>
            </w:r>
            <w:r w:rsidR="008A25C0">
              <w:rPr>
                <w:webHidden/>
              </w:rPr>
              <w:tab/>
            </w:r>
            <w:r w:rsidR="008A25C0">
              <w:rPr>
                <w:webHidden/>
              </w:rPr>
              <w:fldChar w:fldCharType="begin"/>
            </w:r>
            <w:r w:rsidR="008A25C0">
              <w:rPr>
                <w:webHidden/>
              </w:rPr>
              <w:instrText xml:space="preserve"> PAGEREF _Toc23722808 \h </w:instrText>
            </w:r>
            <w:r w:rsidR="008A25C0">
              <w:rPr>
                <w:webHidden/>
              </w:rPr>
            </w:r>
            <w:r w:rsidR="008A25C0">
              <w:rPr>
                <w:webHidden/>
              </w:rPr>
              <w:fldChar w:fldCharType="separate"/>
            </w:r>
            <w:r w:rsidR="008A25C0">
              <w:rPr>
                <w:webHidden/>
              </w:rPr>
              <w:t>49</w:t>
            </w:r>
            <w:r w:rsidR="008A25C0">
              <w:rPr>
                <w:webHidden/>
              </w:rPr>
              <w:fldChar w:fldCharType="end"/>
            </w:r>
          </w:hyperlink>
        </w:p>
        <w:p w14:paraId="2C25E19D" w14:textId="0228A0CD"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09" w:history="1">
            <w:r w:rsidR="008A25C0" w:rsidRPr="00660737">
              <w:rPr>
                <w:rStyle w:val="Hyperlink"/>
                <w:rFonts w:cs="Arial"/>
                <w:noProof/>
              </w:rPr>
              <w:t>6.1.21</w:t>
            </w:r>
            <w:r w:rsidR="008A25C0">
              <w:rPr>
                <w:rFonts w:asciiTheme="minorHAnsi" w:eastAsiaTheme="minorEastAsia" w:hAnsiTheme="minorHAnsi"/>
                <w:lang w:eastAsia="de-DE"/>
              </w:rPr>
              <w:tab/>
            </w:r>
            <w:r w:rsidR="008A25C0" w:rsidRPr="00660737">
              <w:rPr>
                <w:rStyle w:val="Hyperlink"/>
                <w:rFonts w:cs="Arial"/>
                <w:noProof/>
              </w:rPr>
              <w:t>/LF0210/ Payroll Spalte anzeigen</w:t>
            </w:r>
            <w:r w:rsidR="008A25C0">
              <w:rPr>
                <w:webHidden/>
              </w:rPr>
              <w:tab/>
            </w:r>
            <w:r w:rsidR="008A25C0">
              <w:rPr>
                <w:webHidden/>
              </w:rPr>
              <w:fldChar w:fldCharType="begin"/>
            </w:r>
            <w:r w:rsidR="008A25C0">
              <w:rPr>
                <w:webHidden/>
              </w:rPr>
              <w:instrText xml:space="preserve"> PAGEREF _Toc23722809 \h </w:instrText>
            </w:r>
            <w:r w:rsidR="008A25C0">
              <w:rPr>
                <w:webHidden/>
              </w:rPr>
            </w:r>
            <w:r w:rsidR="008A25C0">
              <w:rPr>
                <w:webHidden/>
              </w:rPr>
              <w:fldChar w:fldCharType="separate"/>
            </w:r>
            <w:r w:rsidR="008A25C0">
              <w:rPr>
                <w:webHidden/>
              </w:rPr>
              <w:t>51</w:t>
            </w:r>
            <w:r w:rsidR="008A25C0">
              <w:rPr>
                <w:webHidden/>
              </w:rPr>
              <w:fldChar w:fldCharType="end"/>
            </w:r>
          </w:hyperlink>
        </w:p>
        <w:p w14:paraId="444CFFAE" w14:textId="45007DC0"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10" w:history="1">
            <w:r w:rsidR="008A25C0" w:rsidRPr="00660737">
              <w:rPr>
                <w:rStyle w:val="Hyperlink"/>
                <w:rFonts w:cs="Arial"/>
                <w:noProof/>
              </w:rPr>
              <w:t>6.1.22</w:t>
            </w:r>
            <w:r w:rsidR="008A25C0">
              <w:rPr>
                <w:rFonts w:asciiTheme="minorHAnsi" w:eastAsiaTheme="minorEastAsia" w:hAnsiTheme="minorHAnsi"/>
                <w:lang w:eastAsia="de-DE"/>
              </w:rPr>
              <w:tab/>
            </w:r>
            <w:r w:rsidR="008A25C0" w:rsidRPr="00660737">
              <w:rPr>
                <w:rStyle w:val="Hyperlink"/>
                <w:rFonts w:cs="Arial"/>
                <w:noProof/>
              </w:rPr>
              <w:t>/LF0220/ Payroll Spalte hinzufügen</w:t>
            </w:r>
            <w:r w:rsidR="008A25C0">
              <w:rPr>
                <w:webHidden/>
              </w:rPr>
              <w:tab/>
            </w:r>
            <w:r w:rsidR="008A25C0">
              <w:rPr>
                <w:webHidden/>
              </w:rPr>
              <w:fldChar w:fldCharType="begin"/>
            </w:r>
            <w:r w:rsidR="008A25C0">
              <w:rPr>
                <w:webHidden/>
              </w:rPr>
              <w:instrText xml:space="preserve"> PAGEREF _Toc23722810 \h </w:instrText>
            </w:r>
            <w:r w:rsidR="008A25C0">
              <w:rPr>
                <w:webHidden/>
              </w:rPr>
            </w:r>
            <w:r w:rsidR="008A25C0">
              <w:rPr>
                <w:webHidden/>
              </w:rPr>
              <w:fldChar w:fldCharType="separate"/>
            </w:r>
            <w:r w:rsidR="008A25C0">
              <w:rPr>
                <w:webHidden/>
              </w:rPr>
              <w:t>53</w:t>
            </w:r>
            <w:r w:rsidR="008A25C0">
              <w:rPr>
                <w:webHidden/>
              </w:rPr>
              <w:fldChar w:fldCharType="end"/>
            </w:r>
          </w:hyperlink>
        </w:p>
        <w:p w14:paraId="58F9802A" w14:textId="3E2D60CD"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11" w:history="1">
            <w:r w:rsidR="008A25C0" w:rsidRPr="00660737">
              <w:rPr>
                <w:rStyle w:val="Hyperlink"/>
                <w:rFonts w:cs="Arial"/>
                <w:noProof/>
              </w:rPr>
              <w:t>6.1.23</w:t>
            </w:r>
            <w:r w:rsidR="008A25C0">
              <w:rPr>
                <w:rFonts w:asciiTheme="minorHAnsi" w:eastAsiaTheme="minorEastAsia" w:hAnsiTheme="minorHAnsi"/>
                <w:lang w:eastAsia="de-DE"/>
              </w:rPr>
              <w:tab/>
            </w:r>
            <w:r w:rsidR="008A25C0" w:rsidRPr="00660737">
              <w:rPr>
                <w:rStyle w:val="Hyperlink"/>
                <w:rFonts w:cs="Arial"/>
                <w:noProof/>
              </w:rPr>
              <w:t>/LF0230/ Payroll Spalte löschen</w:t>
            </w:r>
            <w:r w:rsidR="008A25C0">
              <w:rPr>
                <w:webHidden/>
              </w:rPr>
              <w:tab/>
            </w:r>
            <w:r w:rsidR="008A25C0">
              <w:rPr>
                <w:webHidden/>
              </w:rPr>
              <w:fldChar w:fldCharType="begin"/>
            </w:r>
            <w:r w:rsidR="008A25C0">
              <w:rPr>
                <w:webHidden/>
              </w:rPr>
              <w:instrText xml:space="preserve"> PAGEREF _Toc23722811 \h </w:instrText>
            </w:r>
            <w:r w:rsidR="008A25C0">
              <w:rPr>
                <w:webHidden/>
              </w:rPr>
            </w:r>
            <w:r w:rsidR="008A25C0">
              <w:rPr>
                <w:webHidden/>
              </w:rPr>
              <w:fldChar w:fldCharType="separate"/>
            </w:r>
            <w:r w:rsidR="008A25C0">
              <w:rPr>
                <w:webHidden/>
              </w:rPr>
              <w:t>55</w:t>
            </w:r>
            <w:r w:rsidR="008A25C0">
              <w:rPr>
                <w:webHidden/>
              </w:rPr>
              <w:fldChar w:fldCharType="end"/>
            </w:r>
          </w:hyperlink>
        </w:p>
        <w:p w14:paraId="76B6AFCF" w14:textId="5EE6BA39"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12" w:history="1">
            <w:r w:rsidR="008A25C0" w:rsidRPr="00660737">
              <w:rPr>
                <w:rStyle w:val="Hyperlink"/>
                <w:rFonts w:cs="Arial"/>
                <w:noProof/>
              </w:rPr>
              <w:t>6.1.24</w:t>
            </w:r>
            <w:r w:rsidR="008A25C0">
              <w:rPr>
                <w:rFonts w:asciiTheme="minorHAnsi" w:eastAsiaTheme="minorEastAsia" w:hAnsiTheme="minorHAnsi"/>
                <w:lang w:eastAsia="de-DE"/>
              </w:rPr>
              <w:tab/>
            </w:r>
            <w:r w:rsidR="008A25C0" w:rsidRPr="00660737">
              <w:rPr>
                <w:rStyle w:val="Hyperlink"/>
                <w:rFonts w:cs="Arial"/>
                <w:noProof/>
              </w:rPr>
              <w:t>/LF0240/ Email abrufen</w:t>
            </w:r>
            <w:r w:rsidR="008A25C0">
              <w:rPr>
                <w:webHidden/>
              </w:rPr>
              <w:tab/>
            </w:r>
            <w:r w:rsidR="008A25C0">
              <w:rPr>
                <w:webHidden/>
              </w:rPr>
              <w:fldChar w:fldCharType="begin"/>
            </w:r>
            <w:r w:rsidR="008A25C0">
              <w:rPr>
                <w:webHidden/>
              </w:rPr>
              <w:instrText xml:space="preserve"> PAGEREF _Toc23722812 \h </w:instrText>
            </w:r>
            <w:r w:rsidR="008A25C0">
              <w:rPr>
                <w:webHidden/>
              </w:rPr>
            </w:r>
            <w:r w:rsidR="008A25C0">
              <w:rPr>
                <w:webHidden/>
              </w:rPr>
              <w:fldChar w:fldCharType="separate"/>
            </w:r>
            <w:r w:rsidR="008A25C0">
              <w:rPr>
                <w:webHidden/>
              </w:rPr>
              <w:t>57</w:t>
            </w:r>
            <w:r w:rsidR="008A25C0">
              <w:rPr>
                <w:webHidden/>
              </w:rPr>
              <w:fldChar w:fldCharType="end"/>
            </w:r>
          </w:hyperlink>
        </w:p>
        <w:p w14:paraId="59838F42" w14:textId="421E39C0"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13" w:history="1">
            <w:r w:rsidR="008A25C0" w:rsidRPr="00660737">
              <w:rPr>
                <w:rStyle w:val="Hyperlink"/>
                <w:rFonts w:cs="Arial"/>
                <w:noProof/>
              </w:rPr>
              <w:t>6.1.25</w:t>
            </w:r>
            <w:r w:rsidR="008A25C0">
              <w:rPr>
                <w:rFonts w:asciiTheme="minorHAnsi" w:eastAsiaTheme="minorEastAsia" w:hAnsiTheme="minorHAnsi"/>
                <w:lang w:eastAsia="de-DE"/>
              </w:rPr>
              <w:tab/>
            </w:r>
            <w:r w:rsidR="008A25C0" w:rsidRPr="00660737">
              <w:rPr>
                <w:rStyle w:val="Hyperlink"/>
                <w:rFonts w:cs="Arial"/>
                <w:noProof/>
              </w:rPr>
              <w:t>/LF0250/ Email Template ändern</w:t>
            </w:r>
            <w:r w:rsidR="008A25C0">
              <w:rPr>
                <w:webHidden/>
              </w:rPr>
              <w:tab/>
            </w:r>
            <w:r w:rsidR="008A25C0">
              <w:rPr>
                <w:webHidden/>
              </w:rPr>
              <w:fldChar w:fldCharType="begin"/>
            </w:r>
            <w:r w:rsidR="008A25C0">
              <w:rPr>
                <w:webHidden/>
              </w:rPr>
              <w:instrText xml:space="preserve"> PAGEREF _Toc23722813 \h </w:instrText>
            </w:r>
            <w:r w:rsidR="008A25C0">
              <w:rPr>
                <w:webHidden/>
              </w:rPr>
            </w:r>
            <w:r w:rsidR="008A25C0">
              <w:rPr>
                <w:webHidden/>
              </w:rPr>
              <w:fldChar w:fldCharType="separate"/>
            </w:r>
            <w:r w:rsidR="008A25C0">
              <w:rPr>
                <w:webHidden/>
              </w:rPr>
              <w:t>59</w:t>
            </w:r>
            <w:r w:rsidR="008A25C0">
              <w:rPr>
                <w:webHidden/>
              </w:rPr>
              <w:fldChar w:fldCharType="end"/>
            </w:r>
          </w:hyperlink>
        </w:p>
        <w:p w14:paraId="271BC8F2" w14:textId="359C56D3"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14" w:history="1">
            <w:r w:rsidR="008A25C0" w:rsidRPr="00660737">
              <w:rPr>
                <w:rStyle w:val="Hyperlink"/>
                <w:rFonts w:cs="Arial"/>
                <w:noProof/>
              </w:rPr>
              <w:t>6.1.26</w:t>
            </w:r>
            <w:r w:rsidR="008A25C0">
              <w:rPr>
                <w:rFonts w:asciiTheme="minorHAnsi" w:eastAsiaTheme="minorEastAsia" w:hAnsiTheme="minorHAnsi"/>
                <w:lang w:eastAsia="de-DE"/>
              </w:rPr>
              <w:tab/>
            </w:r>
            <w:r w:rsidR="008A25C0" w:rsidRPr="00660737">
              <w:rPr>
                <w:rStyle w:val="Hyperlink"/>
                <w:rFonts w:cs="Arial"/>
                <w:noProof/>
              </w:rPr>
              <w:t>/LF0260/ Daten downloaden</w:t>
            </w:r>
            <w:r w:rsidR="008A25C0">
              <w:rPr>
                <w:webHidden/>
              </w:rPr>
              <w:tab/>
            </w:r>
            <w:r w:rsidR="008A25C0">
              <w:rPr>
                <w:webHidden/>
              </w:rPr>
              <w:fldChar w:fldCharType="begin"/>
            </w:r>
            <w:r w:rsidR="008A25C0">
              <w:rPr>
                <w:webHidden/>
              </w:rPr>
              <w:instrText xml:space="preserve"> PAGEREF _Toc23722814 \h </w:instrText>
            </w:r>
            <w:r w:rsidR="008A25C0">
              <w:rPr>
                <w:webHidden/>
              </w:rPr>
            </w:r>
            <w:r w:rsidR="008A25C0">
              <w:rPr>
                <w:webHidden/>
              </w:rPr>
              <w:fldChar w:fldCharType="separate"/>
            </w:r>
            <w:r w:rsidR="008A25C0">
              <w:rPr>
                <w:webHidden/>
              </w:rPr>
              <w:t>61</w:t>
            </w:r>
            <w:r w:rsidR="008A25C0">
              <w:rPr>
                <w:webHidden/>
              </w:rPr>
              <w:fldChar w:fldCharType="end"/>
            </w:r>
          </w:hyperlink>
        </w:p>
        <w:p w14:paraId="6FF8A9F4" w14:textId="380DD3F3"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15" w:history="1">
            <w:r w:rsidR="008A25C0" w:rsidRPr="00660737">
              <w:rPr>
                <w:rStyle w:val="Hyperlink"/>
                <w:rFonts w:cs="Arial"/>
                <w:noProof/>
              </w:rPr>
              <w:t>6.2</w:t>
            </w:r>
            <w:r w:rsidR="008A25C0">
              <w:rPr>
                <w:rFonts w:asciiTheme="minorHAnsi" w:eastAsiaTheme="minorEastAsia" w:hAnsiTheme="minorHAnsi"/>
                <w:lang w:eastAsia="de-DE"/>
              </w:rPr>
              <w:tab/>
            </w:r>
            <w:r w:rsidR="008A25C0" w:rsidRPr="00660737">
              <w:rPr>
                <w:rStyle w:val="Hyperlink"/>
                <w:rFonts w:cs="Arial"/>
                <w:noProof/>
              </w:rPr>
              <w:t>Mitarbeiter Funktionen</w:t>
            </w:r>
            <w:r w:rsidR="008A25C0">
              <w:rPr>
                <w:webHidden/>
              </w:rPr>
              <w:tab/>
            </w:r>
            <w:r w:rsidR="008A25C0">
              <w:rPr>
                <w:webHidden/>
              </w:rPr>
              <w:fldChar w:fldCharType="begin"/>
            </w:r>
            <w:r w:rsidR="008A25C0">
              <w:rPr>
                <w:webHidden/>
              </w:rPr>
              <w:instrText xml:space="preserve"> PAGEREF _Toc23722815 \h </w:instrText>
            </w:r>
            <w:r w:rsidR="008A25C0">
              <w:rPr>
                <w:webHidden/>
              </w:rPr>
            </w:r>
            <w:r w:rsidR="008A25C0">
              <w:rPr>
                <w:webHidden/>
              </w:rPr>
              <w:fldChar w:fldCharType="separate"/>
            </w:r>
            <w:r w:rsidR="008A25C0">
              <w:rPr>
                <w:webHidden/>
              </w:rPr>
              <w:t>63</w:t>
            </w:r>
            <w:r w:rsidR="008A25C0">
              <w:rPr>
                <w:webHidden/>
              </w:rPr>
              <w:fldChar w:fldCharType="end"/>
            </w:r>
          </w:hyperlink>
        </w:p>
        <w:p w14:paraId="319CDEC4" w14:textId="3E8CA4BE"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16" w:history="1">
            <w:r w:rsidR="008A25C0" w:rsidRPr="00660737">
              <w:rPr>
                <w:rStyle w:val="Hyperlink"/>
                <w:rFonts w:cs="Arial"/>
                <w:noProof/>
              </w:rPr>
              <w:t>6.2.1</w:t>
            </w:r>
            <w:r w:rsidR="008A25C0">
              <w:rPr>
                <w:rFonts w:asciiTheme="minorHAnsi" w:eastAsiaTheme="minorEastAsia" w:hAnsiTheme="minorHAnsi"/>
                <w:lang w:eastAsia="de-DE"/>
              </w:rPr>
              <w:tab/>
            </w:r>
            <w:r w:rsidR="008A25C0" w:rsidRPr="00660737">
              <w:rPr>
                <w:rStyle w:val="Hyperlink"/>
                <w:rFonts w:cs="Arial"/>
                <w:noProof/>
              </w:rPr>
              <w:t>/LF1010/ Mitarbeiter anmelden</w:t>
            </w:r>
            <w:r w:rsidR="008A25C0">
              <w:rPr>
                <w:webHidden/>
              </w:rPr>
              <w:tab/>
            </w:r>
            <w:r w:rsidR="008A25C0">
              <w:rPr>
                <w:webHidden/>
              </w:rPr>
              <w:fldChar w:fldCharType="begin"/>
            </w:r>
            <w:r w:rsidR="008A25C0">
              <w:rPr>
                <w:webHidden/>
              </w:rPr>
              <w:instrText xml:space="preserve"> PAGEREF _Toc23722816 \h </w:instrText>
            </w:r>
            <w:r w:rsidR="008A25C0">
              <w:rPr>
                <w:webHidden/>
              </w:rPr>
            </w:r>
            <w:r w:rsidR="008A25C0">
              <w:rPr>
                <w:webHidden/>
              </w:rPr>
              <w:fldChar w:fldCharType="separate"/>
            </w:r>
            <w:r w:rsidR="008A25C0">
              <w:rPr>
                <w:webHidden/>
              </w:rPr>
              <w:t>63</w:t>
            </w:r>
            <w:r w:rsidR="008A25C0">
              <w:rPr>
                <w:webHidden/>
              </w:rPr>
              <w:fldChar w:fldCharType="end"/>
            </w:r>
          </w:hyperlink>
        </w:p>
        <w:p w14:paraId="6A1AD90C" w14:textId="0F0A0D5E"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17" w:history="1">
            <w:r w:rsidR="008A25C0" w:rsidRPr="00660737">
              <w:rPr>
                <w:rStyle w:val="Hyperlink"/>
                <w:rFonts w:cs="Arial"/>
                <w:noProof/>
              </w:rPr>
              <w:t>6.2.2</w:t>
            </w:r>
            <w:r w:rsidR="008A25C0">
              <w:rPr>
                <w:rFonts w:asciiTheme="minorHAnsi" w:eastAsiaTheme="minorEastAsia" w:hAnsiTheme="minorHAnsi"/>
                <w:lang w:eastAsia="de-DE"/>
              </w:rPr>
              <w:tab/>
            </w:r>
            <w:r w:rsidR="008A25C0" w:rsidRPr="00660737">
              <w:rPr>
                <w:rStyle w:val="Hyperlink"/>
                <w:rFonts w:cs="Arial"/>
                <w:noProof/>
              </w:rPr>
              <w:t>/LF1020/ Mitarbeiter abmelden</w:t>
            </w:r>
            <w:r w:rsidR="008A25C0">
              <w:rPr>
                <w:webHidden/>
              </w:rPr>
              <w:tab/>
            </w:r>
            <w:r w:rsidR="008A25C0">
              <w:rPr>
                <w:webHidden/>
              </w:rPr>
              <w:fldChar w:fldCharType="begin"/>
            </w:r>
            <w:r w:rsidR="008A25C0">
              <w:rPr>
                <w:webHidden/>
              </w:rPr>
              <w:instrText xml:space="preserve"> PAGEREF _Toc23722817 \h </w:instrText>
            </w:r>
            <w:r w:rsidR="008A25C0">
              <w:rPr>
                <w:webHidden/>
              </w:rPr>
            </w:r>
            <w:r w:rsidR="008A25C0">
              <w:rPr>
                <w:webHidden/>
              </w:rPr>
              <w:fldChar w:fldCharType="separate"/>
            </w:r>
            <w:r w:rsidR="008A25C0">
              <w:rPr>
                <w:webHidden/>
              </w:rPr>
              <w:t>65</w:t>
            </w:r>
            <w:r w:rsidR="008A25C0">
              <w:rPr>
                <w:webHidden/>
              </w:rPr>
              <w:fldChar w:fldCharType="end"/>
            </w:r>
          </w:hyperlink>
        </w:p>
        <w:p w14:paraId="23058504" w14:textId="58622AF0"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18" w:history="1">
            <w:r w:rsidR="008A25C0" w:rsidRPr="00660737">
              <w:rPr>
                <w:rStyle w:val="Hyperlink"/>
                <w:rFonts w:cs="Arial"/>
                <w:noProof/>
              </w:rPr>
              <w:t>6.2.3</w:t>
            </w:r>
            <w:r w:rsidR="008A25C0">
              <w:rPr>
                <w:rFonts w:asciiTheme="minorHAnsi" w:eastAsiaTheme="minorEastAsia" w:hAnsiTheme="minorHAnsi"/>
                <w:lang w:eastAsia="de-DE"/>
              </w:rPr>
              <w:tab/>
            </w:r>
            <w:r w:rsidR="008A25C0" w:rsidRPr="00660737">
              <w:rPr>
                <w:rStyle w:val="Hyperlink"/>
                <w:rFonts w:cs="Arial"/>
                <w:noProof/>
              </w:rPr>
              <w:t>/LF1030/ Benutzergruppenrechte anwenden</w:t>
            </w:r>
            <w:r w:rsidR="008A25C0">
              <w:rPr>
                <w:webHidden/>
              </w:rPr>
              <w:tab/>
            </w:r>
            <w:r w:rsidR="008A25C0">
              <w:rPr>
                <w:webHidden/>
              </w:rPr>
              <w:fldChar w:fldCharType="begin"/>
            </w:r>
            <w:r w:rsidR="008A25C0">
              <w:rPr>
                <w:webHidden/>
              </w:rPr>
              <w:instrText xml:space="preserve"> PAGEREF _Toc23722818 \h </w:instrText>
            </w:r>
            <w:r w:rsidR="008A25C0">
              <w:rPr>
                <w:webHidden/>
              </w:rPr>
            </w:r>
            <w:r w:rsidR="008A25C0">
              <w:rPr>
                <w:webHidden/>
              </w:rPr>
              <w:fldChar w:fldCharType="separate"/>
            </w:r>
            <w:r w:rsidR="008A25C0">
              <w:rPr>
                <w:webHidden/>
              </w:rPr>
              <w:t>67</w:t>
            </w:r>
            <w:r w:rsidR="008A25C0">
              <w:rPr>
                <w:webHidden/>
              </w:rPr>
              <w:fldChar w:fldCharType="end"/>
            </w:r>
          </w:hyperlink>
        </w:p>
        <w:p w14:paraId="25CCB442" w14:textId="38333B3B"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19" w:history="1">
            <w:r w:rsidR="008A25C0" w:rsidRPr="00660737">
              <w:rPr>
                <w:rStyle w:val="Hyperlink"/>
                <w:rFonts w:cs="Arial"/>
                <w:noProof/>
              </w:rPr>
              <w:t>6.3</w:t>
            </w:r>
            <w:r w:rsidR="008A25C0">
              <w:rPr>
                <w:rFonts w:asciiTheme="minorHAnsi" w:eastAsiaTheme="minorEastAsia" w:hAnsiTheme="minorHAnsi"/>
                <w:lang w:eastAsia="de-DE"/>
              </w:rPr>
              <w:tab/>
            </w:r>
            <w:r w:rsidR="008A25C0" w:rsidRPr="00660737">
              <w:rPr>
                <w:rStyle w:val="Hyperlink"/>
                <w:rFonts w:cs="Arial"/>
                <w:noProof/>
              </w:rPr>
              <w:t>Sysadmin Funktionen</w:t>
            </w:r>
            <w:r w:rsidR="008A25C0">
              <w:rPr>
                <w:webHidden/>
              </w:rPr>
              <w:tab/>
            </w:r>
            <w:r w:rsidR="008A25C0">
              <w:rPr>
                <w:webHidden/>
              </w:rPr>
              <w:fldChar w:fldCharType="begin"/>
            </w:r>
            <w:r w:rsidR="008A25C0">
              <w:rPr>
                <w:webHidden/>
              </w:rPr>
              <w:instrText xml:space="preserve"> PAGEREF _Toc23722819 \h </w:instrText>
            </w:r>
            <w:r w:rsidR="008A25C0">
              <w:rPr>
                <w:webHidden/>
              </w:rPr>
            </w:r>
            <w:r w:rsidR="008A25C0">
              <w:rPr>
                <w:webHidden/>
              </w:rPr>
              <w:fldChar w:fldCharType="separate"/>
            </w:r>
            <w:r w:rsidR="008A25C0">
              <w:rPr>
                <w:webHidden/>
              </w:rPr>
              <w:t>69</w:t>
            </w:r>
            <w:r w:rsidR="008A25C0">
              <w:rPr>
                <w:webHidden/>
              </w:rPr>
              <w:fldChar w:fldCharType="end"/>
            </w:r>
          </w:hyperlink>
        </w:p>
        <w:p w14:paraId="392C1E98" w14:textId="7DC852BA" w:rsidR="008A25C0" w:rsidRDefault="00103C1A">
          <w:pPr>
            <w:pStyle w:val="Verzeichnis3"/>
            <w:tabs>
              <w:tab w:val="left" w:pos="1320"/>
              <w:tab w:val="right" w:leader="dot" w:pos="9062"/>
            </w:tabs>
            <w:rPr>
              <w:rFonts w:asciiTheme="minorHAnsi" w:eastAsiaTheme="minorEastAsia" w:hAnsiTheme="minorHAnsi"/>
              <w:lang w:eastAsia="de-DE"/>
            </w:rPr>
          </w:pPr>
          <w:hyperlink w:anchor="_Toc23722820" w:history="1">
            <w:r w:rsidR="008A25C0" w:rsidRPr="00660737">
              <w:rPr>
                <w:rStyle w:val="Hyperlink"/>
                <w:rFonts w:cs="Arial"/>
                <w:noProof/>
              </w:rPr>
              <w:t>6.3.1</w:t>
            </w:r>
            <w:r w:rsidR="008A25C0">
              <w:rPr>
                <w:rFonts w:asciiTheme="minorHAnsi" w:eastAsiaTheme="minorEastAsia" w:hAnsiTheme="minorHAnsi"/>
                <w:lang w:eastAsia="de-DE"/>
              </w:rPr>
              <w:tab/>
            </w:r>
            <w:r w:rsidR="008A25C0" w:rsidRPr="00660737">
              <w:rPr>
                <w:rStyle w:val="Hyperlink"/>
                <w:rFonts w:cs="Arial"/>
                <w:noProof/>
              </w:rPr>
              <w:t>/LF2010/ Lizenz verteilen</w:t>
            </w:r>
            <w:r w:rsidR="008A25C0">
              <w:rPr>
                <w:webHidden/>
              </w:rPr>
              <w:tab/>
            </w:r>
            <w:r w:rsidR="008A25C0">
              <w:rPr>
                <w:webHidden/>
              </w:rPr>
              <w:fldChar w:fldCharType="begin"/>
            </w:r>
            <w:r w:rsidR="008A25C0">
              <w:rPr>
                <w:webHidden/>
              </w:rPr>
              <w:instrText xml:space="preserve"> PAGEREF _Toc23722820 \h </w:instrText>
            </w:r>
            <w:r w:rsidR="008A25C0">
              <w:rPr>
                <w:webHidden/>
              </w:rPr>
            </w:r>
            <w:r w:rsidR="008A25C0">
              <w:rPr>
                <w:webHidden/>
              </w:rPr>
              <w:fldChar w:fldCharType="separate"/>
            </w:r>
            <w:r w:rsidR="008A25C0">
              <w:rPr>
                <w:webHidden/>
              </w:rPr>
              <w:t>69</w:t>
            </w:r>
            <w:r w:rsidR="008A25C0">
              <w:rPr>
                <w:webHidden/>
              </w:rPr>
              <w:fldChar w:fldCharType="end"/>
            </w:r>
          </w:hyperlink>
        </w:p>
        <w:p w14:paraId="6C9E8628" w14:textId="2038EFC4" w:rsidR="008A25C0" w:rsidRDefault="00103C1A">
          <w:pPr>
            <w:pStyle w:val="Verzeichnis1"/>
            <w:tabs>
              <w:tab w:val="left" w:pos="440"/>
              <w:tab w:val="right" w:leader="dot" w:pos="9062"/>
            </w:tabs>
            <w:rPr>
              <w:rFonts w:asciiTheme="minorHAnsi" w:eastAsiaTheme="minorEastAsia" w:hAnsiTheme="minorHAnsi"/>
              <w:lang w:eastAsia="de-DE"/>
            </w:rPr>
          </w:pPr>
          <w:hyperlink w:anchor="_Toc23722821" w:history="1">
            <w:r w:rsidR="008A25C0" w:rsidRPr="00660737">
              <w:rPr>
                <w:rStyle w:val="Hyperlink"/>
                <w:rFonts w:cs="Arial"/>
                <w:noProof/>
              </w:rPr>
              <w:t>7</w:t>
            </w:r>
            <w:r w:rsidR="008A25C0">
              <w:rPr>
                <w:rFonts w:asciiTheme="minorHAnsi" w:eastAsiaTheme="minorEastAsia" w:hAnsiTheme="minorHAnsi"/>
                <w:lang w:eastAsia="de-DE"/>
              </w:rPr>
              <w:tab/>
            </w:r>
            <w:r w:rsidR="008A25C0" w:rsidRPr="00660737">
              <w:rPr>
                <w:rStyle w:val="Hyperlink"/>
                <w:rFonts w:cs="Arial"/>
                <w:noProof/>
              </w:rPr>
              <w:t>Produktdaten</w:t>
            </w:r>
            <w:r w:rsidR="008A25C0">
              <w:rPr>
                <w:webHidden/>
              </w:rPr>
              <w:tab/>
            </w:r>
            <w:r w:rsidR="008A25C0">
              <w:rPr>
                <w:webHidden/>
              </w:rPr>
              <w:fldChar w:fldCharType="begin"/>
            </w:r>
            <w:r w:rsidR="008A25C0">
              <w:rPr>
                <w:webHidden/>
              </w:rPr>
              <w:instrText xml:space="preserve"> PAGEREF _Toc23722821 \h </w:instrText>
            </w:r>
            <w:r w:rsidR="008A25C0">
              <w:rPr>
                <w:webHidden/>
              </w:rPr>
            </w:r>
            <w:r w:rsidR="008A25C0">
              <w:rPr>
                <w:webHidden/>
              </w:rPr>
              <w:fldChar w:fldCharType="separate"/>
            </w:r>
            <w:r w:rsidR="008A25C0">
              <w:rPr>
                <w:webHidden/>
              </w:rPr>
              <w:t>71</w:t>
            </w:r>
            <w:r w:rsidR="008A25C0">
              <w:rPr>
                <w:webHidden/>
              </w:rPr>
              <w:fldChar w:fldCharType="end"/>
            </w:r>
          </w:hyperlink>
        </w:p>
        <w:p w14:paraId="188D9DAD" w14:textId="1A767B02"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22" w:history="1">
            <w:r w:rsidR="008A25C0" w:rsidRPr="00660737">
              <w:rPr>
                <w:rStyle w:val="Hyperlink"/>
                <w:rFonts w:cs="Arial"/>
                <w:noProof/>
              </w:rPr>
              <w:t>7.1</w:t>
            </w:r>
            <w:r w:rsidR="008A25C0">
              <w:rPr>
                <w:rFonts w:asciiTheme="minorHAnsi" w:eastAsiaTheme="minorEastAsia" w:hAnsiTheme="minorHAnsi"/>
                <w:lang w:eastAsia="de-DE"/>
              </w:rPr>
              <w:tab/>
            </w:r>
            <w:r w:rsidR="008A25C0" w:rsidRPr="00660737">
              <w:rPr>
                <w:rStyle w:val="Hyperlink"/>
                <w:rFonts w:cs="Arial"/>
                <w:noProof/>
              </w:rPr>
              <w:t>/LD010/ Benutzerdaten</w:t>
            </w:r>
            <w:r w:rsidR="008A25C0">
              <w:rPr>
                <w:webHidden/>
              </w:rPr>
              <w:tab/>
            </w:r>
            <w:r w:rsidR="008A25C0">
              <w:rPr>
                <w:webHidden/>
              </w:rPr>
              <w:fldChar w:fldCharType="begin"/>
            </w:r>
            <w:r w:rsidR="008A25C0">
              <w:rPr>
                <w:webHidden/>
              </w:rPr>
              <w:instrText xml:space="preserve"> PAGEREF _Toc23722822 \h </w:instrText>
            </w:r>
            <w:r w:rsidR="008A25C0">
              <w:rPr>
                <w:webHidden/>
              </w:rPr>
            </w:r>
            <w:r w:rsidR="008A25C0">
              <w:rPr>
                <w:webHidden/>
              </w:rPr>
              <w:fldChar w:fldCharType="separate"/>
            </w:r>
            <w:r w:rsidR="008A25C0">
              <w:rPr>
                <w:webHidden/>
              </w:rPr>
              <w:t>71</w:t>
            </w:r>
            <w:r w:rsidR="008A25C0">
              <w:rPr>
                <w:webHidden/>
              </w:rPr>
              <w:fldChar w:fldCharType="end"/>
            </w:r>
          </w:hyperlink>
        </w:p>
        <w:p w14:paraId="0BE6B41E" w14:textId="6578618E"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23" w:history="1">
            <w:r w:rsidR="008A25C0" w:rsidRPr="00660737">
              <w:rPr>
                <w:rStyle w:val="Hyperlink"/>
                <w:rFonts w:cs="Arial"/>
                <w:noProof/>
              </w:rPr>
              <w:t>7.2</w:t>
            </w:r>
            <w:r w:rsidR="008A25C0">
              <w:rPr>
                <w:rFonts w:asciiTheme="minorHAnsi" w:eastAsiaTheme="minorEastAsia" w:hAnsiTheme="minorHAnsi"/>
                <w:lang w:eastAsia="de-DE"/>
              </w:rPr>
              <w:tab/>
            </w:r>
            <w:r w:rsidR="008A25C0" w:rsidRPr="00660737">
              <w:rPr>
                <w:rStyle w:val="Hyperlink"/>
                <w:rFonts w:cs="Arial"/>
                <w:noProof/>
              </w:rPr>
              <w:t>/LD020/ Payroll Änderung</w:t>
            </w:r>
            <w:r w:rsidR="008A25C0">
              <w:rPr>
                <w:webHidden/>
              </w:rPr>
              <w:tab/>
            </w:r>
            <w:r w:rsidR="008A25C0">
              <w:rPr>
                <w:webHidden/>
              </w:rPr>
              <w:fldChar w:fldCharType="begin"/>
            </w:r>
            <w:r w:rsidR="008A25C0">
              <w:rPr>
                <w:webHidden/>
              </w:rPr>
              <w:instrText xml:space="preserve"> PAGEREF _Toc23722823 \h </w:instrText>
            </w:r>
            <w:r w:rsidR="008A25C0">
              <w:rPr>
                <w:webHidden/>
              </w:rPr>
            </w:r>
            <w:r w:rsidR="008A25C0">
              <w:rPr>
                <w:webHidden/>
              </w:rPr>
              <w:fldChar w:fldCharType="separate"/>
            </w:r>
            <w:r w:rsidR="008A25C0">
              <w:rPr>
                <w:webHidden/>
              </w:rPr>
              <w:t>71</w:t>
            </w:r>
            <w:r w:rsidR="008A25C0">
              <w:rPr>
                <w:webHidden/>
              </w:rPr>
              <w:fldChar w:fldCharType="end"/>
            </w:r>
          </w:hyperlink>
        </w:p>
        <w:p w14:paraId="2C989434" w14:textId="0389516B"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24" w:history="1">
            <w:r w:rsidR="008A25C0" w:rsidRPr="00453878">
              <w:rPr>
                <w:rStyle w:val="Hyperlink"/>
              </w:rPr>
              <w:t>7.3</w:t>
            </w:r>
            <w:r w:rsidR="008A25C0">
              <w:rPr>
                <w:rFonts w:asciiTheme="minorHAnsi" w:eastAsiaTheme="minorEastAsia" w:hAnsiTheme="minorHAnsi"/>
                <w:lang w:eastAsia="de-DE"/>
              </w:rPr>
              <w:tab/>
            </w:r>
            <w:r w:rsidR="008A25C0" w:rsidRPr="00453878">
              <w:rPr>
                <w:rStyle w:val="Hyperlink"/>
              </w:rPr>
              <w:t>/LD030/ Gehaltsgruppe</w:t>
            </w:r>
            <w:r w:rsidR="008A25C0">
              <w:rPr>
                <w:webHidden/>
              </w:rPr>
              <w:tab/>
            </w:r>
            <w:r w:rsidR="008A25C0">
              <w:rPr>
                <w:webHidden/>
              </w:rPr>
              <w:fldChar w:fldCharType="begin"/>
            </w:r>
            <w:r w:rsidR="008A25C0">
              <w:rPr>
                <w:webHidden/>
              </w:rPr>
              <w:instrText xml:space="preserve"> PAGEREF _Toc23722824 \h </w:instrText>
            </w:r>
            <w:r w:rsidR="008A25C0">
              <w:rPr>
                <w:webHidden/>
              </w:rPr>
            </w:r>
            <w:r w:rsidR="008A25C0">
              <w:rPr>
                <w:webHidden/>
              </w:rPr>
              <w:fldChar w:fldCharType="separate"/>
            </w:r>
            <w:r w:rsidR="008A25C0">
              <w:rPr>
                <w:webHidden/>
              </w:rPr>
              <w:t>71</w:t>
            </w:r>
            <w:r w:rsidR="008A25C0">
              <w:rPr>
                <w:webHidden/>
              </w:rPr>
              <w:fldChar w:fldCharType="end"/>
            </w:r>
          </w:hyperlink>
        </w:p>
        <w:p w14:paraId="747A564B" w14:textId="4A331376"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25" w:history="1">
            <w:r w:rsidR="008A25C0" w:rsidRPr="00660737">
              <w:rPr>
                <w:rStyle w:val="Hyperlink"/>
                <w:rFonts w:cs="Arial"/>
                <w:noProof/>
              </w:rPr>
              <w:t>7.4</w:t>
            </w:r>
            <w:r w:rsidR="008A25C0">
              <w:rPr>
                <w:rFonts w:asciiTheme="minorHAnsi" w:eastAsiaTheme="minorEastAsia" w:hAnsiTheme="minorHAnsi"/>
                <w:lang w:eastAsia="de-DE"/>
              </w:rPr>
              <w:tab/>
            </w:r>
            <w:r w:rsidR="008A25C0" w:rsidRPr="00660737">
              <w:rPr>
                <w:rStyle w:val="Hyperlink"/>
                <w:rFonts w:cs="Arial"/>
                <w:noProof/>
              </w:rPr>
              <w:t>/LD040/ Gruppendaten</w:t>
            </w:r>
            <w:r w:rsidR="008A25C0">
              <w:rPr>
                <w:webHidden/>
              </w:rPr>
              <w:tab/>
            </w:r>
            <w:r w:rsidR="008A25C0">
              <w:rPr>
                <w:webHidden/>
              </w:rPr>
              <w:fldChar w:fldCharType="begin"/>
            </w:r>
            <w:r w:rsidR="008A25C0">
              <w:rPr>
                <w:webHidden/>
              </w:rPr>
              <w:instrText xml:space="preserve"> PAGEREF _Toc23722825 \h </w:instrText>
            </w:r>
            <w:r w:rsidR="008A25C0">
              <w:rPr>
                <w:webHidden/>
              </w:rPr>
            </w:r>
            <w:r w:rsidR="008A25C0">
              <w:rPr>
                <w:webHidden/>
              </w:rPr>
              <w:fldChar w:fldCharType="separate"/>
            </w:r>
            <w:r w:rsidR="008A25C0">
              <w:rPr>
                <w:webHidden/>
              </w:rPr>
              <w:t>71</w:t>
            </w:r>
            <w:r w:rsidR="008A25C0">
              <w:rPr>
                <w:webHidden/>
              </w:rPr>
              <w:fldChar w:fldCharType="end"/>
            </w:r>
          </w:hyperlink>
        </w:p>
        <w:p w14:paraId="144D7F6C" w14:textId="43C865A8"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26" w:history="1">
            <w:r w:rsidR="008A25C0" w:rsidRPr="00660737">
              <w:rPr>
                <w:rStyle w:val="Hyperlink"/>
                <w:rFonts w:cs="Arial"/>
                <w:noProof/>
              </w:rPr>
              <w:t>7.5</w:t>
            </w:r>
            <w:r w:rsidR="008A25C0">
              <w:rPr>
                <w:rFonts w:asciiTheme="minorHAnsi" w:eastAsiaTheme="minorEastAsia" w:hAnsiTheme="minorHAnsi"/>
                <w:lang w:eastAsia="de-DE"/>
              </w:rPr>
              <w:tab/>
            </w:r>
            <w:r w:rsidR="008A25C0" w:rsidRPr="00660737">
              <w:rPr>
                <w:rStyle w:val="Hyperlink"/>
                <w:rFonts w:cs="Arial"/>
                <w:noProof/>
              </w:rPr>
              <w:t>/LD050/ Werte-/Formeldaten</w:t>
            </w:r>
            <w:r w:rsidR="008A25C0">
              <w:rPr>
                <w:webHidden/>
              </w:rPr>
              <w:tab/>
            </w:r>
            <w:r w:rsidR="008A25C0">
              <w:rPr>
                <w:webHidden/>
              </w:rPr>
              <w:fldChar w:fldCharType="begin"/>
            </w:r>
            <w:r w:rsidR="008A25C0">
              <w:rPr>
                <w:webHidden/>
              </w:rPr>
              <w:instrText xml:space="preserve"> PAGEREF _Toc23722826 \h </w:instrText>
            </w:r>
            <w:r w:rsidR="008A25C0">
              <w:rPr>
                <w:webHidden/>
              </w:rPr>
            </w:r>
            <w:r w:rsidR="008A25C0">
              <w:rPr>
                <w:webHidden/>
              </w:rPr>
              <w:fldChar w:fldCharType="separate"/>
            </w:r>
            <w:r w:rsidR="008A25C0">
              <w:rPr>
                <w:webHidden/>
              </w:rPr>
              <w:t>71</w:t>
            </w:r>
            <w:r w:rsidR="008A25C0">
              <w:rPr>
                <w:webHidden/>
              </w:rPr>
              <w:fldChar w:fldCharType="end"/>
            </w:r>
          </w:hyperlink>
        </w:p>
        <w:p w14:paraId="7C1E1597" w14:textId="57B7C032"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27" w:history="1">
            <w:r w:rsidR="008A25C0" w:rsidRPr="00453878">
              <w:rPr>
                <w:rStyle w:val="Hyperlink"/>
              </w:rPr>
              <w:t>7.6</w:t>
            </w:r>
            <w:r w:rsidR="008A25C0">
              <w:rPr>
                <w:rFonts w:asciiTheme="minorHAnsi" w:eastAsiaTheme="minorEastAsia" w:hAnsiTheme="minorHAnsi"/>
                <w:lang w:eastAsia="de-DE"/>
              </w:rPr>
              <w:tab/>
            </w:r>
            <w:r w:rsidR="008A25C0" w:rsidRPr="00453878">
              <w:rPr>
                <w:rStyle w:val="Hyperlink"/>
              </w:rPr>
              <w:t>/LD060/ Einträge</w:t>
            </w:r>
            <w:r w:rsidR="008A25C0">
              <w:rPr>
                <w:webHidden/>
              </w:rPr>
              <w:tab/>
            </w:r>
            <w:r w:rsidR="008A25C0">
              <w:rPr>
                <w:webHidden/>
              </w:rPr>
              <w:fldChar w:fldCharType="begin"/>
            </w:r>
            <w:r w:rsidR="008A25C0">
              <w:rPr>
                <w:webHidden/>
              </w:rPr>
              <w:instrText xml:space="preserve"> PAGEREF _Toc23722827 \h </w:instrText>
            </w:r>
            <w:r w:rsidR="008A25C0">
              <w:rPr>
                <w:webHidden/>
              </w:rPr>
            </w:r>
            <w:r w:rsidR="008A25C0">
              <w:rPr>
                <w:webHidden/>
              </w:rPr>
              <w:fldChar w:fldCharType="separate"/>
            </w:r>
            <w:r w:rsidR="008A25C0">
              <w:rPr>
                <w:webHidden/>
              </w:rPr>
              <w:t>71</w:t>
            </w:r>
            <w:r w:rsidR="008A25C0">
              <w:rPr>
                <w:webHidden/>
              </w:rPr>
              <w:fldChar w:fldCharType="end"/>
            </w:r>
          </w:hyperlink>
        </w:p>
        <w:p w14:paraId="292F4D60" w14:textId="4CFCB0F7"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28" w:history="1">
            <w:r w:rsidR="008A25C0" w:rsidRPr="00453878">
              <w:rPr>
                <w:rStyle w:val="Hyperlink"/>
              </w:rPr>
              <w:t>7.7</w:t>
            </w:r>
            <w:r w:rsidR="008A25C0">
              <w:rPr>
                <w:rFonts w:asciiTheme="minorHAnsi" w:eastAsiaTheme="minorEastAsia" w:hAnsiTheme="minorHAnsi"/>
                <w:lang w:eastAsia="de-DE"/>
              </w:rPr>
              <w:tab/>
            </w:r>
            <w:r w:rsidR="008A25C0" w:rsidRPr="00453878">
              <w:rPr>
                <w:rStyle w:val="Hyperlink"/>
              </w:rPr>
              <w:t>Entity Relation Model</w:t>
            </w:r>
            <w:r w:rsidR="008A25C0">
              <w:rPr>
                <w:webHidden/>
              </w:rPr>
              <w:tab/>
            </w:r>
            <w:r w:rsidR="008A25C0">
              <w:rPr>
                <w:webHidden/>
              </w:rPr>
              <w:fldChar w:fldCharType="begin"/>
            </w:r>
            <w:r w:rsidR="008A25C0">
              <w:rPr>
                <w:webHidden/>
              </w:rPr>
              <w:instrText xml:space="preserve"> PAGEREF _Toc23722828 \h </w:instrText>
            </w:r>
            <w:r w:rsidR="008A25C0">
              <w:rPr>
                <w:webHidden/>
              </w:rPr>
            </w:r>
            <w:r w:rsidR="008A25C0">
              <w:rPr>
                <w:webHidden/>
              </w:rPr>
              <w:fldChar w:fldCharType="separate"/>
            </w:r>
            <w:r w:rsidR="008A25C0">
              <w:rPr>
                <w:webHidden/>
              </w:rPr>
              <w:t>72</w:t>
            </w:r>
            <w:r w:rsidR="008A25C0">
              <w:rPr>
                <w:webHidden/>
              </w:rPr>
              <w:fldChar w:fldCharType="end"/>
            </w:r>
          </w:hyperlink>
        </w:p>
        <w:p w14:paraId="16B817BF" w14:textId="1532F1D7" w:rsidR="008A25C0" w:rsidRDefault="00103C1A">
          <w:pPr>
            <w:pStyle w:val="Verzeichnis1"/>
            <w:tabs>
              <w:tab w:val="left" w:pos="440"/>
              <w:tab w:val="right" w:leader="dot" w:pos="9062"/>
            </w:tabs>
            <w:rPr>
              <w:rFonts w:asciiTheme="minorHAnsi" w:eastAsiaTheme="minorEastAsia" w:hAnsiTheme="minorHAnsi"/>
              <w:lang w:eastAsia="de-DE"/>
            </w:rPr>
          </w:pPr>
          <w:hyperlink w:anchor="_Toc23722829" w:history="1">
            <w:r w:rsidR="008A25C0" w:rsidRPr="00453878">
              <w:rPr>
                <w:rStyle w:val="Hyperlink"/>
              </w:rPr>
              <w:t>8</w:t>
            </w:r>
            <w:r w:rsidR="008A25C0">
              <w:rPr>
                <w:rFonts w:asciiTheme="minorHAnsi" w:eastAsiaTheme="minorEastAsia" w:hAnsiTheme="minorHAnsi"/>
                <w:lang w:eastAsia="de-DE"/>
              </w:rPr>
              <w:tab/>
            </w:r>
            <w:r w:rsidR="008A25C0" w:rsidRPr="00453878">
              <w:rPr>
                <w:rStyle w:val="Hyperlink"/>
              </w:rPr>
              <w:t>Produktleistungen</w:t>
            </w:r>
            <w:r w:rsidR="008A25C0">
              <w:rPr>
                <w:webHidden/>
              </w:rPr>
              <w:tab/>
            </w:r>
            <w:r w:rsidR="008A25C0">
              <w:rPr>
                <w:webHidden/>
              </w:rPr>
              <w:fldChar w:fldCharType="begin"/>
            </w:r>
            <w:r w:rsidR="008A25C0">
              <w:rPr>
                <w:webHidden/>
              </w:rPr>
              <w:instrText xml:space="preserve"> PAGEREF _Toc23722829 \h </w:instrText>
            </w:r>
            <w:r w:rsidR="008A25C0">
              <w:rPr>
                <w:webHidden/>
              </w:rPr>
            </w:r>
            <w:r w:rsidR="008A25C0">
              <w:rPr>
                <w:webHidden/>
              </w:rPr>
              <w:fldChar w:fldCharType="separate"/>
            </w:r>
            <w:r w:rsidR="008A25C0">
              <w:rPr>
                <w:webHidden/>
              </w:rPr>
              <w:t>73</w:t>
            </w:r>
            <w:r w:rsidR="008A25C0">
              <w:rPr>
                <w:webHidden/>
              </w:rPr>
              <w:fldChar w:fldCharType="end"/>
            </w:r>
          </w:hyperlink>
        </w:p>
        <w:p w14:paraId="2F73B2E2" w14:textId="5B9CF8A3"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30" w:history="1">
            <w:r w:rsidR="008A25C0" w:rsidRPr="00453878">
              <w:rPr>
                <w:rStyle w:val="Hyperlink"/>
              </w:rPr>
              <w:t>8.1</w:t>
            </w:r>
            <w:r w:rsidR="008A25C0">
              <w:rPr>
                <w:rFonts w:asciiTheme="minorHAnsi" w:eastAsiaTheme="minorEastAsia" w:hAnsiTheme="minorHAnsi"/>
                <w:lang w:eastAsia="de-DE"/>
              </w:rPr>
              <w:tab/>
            </w:r>
            <w:r w:rsidR="008A25C0" w:rsidRPr="00453878">
              <w:rPr>
                <w:rStyle w:val="Hyperlink"/>
              </w:rPr>
              <w:t>Verfügbarkeit</w:t>
            </w:r>
            <w:r w:rsidR="008A25C0">
              <w:rPr>
                <w:webHidden/>
              </w:rPr>
              <w:tab/>
            </w:r>
            <w:r w:rsidR="008A25C0">
              <w:rPr>
                <w:webHidden/>
              </w:rPr>
              <w:fldChar w:fldCharType="begin"/>
            </w:r>
            <w:r w:rsidR="008A25C0">
              <w:rPr>
                <w:webHidden/>
              </w:rPr>
              <w:instrText xml:space="preserve"> PAGEREF _Toc23722830 \h </w:instrText>
            </w:r>
            <w:r w:rsidR="008A25C0">
              <w:rPr>
                <w:webHidden/>
              </w:rPr>
            </w:r>
            <w:r w:rsidR="008A25C0">
              <w:rPr>
                <w:webHidden/>
              </w:rPr>
              <w:fldChar w:fldCharType="separate"/>
            </w:r>
            <w:r w:rsidR="008A25C0">
              <w:rPr>
                <w:webHidden/>
              </w:rPr>
              <w:t>73</w:t>
            </w:r>
            <w:r w:rsidR="008A25C0">
              <w:rPr>
                <w:webHidden/>
              </w:rPr>
              <w:fldChar w:fldCharType="end"/>
            </w:r>
          </w:hyperlink>
        </w:p>
        <w:p w14:paraId="04A2604C" w14:textId="73F59B93"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31" w:history="1">
            <w:r w:rsidR="008A25C0" w:rsidRPr="00453878">
              <w:rPr>
                <w:rStyle w:val="Hyperlink"/>
              </w:rPr>
              <w:t>8.2</w:t>
            </w:r>
            <w:r w:rsidR="008A25C0">
              <w:rPr>
                <w:rFonts w:asciiTheme="minorHAnsi" w:eastAsiaTheme="minorEastAsia" w:hAnsiTheme="minorHAnsi"/>
                <w:lang w:eastAsia="de-DE"/>
              </w:rPr>
              <w:tab/>
            </w:r>
            <w:r w:rsidR="008A25C0" w:rsidRPr="00453878">
              <w:rPr>
                <w:rStyle w:val="Hyperlink"/>
              </w:rPr>
              <w:t>Erleichterte Planung</w:t>
            </w:r>
            <w:r w:rsidR="008A25C0">
              <w:rPr>
                <w:webHidden/>
              </w:rPr>
              <w:tab/>
            </w:r>
            <w:r w:rsidR="008A25C0">
              <w:rPr>
                <w:webHidden/>
              </w:rPr>
              <w:fldChar w:fldCharType="begin"/>
            </w:r>
            <w:r w:rsidR="008A25C0">
              <w:rPr>
                <w:webHidden/>
              </w:rPr>
              <w:instrText xml:space="preserve"> PAGEREF _Toc23722831 \h </w:instrText>
            </w:r>
            <w:r w:rsidR="008A25C0">
              <w:rPr>
                <w:webHidden/>
              </w:rPr>
            </w:r>
            <w:r w:rsidR="008A25C0">
              <w:rPr>
                <w:webHidden/>
              </w:rPr>
              <w:fldChar w:fldCharType="separate"/>
            </w:r>
            <w:r w:rsidR="008A25C0">
              <w:rPr>
                <w:webHidden/>
              </w:rPr>
              <w:t>73</w:t>
            </w:r>
            <w:r w:rsidR="008A25C0">
              <w:rPr>
                <w:webHidden/>
              </w:rPr>
              <w:fldChar w:fldCharType="end"/>
            </w:r>
          </w:hyperlink>
        </w:p>
        <w:p w14:paraId="6454EF11" w14:textId="5B53FE48"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32" w:history="1">
            <w:r w:rsidR="008A25C0" w:rsidRPr="00453878">
              <w:rPr>
                <w:rStyle w:val="Hyperlink"/>
              </w:rPr>
              <w:t>8.3</w:t>
            </w:r>
            <w:r w:rsidR="008A25C0">
              <w:rPr>
                <w:rFonts w:asciiTheme="minorHAnsi" w:eastAsiaTheme="minorEastAsia" w:hAnsiTheme="minorHAnsi"/>
                <w:lang w:eastAsia="de-DE"/>
              </w:rPr>
              <w:tab/>
            </w:r>
            <w:r w:rsidR="008A25C0" w:rsidRPr="00453878">
              <w:rPr>
                <w:rStyle w:val="Hyperlink"/>
              </w:rPr>
              <w:t>Effizientere Arbeitsvorgänge</w:t>
            </w:r>
            <w:r w:rsidR="008A25C0">
              <w:rPr>
                <w:webHidden/>
              </w:rPr>
              <w:tab/>
            </w:r>
            <w:r w:rsidR="008A25C0">
              <w:rPr>
                <w:webHidden/>
              </w:rPr>
              <w:fldChar w:fldCharType="begin"/>
            </w:r>
            <w:r w:rsidR="008A25C0">
              <w:rPr>
                <w:webHidden/>
              </w:rPr>
              <w:instrText xml:space="preserve"> PAGEREF _Toc23722832 \h </w:instrText>
            </w:r>
            <w:r w:rsidR="008A25C0">
              <w:rPr>
                <w:webHidden/>
              </w:rPr>
            </w:r>
            <w:r w:rsidR="008A25C0">
              <w:rPr>
                <w:webHidden/>
              </w:rPr>
              <w:fldChar w:fldCharType="separate"/>
            </w:r>
            <w:r w:rsidR="008A25C0">
              <w:rPr>
                <w:webHidden/>
              </w:rPr>
              <w:t>73</w:t>
            </w:r>
            <w:r w:rsidR="008A25C0">
              <w:rPr>
                <w:webHidden/>
              </w:rPr>
              <w:fldChar w:fldCharType="end"/>
            </w:r>
          </w:hyperlink>
        </w:p>
        <w:p w14:paraId="29644681" w14:textId="7335FD97" w:rsidR="008A25C0" w:rsidRDefault="00103C1A">
          <w:pPr>
            <w:pStyle w:val="Verzeichnis1"/>
            <w:tabs>
              <w:tab w:val="left" w:pos="440"/>
              <w:tab w:val="right" w:leader="dot" w:pos="9062"/>
            </w:tabs>
            <w:rPr>
              <w:rFonts w:asciiTheme="minorHAnsi" w:eastAsiaTheme="minorEastAsia" w:hAnsiTheme="minorHAnsi"/>
              <w:lang w:eastAsia="de-DE"/>
            </w:rPr>
          </w:pPr>
          <w:hyperlink w:anchor="_Toc23722833" w:history="1">
            <w:r w:rsidR="008A25C0" w:rsidRPr="00453878">
              <w:rPr>
                <w:rStyle w:val="Hyperlink"/>
              </w:rPr>
              <w:t>9</w:t>
            </w:r>
            <w:r w:rsidR="008A25C0">
              <w:rPr>
                <w:rFonts w:asciiTheme="minorHAnsi" w:eastAsiaTheme="minorEastAsia" w:hAnsiTheme="minorHAnsi"/>
                <w:lang w:eastAsia="de-DE"/>
              </w:rPr>
              <w:tab/>
            </w:r>
            <w:r w:rsidR="008A25C0" w:rsidRPr="00453878">
              <w:rPr>
                <w:rStyle w:val="Hyperlink"/>
              </w:rPr>
              <w:t>Benutzerschnittstelle</w:t>
            </w:r>
            <w:r w:rsidR="008A25C0">
              <w:rPr>
                <w:webHidden/>
              </w:rPr>
              <w:tab/>
            </w:r>
            <w:r w:rsidR="008A25C0">
              <w:rPr>
                <w:webHidden/>
              </w:rPr>
              <w:fldChar w:fldCharType="begin"/>
            </w:r>
            <w:r w:rsidR="008A25C0">
              <w:rPr>
                <w:webHidden/>
              </w:rPr>
              <w:instrText xml:space="preserve"> PAGEREF _Toc23722833 \h </w:instrText>
            </w:r>
            <w:r w:rsidR="008A25C0">
              <w:rPr>
                <w:webHidden/>
              </w:rPr>
            </w:r>
            <w:r w:rsidR="008A25C0">
              <w:rPr>
                <w:webHidden/>
              </w:rPr>
              <w:fldChar w:fldCharType="separate"/>
            </w:r>
            <w:r w:rsidR="008A25C0">
              <w:rPr>
                <w:webHidden/>
              </w:rPr>
              <w:t>74</w:t>
            </w:r>
            <w:r w:rsidR="008A25C0">
              <w:rPr>
                <w:webHidden/>
              </w:rPr>
              <w:fldChar w:fldCharType="end"/>
            </w:r>
          </w:hyperlink>
        </w:p>
        <w:p w14:paraId="06F188DA" w14:textId="25956D52" w:rsidR="008A25C0" w:rsidRDefault="00103C1A">
          <w:pPr>
            <w:pStyle w:val="Verzeichnis1"/>
            <w:tabs>
              <w:tab w:val="left" w:pos="660"/>
              <w:tab w:val="right" w:leader="dot" w:pos="9062"/>
            </w:tabs>
            <w:rPr>
              <w:rFonts w:asciiTheme="minorHAnsi" w:eastAsiaTheme="minorEastAsia" w:hAnsiTheme="minorHAnsi"/>
              <w:lang w:eastAsia="de-DE"/>
            </w:rPr>
          </w:pPr>
          <w:hyperlink w:anchor="_Toc23722834" w:history="1">
            <w:r w:rsidR="008A25C0" w:rsidRPr="00660737">
              <w:rPr>
                <w:rStyle w:val="Hyperlink"/>
                <w:rFonts w:cs="Arial"/>
                <w:noProof/>
              </w:rPr>
              <w:t>10</w:t>
            </w:r>
            <w:r w:rsidR="008A25C0">
              <w:rPr>
                <w:rFonts w:asciiTheme="minorHAnsi" w:eastAsiaTheme="minorEastAsia" w:hAnsiTheme="minorHAnsi"/>
                <w:lang w:eastAsia="de-DE"/>
              </w:rPr>
              <w:tab/>
            </w:r>
            <w:r w:rsidR="008A25C0" w:rsidRPr="00660737">
              <w:rPr>
                <w:rStyle w:val="Hyperlink"/>
                <w:rFonts w:cs="Arial"/>
                <w:noProof/>
              </w:rPr>
              <w:t>Qualitätsbestimmung</w:t>
            </w:r>
            <w:r w:rsidR="008A25C0">
              <w:rPr>
                <w:webHidden/>
              </w:rPr>
              <w:tab/>
            </w:r>
            <w:r w:rsidR="008A25C0">
              <w:rPr>
                <w:webHidden/>
              </w:rPr>
              <w:fldChar w:fldCharType="begin"/>
            </w:r>
            <w:r w:rsidR="008A25C0">
              <w:rPr>
                <w:webHidden/>
              </w:rPr>
              <w:instrText xml:space="preserve"> PAGEREF _Toc23722834 \h </w:instrText>
            </w:r>
            <w:r w:rsidR="008A25C0">
              <w:rPr>
                <w:webHidden/>
              </w:rPr>
            </w:r>
            <w:r w:rsidR="008A25C0">
              <w:rPr>
                <w:webHidden/>
              </w:rPr>
              <w:fldChar w:fldCharType="separate"/>
            </w:r>
            <w:r w:rsidR="008A25C0">
              <w:rPr>
                <w:webHidden/>
              </w:rPr>
              <w:t>75</w:t>
            </w:r>
            <w:r w:rsidR="008A25C0">
              <w:rPr>
                <w:webHidden/>
              </w:rPr>
              <w:fldChar w:fldCharType="end"/>
            </w:r>
          </w:hyperlink>
        </w:p>
        <w:p w14:paraId="7B1BB955" w14:textId="55D4A9EC"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35" w:history="1">
            <w:r w:rsidR="008A25C0" w:rsidRPr="00660737">
              <w:rPr>
                <w:rStyle w:val="Hyperlink"/>
                <w:rFonts w:cs="Arial"/>
                <w:noProof/>
              </w:rPr>
              <w:t>10.1</w:t>
            </w:r>
            <w:r w:rsidR="008A25C0">
              <w:rPr>
                <w:rFonts w:asciiTheme="minorHAnsi" w:eastAsiaTheme="minorEastAsia" w:hAnsiTheme="minorHAnsi"/>
                <w:lang w:eastAsia="de-DE"/>
              </w:rPr>
              <w:tab/>
            </w:r>
            <w:r w:rsidR="008A25C0" w:rsidRPr="00660737">
              <w:rPr>
                <w:rStyle w:val="Hyperlink"/>
                <w:rFonts w:cs="Arial"/>
                <w:noProof/>
              </w:rPr>
              <w:t>Unterstützung</w:t>
            </w:r>
            <w:r w:rsidR="008A25C0">
              <w:rPr>
                <w:webHidden/>
              </w:rPr>
              <w:tab/>
            </w:r>
            <w:r w:rsidR="008A25C0">
              <w:rPr>
                <w:webHidden/>
              </w:rPr>
              <w:fldChar w:fldCharType="begin"/>
            </w:r>
            <w:r w:rsidR="008A25C0">
              <w:rPr>
                <w:webHidden/>
              </w:rPr>
              <w:instrText xml:space="preserve"> PAGEREF _Toc23722835 \h </w:instrText>
            </w:r>
            <w:r w:rsidR="008A25C0">
              <w:rPr>
                <w:webHidden/>
              </w:rPr>
            </w:r>
            <w:r w:rsidR="008A25C0">
              <w:rPr>
                <w:webHidden/>
              </w:rPr>
              <w:fldChar w:fldCharType="separate"/>
            </w:r>
            <w:r w:rsidR="008A25C0">
              <w:rPr>
                <w:webHidden/>
              </w:rPr>
              <w:t>75</w:t>
            </w:r>
            <w:r w:rsidR="008A25C0">
              <w:rPr>
                <w:webHidden/>
              </w:rPr>
              <w:fldChar w:fldCharType="end"/>
            </w:r>
          </w:hyperlink>
        </w:p>
        <w:p w14:paraId="71A1DD2C" w14:textId="21387D0D"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36" w:history="1">
            <w:r w:rsidR="008A25C0" w:rsidRPr="00660737">
              <w:rPr>
                <w:rStyle w:val="Hyperlink"/>
                <w:rFonts w:cs="Arial"/>
                <w:noProof/>
              </w:rPr>
              <w:t>10.2</w:t>
            </w:r>
            <w:r w:rsidR="008A25C0">
              <w:rPr>
                <w:rFonts w:asciiTheme="minorHAnsi" w:eastAsiaTheme="minorEastAsia" w:hAnsiTheme="minorHAnsi"/>
                <w:lang w:eastAsia="de-DE"/>
              </w:rPr>
              <w:tab/>
            </w:r>
            <w:r w:rsidR="008A25C0" w:rsidRPr="00660737">
              <w:rPr>
                <w:rStyle w:val="Hyperlink"/>
                <w:rFonts w:cs="Arial"/>
                <w:noProof/>
              </w:rPr>
              <w:t>Zuverlässigkeit</w:t>
            </w:r>
            <w:r w:rsidR="008A25C0">
              <w:rPr>
                <w:webHidden/>
              </w:rPr>
              <w:tab/>
            </w:r>
            <w:r w:rsidR="008A25C0">
              <w:rPr>
                <w:webHidden/>
              </w:rPr>
              <w:fldChar w:fldCharType="begin"/>
            </w:r>
            <w:r w:rsidR="008A25C0">
              <w:rPr>
                <w:webHidden/>
              </w:rPr>
              <w:instrText xml:space="preserve"> PAGEREF _Toc23722836 \h </w:instrText>
            </w:r>
            <w:r w:rsidR="008A25C0">
              <w:rPr>
                <w:webHidden/>
              </w:rPr>
            </w:r>
            <w:r w:rsidR="008A25C0">
              <w:rPr>
                <w:webHidden/>
              </w:rPr>
              <w:fldChar w:fldCharType="separate"/>
            </w:r>
            <w:r w:rsidR="008A25C0">
              <w:rPr>
                <w:webHidden/>
              </w:rPr>
              <w:t>75</w:t>
            </w:r>
            <w:r w:rsidR="008A25C0">
              <w:rPr>
                <w:webHidden/>
              </w:rPr>
              <w:fldChar w:fldCharType="end"/>
            </w:r>
          </w:hyperlink>
        </w:p>
        <w:p w14:paraId="69AEE561" w14:textId="2457B2BC"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37" w:history="1">
            <w:r w:rsidR="008A25C0" w:rsidRPr="00660737">
              <w:rPr>
                <w:rStyle w:val="Hyperlink"/>
                <w:rFonts w:cs="Arial"/>
                <w:noProof/>
              </w:rPr>
              <w:t>10.3</w:t>
            </w:r>
            <w:r w:rsidR="008A25C0">
              <w:rPr>
                <w:rFonts w:asciiTheme="minorHAnsi" w:eastAsiaTheme="minorEastAsia" w:hAnsiTheme="minorHAnsi"/>
                <w:lang w:eastAsia="de-DE"/>
              </w:rPr>
              <w:tab/>
            </w:r>
            <w:r w:rsidR="008A25C0" w:rsidRPr="00660737">
              <w:rPr>
                <w:rStyle w:val="Hyperlink"/>
                <w:rFonts w:cs="Arial"/>
                <w:noProof/>
              </w:rPr>
              <w:t>Einfachheit</w:t>
            </w:r>
            <w:r w:rsidR="008A25C0">
              <w:rPr>
                <w:webHidden/>
              </w:rPr>
              <w:tab/>
            </w:r>
            <w:r w:rsidR="008A25C0">
              <w:rPr>
                <w:webHidden/>
              </w:rPr>
              <w:fldChar w:fldCharType="begin"/>
            </w:r>
            <w:r w:rsidR="008A25C0">
              <w:rPr>
                <w:webHidden/>
              </w:rPr>
              <w:instrText xml:space="preserve"> PAGEREF _Toc23722837 \h </w:instrText>
            </w:r>
            <w:r w:rsidR="008A25C0">
              <w:rPr>
                <w:webHidden/>
              </w:rPr>
            </w:r>
            <w:r w:rsidR="008A25C0">
              <w:rPr>
                <w:webHidden/>
              </w:rPr>
              <w:fldChar w:fldCharType="separate"/>
            </w:r>
            <w:r w:rsidR="008A25C0">
              <w:rPr>
                <w:webHidden/>
              </w:rPr>
              <w:t>75</w:t>
            </w:r>
            <w:r w:rsidR="008A25C0">
              <w:rPr>
                <w:webHidden/>
              </w:rPr>
              <w:fldChar w:fldCharType="end"/>
            </w:r>
          </w:hyperlink>
        </w:p>
        <w:p w14:paraId="75A2B8F0" w14:textId="1DC34B9C"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38" w:history="1">
            <w:r w:rsidR="008A25C0" w:rsidRPr="00660737">
              <w:rPr>
                <w:rStyle w:val="Hyperlink"/>
                <w:rFonts w:cs="Arial"/>
                <w:noProof/>
              </w:rPr>
              <w:t>10.4</w:t>
            </w:r>
            <w:r w:rsidR="008A25C0">
              <w:rPr>
                <w:rFonts w:asciiTheme="minorHAnsi" w:eastAsiaTheme="minorEastAsia" w:hAnsiTheme="minorHAnsi"/>
                <w:lang w:eastAsia="de-DE"/>
              </w:rPr>
              <w:tab/>
            </w:r>
            <w:r w:rsidR="008A25C0" w:rsidRPr="00660737">
              <w:rPr>
                <w:rStyle w:val="Hyperlink"/>
                <w:rFonts w:cs="Arial"/>
                <w:noProof/>
              </w:rPr>
              <w:t>Effizienz</w:t>
            </w:r>
            <w:r w:rsidR="008A25C0">
              <w:rPr>
                <w:webHidden/>
              </w:rPr>
              <w:tab/>
            </w:r>
            <w:r w:rsidR="008A25C0">
              <w:rPr>
                <w:webHidden/>
              </w:rPr>
              <w:fldChar w:fldCharType="begin"/>
            </w:r>
            <w:r w:rsidR="008A25C0">
              <w:rPr>
                <w:webHidden/>
              </w:rPr>
              <w:instrText xml:space="preserve"> PAGEREF _Toc23722838 \h </w:instrText>
            </w:r>
            <w:r w:rsidR="008A25C0">
              <w:rPr>
                <w:webHidden/>
              </w:rPr>
            </w:r>
            <w:r w:rsidR="008A25C0">
              <w:rPr>
                <w:webHidden/>
              </w:rPr>
              <w:fldChar w:fldCharType="separate"/>
            </w:r>
            <w:r w:rsidR="008A25C0">
              <w:rPr>
                <w:webHidden/>
              </w:rPr>
              <w:t>75</w:t>
            </w:r>
            <w:r w:rsidR="008A25C0">
              <w:rPr>
                <w:webHidden/>
              </w:rPr>
              <w:fldChar w:fldCharType="end"/>
            </w:r>
          </w:hyperlink>
        </w:p>
        <w:p w14:paraId="7E9DD54E" w14:textId="41CF727F" w:rsidR="008A25C0" w:rsidRDefault="00103C1A">
          <w:pPr>
            <w:pStyle w:val="Verzeichnis1"/>
            <w:tabs>
              <w:tab w:val="left" w:pos="660"/>
              <w:tab w:val="right" w:leader="dot" w:pos="9062"/>
            </w:tabs>
            <w:rPr>
              <w:rFonts w:asciiTheme="minorHAnsi" w:eastAsiaTheme="minorEastAsia" w:hAnsiTheme="minorHAnsi"/>
              <w:lang w:eastAsia="de-DE"/>
            </w:rPr>
          </w:pPr>
          <w:hyperlink w:anchor="_Toc23722839" w:history="1">
            <w:r w:rsidR="008A25C0" w:rsidRPr="00453878">
              <w:rPr>
                <w:rStyle w:val="Hyperlink"/>
              </w:rPr>
              <w:t>11</w:t>
            </w:r>
            <w:r w:rsidR="008A25C0">
              <w:rPr>
                <w:rFonts w:asciiTheme="minorHAnsi" w:eastAsiaTheme="minorEastAsia" w:hAnsiTheme="minorHAnsi"/>
                <w:lang w:eastAsia="de-DE"/>
              </w:rPr>
              <w:tab/>
            </w:r>
            <w:r w:rsidR="008A25C0" w:rsidRPr="00453878">
              <w:rPr>
                <w:rStyle w:val="Hyperlink"/>
              </w:rPr>
              <w:t>Globale Testfälle</w:t>
            </w:r>
            <w:r w:rsidR="008A25C0">
              <w:rPr>
                <w:webHidden/>
              </w:rPr>
              <w:tab/>
            </w:r>
            <w:r w:rsidR="008A25C0">
              <w:rPr>
                <w:webHidden/>
              </w:rPr>
              <w:fldChar w:fldCharType="begin"/>
            </w:r>
            <w:r w:rsidR="008A25C0">
              <w:rPr>
                <w:webHidden/>
              </w:rPr>
              <w:instrText xml:space="preserve"> PAGEREF _Toc23722839 \h </w:instrText>
            </w:r>
            <w:r w:rsidR="008A25C0">
              <w:rPr>
                <w:webHidden/>
              </w:rPr>
            </w:r>
            <w:r w:rsidR="008A25C0">
              <w:rPr>
                <w:webHidden/>
              </w:rPr>
              <w:fldChar w:fldCharType="separate"/>
            </w:r>
            <w:r w:rsidR="008A25C0">
              <w:rPr>
                <w:webHidden/>
              </w:rPr>
              <w:t>76</w:t>
            </w:r>
            <w:r w:rsidR="008A25C0">
              <w:rPr>
                <w:webHidden/>
              </w:rPr>
              <w:fldChar w:fldCharType="end"/>
            </w:r>
          </w:hyperlink>
        </w:p>
        <w:p w14:paraId="080D16F0" w14:textId="67A88658"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40" w:history="1">
            <w:r w:rsidR="008A25C0" w:rsidRPr="00453878">
              <w:rPr>
                <w:rStyle w:val="Hyperlink"/>
              </w:rPr>
              <w:t>11.1</w:t>
            </w:r>
            <w:r w:rsidR="008A25C0">
              <w:rPr>
                <w:rFonts w:asciiTheme="minorHAnsi" w:eastAsiaTheme="minorEastAsia" w:hAnsiTheme="minorHAnsi"/>
                <w:lang w:eastAsia="de-DE"/>
              </w:rPr>
              <w:tab/>
            </w:r>
            <w:r w:rsidR="008A25C0" w:rsidRPr="00453878">
              <w:rPr>
                <w:rStyle w:val="Hyperlink"/>
              </w:rPr>
              <w:t>/T010/ Einsteigen &amp; erste Schritte</w:t>
            </w:r>
            <w:r w:rsidR="008A25C0">
              <w:rPr>
                <w:webHidden/>
              </w:rPr>
              <w:tab/>
            </w:r>
            <w:r w:rsidR="008A25C0">
              <w:rPr>
                <w:webHidden/>
              </w:rPr>
              <w:fldChar w:fldCharType="begin"/>
            </w:r>
            <w:r w:rsidR="008A25C0">
              <w:rPr>
                <w:webHidden/>
              </w:rPr>
              <w:instrText xml:space="preserve"> PAGEREF _Toc23722840 \h </w:instrText>
            </w:r>
            <w:r w:rsidR="008A25C0">
              <w:rPr>
                <w:webHidden/>
              </w:rPr>
            </w:r>
            <w:r w:rsidR="008A25C0">
              <w:rPr>
                <w:webHidden/>
              </w:rPr>
              <w:fldChar w:fldCharType="separate"/>
            </w:r>
            <w:r w:rsidR="008A25C0">
              <w:rPr>
                <w:webHidden/>
              </w:rPr>
              <w:t>76</w:t>
            </w:r>
            <w:r w:rsidR="008A25C0">
              <w:rPr>
                <w:webHidden/>
              </w:rPr>
              <w:fldChar w:fldCharType="end"/>
            </w:r>
          </w:hyperlink>
        </w:p>
        <w:p w14:paraId="7935A391" w14:textId="109705FD"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41" w:history="1">
            <w:r w:rsidR="008A25C0" w:rsidRPr="00453878">
              <w:rPr>
                <w:rStyle w:val="Hyperlink"/>
              </w:rPr>
              <w:t>11.2</w:t>
            </w:r>
            <w:r w:rsidR="008A25C0">
              <w:rPr>
                <w:rFonts w:asciiTheme="minorHAnsi" w:eastAsiaTheme="minorEastAsia" w:hAnsiTheme="minorHAnsi"/>
                <w:lang w:eastAsia="de-DE"/>
              </w:rPr>
              <w:tab/>
            </w:r>
            <w:r w:rsidR="008A25C0" w:rsidRPr="00453878">
              <w:rPr>
                <w:rStyle w:val="Hyperlink"/>
              </w:rPr>
              <w:t>/T020/ Weitere Schritte</w:t>
            </w:r>
            <w:r w:rsidR="008A25C0">
              <w:rPr>
                <w:webHidden/>
              </w:rPr>
              <w:tab/>
            </w:r>
            <w:r w:rsidR="008A25C0">
              <w:rPr>
                <w:webHidden/>
              </w:rPr>
              <w:fldChar w:fldCharType="begin"/>
            </w:r>
            <w:r w:rsidR="008A25C0">
              <w:rPr>
                <w:webHidden/>
              </w:rPr>
              <w:instrText xml:space="preserve"> PAGEREF _Toc23722841 \h </w:instrText>
            </w:r>
            <w:r w:rsidR="008A25C0">
              <w:rPr>
                <w:webHidden/>
              </w:rPr>
            </w:r>
            <w:r w:rsidR="008A25C0">
              <w:rPr>
                <w:webHidden/>
              </w:rPr>
              <w:fldChar w:fldCharType="separate"/>
            </w:r>
            <w:r w:rsidR="008A25C0">
              <w:rPr>
                <w:webHidden/>
              </w:rPr>
              <w:t>77</w:t>
            </w:r>
            <w:r w:rsidR="008A25C0">
              <w:rPr>
                <w:webHidden/>
              </w:rPr>
              <w:fldChar w:fldCharType="end"/>
            </w:r>
          </w:hyperlink>
        </w:p>
        <w:p w14:paraId="19D0DC3A" w14:textId="1A39676A"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42" w:history="1">
            <w:r w:rsidR="008A25C0" w:rsidRPr="00453878">
              <w:rPr>
                <w:rStyle w:val="Hyperlink"/>
              </w:rPr>
              <w:t>11.3</w:t>
            </w:r>
            <w:r w:rsidR="008A25C0">
              <w:rPr>
                <w:rFonts w:asciiTheme="minorHAnsi" w:eastAsiaTheme="minorEastAsia" w:hAnsiTheme="minorHAnsi"/>
                <w:lang w:eastAsia="de-DE"/>
              </w:rPr>
              <w:tab/>
            </w:r>
            <w:r w:rsidR="008A25C0" w:rsidRPr="00453878">
              <w:rPr>
                <w:rStyle w:val="Hyperlink"/>
              </w:rPr>
              <w:t>/T030/ Werte &amp; Formeln</w:t>
            </w:r>
            <w:r w:rsidR="008A25C0">
              <w:rPr>
                <w:webHidden/>
              </w:rPr>
              <w:tab/>
            </w:r>
            <w:r w:rsidR="008A25C0">
              <w:rPr>
                <w:webHidden/>
              </w:rPr>
              <w:fldChar w:fldCharType="begin"/>
            </w:r>
            <w:r w:rsidR="008A25C0">
              <w:rPr>
                <w:webHidden/>
              </w:rPr>
              <w:instrText xml:space="preserve"> PAGEREF _Toc23722842 \h </w:instrText>
            </w:r>
            <w:r w:rsidR="008A25C0">
              <w:rPr>
                <w:webHidden/>
              </w:rPr>
            </w:r>
            <w:r w:rsidR="008A25C0">
              <w:rPr>
                <w:webHidden/>
              </w:rPr>
              <w:fldChar w:fldCharType="separate"/>
            </w:r>
            <w:r w:rsidR="008A25C0">
              <w:rPr>
                <w:webHidden/>
              </w:rPr>
              <w:t>78</w:t>
            </w:r>
            <w:r w:rsidR="008A25C0">
              <w:rPr>
                <w:webHidden/>
              </w:rPr>
              <w:fldChar w:fldCharType="end"/>
            </w:r>
          </w:hyperlink>
        </w:p>
        <w:p w14:paraId="7C9D5BEF" w14:textId="5404B586"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43" w:history="1">
            <w:r w:rsidR="008A25C0" w:rsidRPr="00453878">
              <w:rPr>
                <w:rStyle w:val="Hyperlink"/>
              </w:rPr>
              <w:t>11.4</w:t>
            </w:r>
            <w:r w:rsidR="008A25C0">
              <w:rPr>
                <w:rFonts w:asciiTheme="minorHAnsi" w:eastAsiaTheme="minorEastAsia" w:hAnsiTheme="minorHAnsi"/>
                <w:lang w:eastAsia="de-DE"/>
              </w:rPr>
              <w:tab/>
            </w:r>
            <w:r w:rsidR="008A25C0" w:rsidRPr="00453878">
              <w:rPr>
                <w:rStyle w:val="Hyperlink"/>
              </w:rPr>
              <w:t>/T040/ Systemadministrator</w:t>
            </w:r>
            <w:r w:rsidR="008A25C0">
              <w:rPr>
                <w:webHidden/>
              </w:rPr>
              <w:tab/>
            </w:r>
            <w:r w:rsidR="008A25C0">
              <w:rPr>
                <w:webHidden/>
              </w:rPr>
              <w:fldChar w:fldCharType="begin"/>
            </w:r>
            <w:r w:rsidR="008A25C0">
              <w:rPr>
                <w:webHidden/>
              </w:rPr>
              <w:instrText xml:space="preserve"> PAGEREF _Toc23722843 \h </w:instrText>
            </w:r>
            <w:r w:rsidR="008A25C0">
              <w:rPr>
                <w:webHidden/>
              </w:rPr>
            </w:r>
            <w:r w:rsidR="008A25C0">
              <w:rPr>
                <w:webHidden/>
              </w:rPr>
              <w:fldChar w:fldCharType="separate"/>
            </w:r>
            <w:r w:rsidR="008A25C0">
              <w:rPr>
                <w:webHidden/>
              </w:rPr>
              <w:t>79</w:t>
            </w:r>
            <w:r w:rsidR="008A25C0">
              <w:rPr>
                <w:webHidden/>
              </w:rPr>
              <w:fldChar w:fldCharType="end"/>
            </w:r>
          </w:hyperlink>
        </w:p>
        <w:p w14:paraId="3BDCC8E0" w14:textId="5BA7C020" w:rsidR="008A25C0" w:rsidRDefault="00103C1A">
          <w:pPr>
            <w:pStyle w:val="Verzeichnis1"/>
            <w:tabs>
              <w:tab w:val="left" w:pos="660"/>
              <w:tab w:val="right" w:leader="dot" w:pos="9062"/>
            </w:tabs>
            <w:rPr>
              <w:rFonts w:asciiTheme="minorHAnsi" w:eastAsiaTheme="minorEastAsia" w:hAnsiTheme="minorHAnsi"/>
              <w:lang w:eastAsia="de-DE"/>
            </w:rPr>
          </w:pPr>
          <w:hyperlink w:anchor="_Toc23722844" w:history="1">
            <w:r w:rsidR="008A25C0" w:rsidRPr="00660737">
              <w:rPr>
                <w:rStyle w:val="Hyperlink"/>
                <w:rFonts w:cs="Arial"/>
                <w:noProof/>
              </w:rPr>
              <w:t>12</w:t>
            </w:r>
            <w:r w:rsidR="008A25C0">
              <w:rPr>
                <w:rFonts w:asciiTheme="minorHAnsi" w:eastAsiaTheme="minorEastAsia" w:hAnsiTheme="minorHAnsi"/>
                <w:lang w:eastAsia="de-DE"/>
              </w:rPr>
              <w:tab/>
            </w:r>
            <w:r w:rsidR="008A25C0" w:rsidRPr="00660737">
              <w:rPr>
                <w:rStyle w:val="Hyperlink"/>
                <w:rFonts w:cs="Arial"/>
                <w:noProof/>
              </w:rPr>
              <w:t>Entwicklungsumgebung</w:t>
            </w:r>
            <w:r w:rsidR="008A25C0">
              <w:rPr>
                <w:webHidden/>
              </w:rPr>
              <w:tab/>
            </w:r>
            <w:r w:rsidR="008A25C0">
              <w:rPr>
                <w:webHidden/>
              </w:rPr>
              <w:fldChar w:fldCharType="begin"/>
            </w:r>
            <w:r w:rsidR="008A25C0">
              <w:rPr>
                <w:webHidden/>
              </w:rPr>
              <w:instrText xml:space="preserve"> PAGEREF _Toc23722844 \h </w:instrText>
            </w:r>
            <w:r w:rsidR="008A25C0">
              <w:rPr>
                <w:webHidden/>
              </w:rPr>
            </w:r>
            <w:r w:rsidR="008A25C0">
              <w:rPr>
                <w:webHidden/>
              </w:rPr>
              <w:fldChar w:fldCharType="separate"/>
            </w:r>
            <w:r w:rsidR="008A25C0">
              <w:rPr>
                <w:webHidden/>
              </w:rPr>
              <w:t>80</w:t>
            </w:r>
            <w:r w:rsidR="008A25C0">
              <w:rPr>
                <w:webHidden/>
              </w:rPr>
              <w:fldChar w:fldCharType="end"/>
            </w:r>
          </w:hyperlink>
        </w:p>
        <w:p w14:paraId="20130654" w14:textId="2D146393"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45" w:history="1">
            <w:r w:rsidR="008A25C0" w:rsidRPr="00453878">
              <w:rPr>
                <w:rStyle w:val="Hyperlink"/>
              </w:rPr>
              <w:t>12.1</w:t>
            </w:r>
            <w:r w:rsidR="008A25C0">
              <w:rPr>
                <w:rFonts w:asciiTheme="minorHAnsi" w:eastAsiaTheme="minorEastAsia" w:hAnsiTheme="minorHAnsi"/>
                <w:lang w:eastAsia="de-DE"/>
              </w:rPr>
              <w:tab/>
            </w:r>
            <w:r w:rsidR="008A25C0" w:rsidRPr="00453878">
              <w:rPr>
                <w:rStyle w:val="Hyperlink"/>
              </w:rPr>
              <w:t>Hardware</w:t>
            </w:r>
            <w:r w:rsidR="008A25C0">
              <w:rPr>
                <w:webHidden/>
              </w:rPr>
              <w:tab/>
            </w:r>
            <w:r w:rsidR="008A25C0">
              <w:rPr>
                <w:webHidden/>
              </w:rPr>
              <w:fldChar w:fldCharType="begin"/>
            </w:r>
            <w:r w:rsidR="008A25C0">
              <w:rPr>
                <w:webHidden/>
              </w:rPr>
              <w:instrText xml:space="preserve"> PAGEREF _Toc23722845 \h </w:instrText>
            </w:r>
            <w:r w:rsidR="008A25C0">
              <w:rPr>
                <w:webHidden/>
              </w:rPr>
            </w:r>
            <w:r w:rsidR="008A25C0">
              <w:rPr>
                <w:webHidden/>
              </w:rPr>
              <w:fldChar w:fldCharType="separate"/>
            </w:r>
            <w:r w:rsidR="008A25C0">
              <w:rPr>
                <w:webHidden/>
              </w:rPr>
              <w:t>80</w:t>
            </w:r>
            <w:r w:rsidR="008A25C0">
              <w:rPr>
                <w:webHidden/>
              </w:rPr>
              <w:fldChar w:fldCharType="end"/>
            </w:r>
          </w:hyperlink>
        </w:p>
        <w:p w14:paraId="14E68CE6" w14:textId="4D5E83EE"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46" w:history="1">
            <w:r w:rsidR="008A25C0" w:rsidRPr="00453878">
              <w:rPr>
                <w:rStyle w:val="Hyperlink"/>
              </w:rPr>
              <w:t>12.2</w:t>
            </w:r>
            <w:r w:rsidR="008A25C0">
              <w:rPr>
                <w:rFonts w:asciiTheme="minorHAnsi" w:eastAsiaTheme="minorEastAsia" w:hAnsiTheme="minorHAnsi"/>
                <w:lang w:eastAsia="de-DE"/>
              </w:rPr>
              <w:tab/>
            </w:r>
            <w:r w:rsidR="008A25C0" w:rsidRPr="00453878">
              <w:rPr>
                <w:rStyle w:val="Hyperlink"/>
              </w:rPr>
              <w:t>Software</w:t>
            </w:r>
            <w:r w:rsidR="008A25C0">
              <w:rPr>
                <w:webHidden/>
              </w:rPr>
              <w:tab/>
            </w:r>
            <w:r w:rsidR="008A25C0">
              <w:rPr>
                <w:webHidden/>
              </w:rPr>
              <w:fldChar w:fldCharType="begin"/>
            </w:r>
            <w:r w:rsidR="008A25C0">
              <w:rPr>
                <w:webHidden/>
              </w:rPr>
              <w:instrText xml:space="preserve"> PAGEREF _Toc23722846 \h </w:instrText>
            </w:r>
            <w:r w:rsidR="008A25C0">
              <w:rPr>
                <w:webHidden/>
              </w:rPr>
            </w:r>
            <w:r w:rsidR="008A25C0">
              <w:rPr>
                <w:webHidden/>
              </w:rPr>
              <w:fldChar w:fldCharType="separate"/>
            </w:r>
            <w:r w:rsidR="008A25C0">
              <w:rPr>
                <w:webHidden/>
              </w:rPr>
              <w:t>80</w:t>
            </w:r>
            <w:r w:rsidR="008A25C0">
              <w:rPr>
                <w:webHidden/>
              </w:rPr>
              <w:fldChar w:fldCharType="end"/>
            </w:r>
          </w:hyperlink>
        </w:p>
        <w:p w14:paraId="6BB818DC" w14:textId="5873DD9D" w:rsidR="008A25C0" w:rsidRDefault="00103C1A">
          <w:pPr>
            <w:pStyle w:val="Verzeichnis1"/>
            <w:tabs>
              <w:tab w:val="left" w:pos="660"/>
              <w:tab w:val="right" w:leader="dot" w:pos="9062"/>
            </w:tabs>
            <w:rPr>
              <w:rFonts w:asciiTheme="minorHAnsi" w:eastAsiaTheme="minorEastAsia" w:hAnsiTheme="minorHAnsi"/>
              <w:lang w:eastAsia="de-DE"/>
            </w:rPr>
          </w:pPr>
          <w:hyperlink w:anchor="_Toc23722847" w:history="1">
            <w:r w:rsidR="008A25C0" w:rsidRPr="00453878">
              <w:rPr>
                <w:rStyle w:val="Hyperlink"/>
              </w:rPr>
              <w:t>13</w:t>
            </w:r>
            <w:r w:rsidR="008A25C0">
              <w:rPr>
                <w:rFonts w:asciiTheme="minorHAnsi" w:eastAsiaTheme="minorEastAsia" w:hAnsiTheme="minorHAnsi"/>
                <w:lang w:eastAsia="de-DE"/>
              </w:rPr>
              <w:tab/>
            </w:r>
            <w:r w:rsidR="008A25C0" w:rsidRPr="00453878">
              <w:rPr>
                <w:rStyle w:val="Hyperlink"/>
              </w:rPr>
              <w:t>Vertragsgegenstand</w:t>
            </w:r>
            <w:r w:rsidR="008A25C0">
              <w:rPr>
                <w:webHidden/>
              </w:rPr>
              <w:tab/>
            </w:r>
            <w:r w:rsidR="008A25C0">
              <w:rPr>
                <w:webHidden/>
              </w:rPr>
              <w:fldChar w:fldCharType="begin"/>
            </w:r>
            <w:r w:rsidR="008A25C0">
              <w:rPr>
                <w:webHidden/>
              </w:rPr>
              <w:instrText xml:space="preserve"> PAGEREF _Toc23722847 \h </w:instrText>
            </w:r>
            <w:r w:rsidR="008A25C0">
              <w:rPr>
                <w:webHidden/>
              </w:rPr>
            </w:r>
            <w:r w:rsidR="008A25C0">
              <w:rPr>
                <w:webHidden/>
              </w:rPr>
              <w:fldChar w:fldCharType="separate"/>
            </w:r>
            <w:r w:rsidR="008A25C0">
              <w:rPr>
                <w:webHidden/>
              </w:rPr>
              <w:t>80</w:t>
            </w:r>
            <w:r w:rsidR="008A25C0">
              <w:rPr>
                <w:webHidden/>
              </w:rPr>
              <w:fldChar w:fldCharType="end"/>
            </w:r>
          </w:hyperlink>
        </w:p>
        <w:p w14:paraId="109EB0CD" w14:textId="6FEE95DD"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48" w:history="1">
            <w:r w:rsidR="008A25C0" w:rsidRPr="00660737">
              <w:rPr>
                <w:rStyle w:val="Hyperlink"/>
                <w:rFonts w:cs="Arial"/>
                <w:noProof/>
              </w:rPr>
              <w:t>13.1</w:t>
            </w:r>
            <w:r w:rsidR="008A25C0">
              <w:rPr>
                <w:rFonts w:asciiTheme="minorHAnsi" w:eastAsiaTheme="minorEastAsia" w:hAnsiTheme="minorHAnsi"/>
                <w:lang w:eastAsia="de-DE"/>
              </w:rPr>
              <w:tab/>
            </w:r>
            <w:r w:rsidR="008A25C0" w:rsidRPr="00660737">
              <w:rPr>
                <w:rStyle w:val="Hyperlink"/>
                <w:rFonts w:cs="Arial"/>
                <w:noProof/>
              </w:rPr>
              <w:t>Lieferumfang</w:t>
            </w:r>
            <w:r w:rsidR="008A25C0">
              <w:rPr>
                <w:webHidden/>
              </w:rPr>
              <w:tab/>
            </w:r>
            <w:r w:rsidR="008A25C0">
              <w:rPr>
                <w:webHidden/>
              </w:rPr>
              <w:fldChar w:fldCharType="begin"/>
            </w:r>
            <w:r w:rsidR="008A25C0">
              <w:rPr>
                <w:webHidden/>
              </w:rPr>
              <w:instrText xml:space="preserve"> PAGEREF _Toc23722848 \h </w:instrText>
            </w:r>
            <w:r w:rsidR="008A25C0">
              <w:rPr>
                <w:webHidden/>
              </w:rPr>
            </w:r>
            <w:r w:rsidR="008A25C0">
              <w:rPr>
                <w:webHidden/>
              </w:rPr>
              <w:fldChar w:fldCharType="separate"/>
            </w:r>
            <w:r w:rsidR="008A25C0">
              <w:rPr>
                <w:webHidden/>
              </w:rPr>
              <w:t>80</w:t>
            </w:r>
            <w:r w:rsidR="008A25C0">
              <w:rPr>
                <w:webHidden/>
              </w:rPr>
              <w:fldChar w:fldCharType="end"/>
            </w:r>
          </w:hyperlink>
        </w:p>
        <w:p w14:paraId="32F16C22" w14:textId="0760C24E" w:rsidR="008A25C0" w:rsidRDefault="00103C1A">
          <w:pPr>
            <w:pStyle w:val="Verzeichnis1"/>
            <w:tabs>
              <w:tab w:val="left" w:pos="660"/>
              <w:tab w:val="right" w:leader="dot" w:pos="9062"/>
            </w:tabs>
            <w:rPr>
              <w:rFonts w:asciiTheme="minorHAnsi" w:eastAsiaTheme="minorEastAsia" w:hAnsiTheme="minorHAnsi"/>
              <w:lang w:eastAsia="de-DE"/>
            </w:rPr>
          </w:pPr>
          <w:hyperlink w:anchor="_Toc23722849" w:history="1">
            <w:r w:rsidR="008A25C0" w:rsidRPr="00660737">
              <w:rPr>
                <w:rStyle w:val="Hyperlink"/>
                <w:rFonts w:cs="Arial"/>
                <w:noProof/>
              </w:rPr>
              <w:t>14</w:t>
            </w:r>
            <w:r w:rsidR="008A25C0">
              <w:rPr>
                <w:rFonts w:asciiTheme="minorHAnsi" w:eastAsiaTheme="minorEastAsia" w:hAnsiTheme="minorHAnsi"/>
                <w:lang w:eastAsia="de-DE"/>
              </w:rPr>
              <w:tab/>
            </w:r>
            <w:r w:rsidR="008A25C0" w:rsidRPr="00660737">
              <w:rPr>
                <w:rStyle w:val="Hyperlink"/>
                <w:rFonts w:cs="Arial"/>
                <w:noProof/>
              </w:rPr>
              <w:t>Terminplanung</w:t>
            </w:r>
            <w:r w:rsidR="008A25C0">
              <w:rPr>
                <w:webHidden/>
              </w:rPr>
              <w:tab/>
            </w:r>
            <w:r w:rsidR="008A25C0">
              <w:rPr>
                <w:webHidden/>
              </w:rPr>
              <w:fldChar w:fldCharType="begin"/>
            </w:r>
            <w:r w:rsidR="008A25C0">
              <w:rPr>
                <w:webHidden/>
              </w:rPr>
              <w:instrText xml:space="preserve"> PAGEREF _Toc23722849 \h </w:instrText>
            </w:r>
            <w:r w:rsidR="008A25C0">
              <w:rPr>
                <w:webHidden/>
              </w:rPr>
            </w:r>
            <w:r w:rsidR="008A25C0">
              <w:rPr>
                <w:webHidden/>
              </w:rPr>
              <w:fldChar w:fldCharType="separate"/>
            </w:r>
            <w:r w:rsidR="008A25C0">
              <w:rPr>
                <w:webHidden/>
              </w:rPr>
              <w:t>81</w:t>
            </w:r>
            <w:r w:rsidR="008A25C0">
              <w:rPr>
                <w:webHidden/>
              </w:rPr>
              <w:fldChar w:fldCharType="end"/>
            </w:r>
          </w:hyperlink>
        </w:p>
        <w:p w14:paraId="72CE2F03" w14:textId="019B6688"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50" w:history="1">
            <w:r w:rsidR="008A25C0" w:rsidRPr="00660737">
              <w:rPr>
                <w:rStyle w:val="Hyperlink"/>
                <w:rFonts w:cs="Arial"/>
                <w:noProof/>
              </w:rPr>
              <w:t>14.1</w:t>
            </w:r>
            <w:r w:rsidR="008A25C0">
              <w:rPr>
                <w:rFonts w:asciiTheme="minorHAnsi" w:eastAsiaTheme="minorEastAsia" w:hAnsiTheme="minorHAnsi"/>
                <w:lang w:eastAsia="de-DE"/>
              </w:rPr>
              <w:tab/>
            </w:r>
            <w:r w:rsidR="008A25C0" w:rsidRPr="00660737">
              <w:rPr>
                <w:rStyle w:val="Hyperlink"/>
                <w:rFonts w:cs="Arial"/>
                <w:noProof/>
              </w:rPr>
              <w:t>Projektstrukturplan</w:t>
            </w:r>
            <w:r w:rsidR="008A25C0">
              <w:rPr>
                <w:webHidden/>
              </w:rPr>
              <w:tab/>
            </w:r>
            <w:r w:rsidR="008A25C0">
              <w:rPr>
                <w:webHidden/>
              </w:rPr>
              <w:fldChar w:fldCharType="begin"/>
            </w:r>
            <w:r w:rsidR="008A25C0">
              <w:rPr>
                <w:webHidden/>
              </w:rPr>
              <w:instrText xml:space="preserve"> PAGEREF _Toc23722850 \h </w:instrText>
            </w:r>
            <w:r w:rsidR="008A25C0">
              <w:rPr>
                <w:webHidden/>
              </w:rPr>
            </w:r>
            <w:r w:rsidR="008A25C0">
              <w:rPr>
                <w:webHidden/>
              </w:rPr>
              <w:fldChar w:fldCharType="separate"/>
            </w:r>
            <w:r w:rsidR="008A25C0">
              <w:rPr>
                <w:webHidden/>
              </w:rPr>
              <w:t>81</w:t>
            </w:r>
            <w:r w:rsidR="008A25C0">
              <w:rPr>
                <w:webHidden/>
              </w:rPr>
              <w:fldChar w:fldCharType="end"/>
            </w:r>
          </w:hyperlink>
        </w:p>
        <w:p w14:paraId="6AEE7E0C" w14:textId="365681AF" w:rsidR="008A25C0" w:rsidRDefault="00103C1A">
          <w:pPr>
            <w:pStyle w:val="Verzeichnis2"/>
            <w:tabs>
              <w:tab w:val="left" w:pos="880"/>
              <w:tab w:val="right" w:leader="dot" w:pos="9062"/>
            </w:tabs>
            <w:rPr>
              <w:rFonts w:asciiTheme="minorHAnsi" w:eastAsiaTheme="minorEastAsia" w:hAnsiTheme="minorHAnsi"/>
              <w:lang w:eastAsia="de-DE"/>
            </w:rPr>
          </w:pPr>
          <w:hyperlink w:anchor="_Toc23722851" w:history="1">
            <w:r w:rsidR="008A25C0" w:rsidRPr="00660737">
              <w:rPr>
                <w:rStyle w:val="Hyperlink"/>
                <w:rFonts w:cs="Arial"/>
                <w:noProof/>
              </w:rPr>
              <w:t>14.2</w:t>
            </w:r>
            <w:r w:rsidR="008A25C0">
              <w:rPr>
                <w:rFonts w:asciiTheme="minorHAnsi" w:eastAsiaTheme="minorEastAsia" w:hAnsiTheme="minorHAnsi"/>
                <w:lang w:eastAsia="de-DE"/>
              </w:rPr>
              <w:tab/>
            </w:r>
            <w:r w:rsidR="008A25C0" w:rsidRPr="00660737">
              <w:rPr>
                <w:rStyle w:val="Hyperlink"/>
                <w:rFonts w:cs="Arial"/>
                <w:noProof/>
              </w:rPr>
              <w:t>Meilensteinplanung</w:t>
            </w:r>
            <w:r w:rsidR="008A25C0">
              <w:rPr>
                <w:webHidden/>
              </w:rPr>
              <w:tab/>
            </w:r>
            <w:r w:rsidR="008A25C0">
              <w:rPr>
                <w:webHidden/>
              </w:rPr>
              <w:fldChar w:fldCharType="begin"/>
            </w:r>
            <w:r w:rsidR="008A25C0">
              <w:rPr>
                <w:webHidden/>
              </w:rPr>
              <w:instrText xml:space="preserve"> PAGEREF _Toc23722851 \h </w:instrText>
            </w:r>
            <w:r w:rsidR="008A25C0">
              <w:rPr>
                <w:webHidden/>
              </w:rPr>
            </w:r>
            <w:r w:rsidR="008A25C0">
              <w:rPr>
                <w:webHidden/>
              </w:rPr>
              <w:fldChar w:fldCharType="separate"/>
            </w:r>
            <w:r w:rsidR="008A25C0">
              <w:rPr>
                <w:webHidden/>
              </w:rPr>
              <w:t>81</w:t>
            </w:r>
            <w:r w:rsidR="008A25C0">
              <w:rPr>
                <w:webHidden/>
              </w:rPr>
              <w:fldChar w:fldCharType="end"/>
            </w:r>
          </w:hyperlink>
        </w:p>
        <w:p w14:paraId="5A668B38" w14:textId="1ABB73D4" w:rsidR="008A25C0" w:rsidRDefault="00103C1A">
          <w:pPr>
            <w:pStyle w:val="Verzeichnis1"/>
            <w:tabs>
              <w:tab w:val="left" w:pos="660"/>
              <w:tab w:val="right" w:leader="dot" w:pos="9062"/>
            </w:tabs>
            <w:rPr>
              <w:rFonts w:asciiTheme="minorHAnsi" w:eastAsiaTheme="minorEastAsia" w:hAnsiTheme="minorHAnsi"/>
              <w:lang w:eastAsia="de-DE"/>
            </w:rPr>
          </w:pPr>
          <w:hyperlink w:anchor="_Toc23722852" w:history="1">
            <w:r w:rsidR="008A25C0" w:rsidRPr="00660737">
              <w:rPr>
                <w:rStyle w:val="Hyperlink"/>
                <w:rFonts w:cs="Arial"/>
                <w:noProof/>
              </w:rPr>
              <w:t>15</w:t>
            </w:r>
            <w:r w:rsidR="008A25C0">
              <w:rPr>
                <w:rFonts w:asciiTheme="minorHAnsi" w:eastAsiaTheme="minorEastAsia" w:hAnsiTheme="minorHAnsi"/>
                <w:lang w:eastAsia="de-DE"/>
              </w:rPr>
              <w:tab/>
            </w:r>
            <w:r w:rsidR="008A25C0" w:rsidRPr="00660737">
              <w:rPr>
                <w:rStyle w:val="Hyperlink"/>
                <w:rFonts w:cs="Arial"/>
                <w:noProof/>
              </w:rPr>
              <w:t>Glossar</w:t>
            </w:r>
            <w:r w:rsidR="008A25C0">
              <w:rPr>
                <w:webHidden/>
              </w:rPr>
              <w:tab/>
            </w:r>
            <w:r w:rsidR="008A25C0">
              <w:rPr>
                <w:webHidden/>
              </w:rPr>
              <w:fldChar w:fldCharType="begin"/>
            </w:r>
            <w:r w:rsidR="008A25C0">
              <w:rPr>
                <w:webHidden/>
              </w:rPr>
              <w:instrText xml:space="preserve"> PAGEREF _Toc23722852 \h </w:instrText>
            </w:r>
            <w:r w:rsidR="008A25C0">
              <w:rPr>
                <w:webHidden/>
              </w:rPr>
            </w:r>
            <w:r w:rsidR="008A25C0">
              <w:rPr>
                <w:webHidden/>
              </w:rPr>
              <w:fldChar w:fldCharType="separate"/>
            </w:r>
            <w:r w:rsidR="008A25C0">
              <w:rPr>
                <w:webHidden/>
              </w:rPr>
              <w:t>82</w:t>
            </w:r>
            <w:r w:rsidR="008A25C0">
              <w:rPr>
                <w:webHidden/>
              </w:rPr>
              <w:fldChar w:fldCharType="end"/>
            </w:r>
          </w:hyperlink>
        </w:p>
        <w:p w14:paraId="2A4599D7" w14:textId="2AF7BCBC" w:rsidR="0057179E" w:rsidRPr="00660737" w:rsidRDefault="0057179E" w:rsidP="0057179E">
          <w:pPr>
            <w:rPr>
              <w:rFonts w:cs="Arial"/>
            </w:rPr>
          </w:pPr>
          <w:r w:rsidRPr="00660737">
            <w:rPr>
              <w:rFonts w:cs="Arial"/>
              <w:b/>
              <w:bCs/>
            </w:rPr>
            <w:fldChar w:fldCharType="end"/>
          </w:r>
        </w:p>
      </w:sdtContent>
    </w:sdt>
    <w:p w14:paraId="4B2B8CCB" w14:textId="77777777" w:rsidR="0057179E" w:rsidRPr="00660737" w:rsidRDefault="0057179E" w:rsidP="0057179E">
      <w:pPr>
        <w:rPr>
          <w:rFonts w:cs="Arial"/>
        </w:rPr>
      </w:pPr>
      <w:r w:rsidRPr="00660737">
        <w:rPr>
          <w:rFonts w:cs="Arial"/>
        </w:rPr>
        <w:tab/>
      </w:r>
      <w:r w:rsidRPr="00660737">
        <w:rPr>
          <w:rFonts w:cs="Arial"/>
        </w:rPr>
        <w:tab/>
      </w:r>
    </w:p>
    <w:p w14:paraId="60C530B8" w14:textId="77777777" w:rsidR="0057179E" w:rsidRPr="00660737" w:rsidRDefault="0057179E" w:rsidP="0057179E">
      <w:pPr>
        <w:rPr>
          <w:rFonts w:cs="Arial"/>
        </w:rPr>
      </w:pPr>
      <w:r w:rsidRPr="00660737">
        <w:rPr>
          <w:rFonts w:cs="Arial"/>
        </w:rPr>
        <w:br w:type="page"/>
      </w:r>
    </w:p>
    <w:p w14:paraId="07EAEF0B" w14:textId="77777777" w:rsidR="0057179E" w:rsidRPr="00660737" w:rsidRDefault="0057179E" w:rsidP="0057179E">
      <w:pPr>
        <w:pStyle w:val="berschrift1"/>
        <w:rPr>
          <w:rFonts w:cs="Arial"/>
        </w:rPr>
      </w:pPr>
      <w:bookmarkStart w:id="0" w:name="_Toc23722754"/>
      <w:r w:rsidRPr="00660737">
        <w:rPr>
          <w:rFonts w:cs="Arial"/>
        </w:rPr>
        <w:lastRenderedPageBreak/>
        <w:t>Einführung</w:t>
      </w:r>
      <w:bookmarkEnd w:id="0"/>
    </w:p>
    <w:p w14:paraId="5AE1378F" w14:textId="77777777" w:rsidR="0057179E" w:rsidRPr="00660737" w:rsidRDefault="0057179E" w:rsidP="0057179E">
      <w:pPr>
        <w:jc w:val="both"/>
        <w:rPr>
          <w:rFonts w:cs="Arial"/>
        </w:rPr>
      </w:pPr>
      <w:r w:rsidRPr="00660737">
        <w:rPr>
          <w:rFonts w:eastAsiaTheme="minorEastAsia" w:cs="Arial"/>
        </w:rPr>
        <w:t>Die MitarbeiterInnen in den Burger King Filialen brauchen ein Finanzverwaltungssystem, welches elektronisch, die anfallenden Daten verwaltet. Es ist bereits ein elektronisches Hilfsmittel in Betrieb, jedoch hat dieses einige Designfehler, die zu Performanceproblemen führen. Die eingetragenen Daten werden noch nicht in einer Datenbank gespeichert was zu einigen Fehlern, langen Ladezeiten, sowie langsamer Fehlerbehebung führt. Um das generelle Reporting und Verwalten dieser Reporte der Filialen effizienter und übersichtlicher zu gestalten, möchten wir „Local Admin“ entwickeln. Wir möchten mithilfe von „Local Admin“ das einfach und schnelle Eintragen und Auslesen von Betriebs-relevanten Daten ermöglichen. Dadurch soll es ermöglicht werden mit wenigen Mausklicks, ausführliche Berichte zu erstellen.</w:t>
      </w:r>
    </w:p>
    <w:p w14:paraId="0D1D5C7E" w14:textId="77777777" w:rsidR="0057179E" w:rsidRPr="00660737" w:rsidRDefault="0057179E" w:rsidP="0057179E">
      <w:pPr>
        <w:jc w:val="both"/>
        <w:rPr>
          <w:rFonts w:cs="Arial"/>
        </w:rPr>
      </w:pPr>
      <w:r w:rsidRPr="00660737">
        <w:rPr>
          <w:rFonts w:cs="Arial"/>
        </w:rPr>
        <w:t>Das möchten wir mit Local Admin bieten:</w:t>
      </w:r>
    </w:p>
    <w:p w14:paraId="3A7204B2" w14:textId="77777777" w:rsidR="0057179E" w:rsidRPr="00660737" w:rsidRDefault="0057179E" w:rsidP="0057179E">
      <w:pPr>
        <w:pStyle w:val="Listenabsatz"/>
        <w:numPr>
          <w:ilvl w:val="0"/>
          <w:numId w:val="5"/>
        </w:numPr>
        <w:jc w:val="both"/>
        <w:rPr>
          <w:rFonts w:cs="Arial"/>
        </w:rPr>
      </w:pPr>
      <w:r w:rsidRPr="00660737">
        <w:rPr>
          <w:rFonts w:cs="Arial"/>
        </w:rPr>
        <w:t>Eine Weboberfläche, welche von technisch nicht versiertem Personal bedient werden kann.</w:t>
      </w:r>
    </w:p>
    <w:p w14:paraId="432AFFF9" w14:textId="77777777" w:rsidR="0057179E" w:rsidRPr="00660737" w:rsidRDefault="0057179E" w:rsidP="0057179E">
      <w:pPr>
        <w:pStyle w:val="Listenabsatz"/>
        <w:numPr>
          <w:ilvl w:val="0"/>
          <w:numId w:val="5"/>
        </w:numPr>
        <w:jc w:val="both"/>
        <w:rPr>
          <w:rFonts w:cs="Arial"/>
        </w:rPr>
      </w:pPr>
      <w:r w:rsidRPr="00660737">
        <w:rPr>
          <w:rFonts w:cs="Arial"/>
        </w:rPr>
        <w:t>Eine Plattform, welche durch nachkommende Entwickler, nach den Bedürfnissen des Arbeitgebers verändert und erweitert werden kann.</w:t>
      </w:r>
    </w:p>
    <w:p w14:paraId="63AACF18" w14:textId="77777777" w:rsidR="0057179E" w:rsidRPr="00660737" w:rsidRDefault="0057179E" w:rsidP="0057179E">
      <w:pPr>
        <w:pStyle w:val="Listenabsatz"/>
        <w:numPr>
          <w:ilvl w:val="0"/>
          <w:numId w:val="5"/>
        </w:numPr>
        <w:jc w:val="both"/>
        <w:rPr>
          <w:rFonts w:cs="Arial"/>
        </w:rPr>
      </w:pPr>
      <w:r w:rsidRPr="00660737">
        <w:rPr>
          <w:rFonts w:cs="Arial"/>
        </w:rPr>
        <w:t>Ein Tool, mit welchem sich anhand bereits eingegebener Daten, zukünftige Ereignisse planen bzw. prognostizieren lassen.</w:t>
      </w:r>
    </w:p>
    <w:p w14:paraId="2AD7AB2E" w14:textId="77777777" w:rsidR="0057179E" w:rsidRPr="00660737" w:rsidRDefault="0057179E" w:rsidP="0057179E">
      <w:pPr>
        <w:pStyle w:val="Listenabsatz"/>
        <w:numPr>
          <w:ilvl w:val="0"/>
          <w:numId w:val="5"/>
        </w:numPr>
        <w:jc w:val="both"/>
        <w:rPr>
          <w:rFonts w:cs="Arial"/>
        </w:rPr>
      </w:pPr>
      <w:r w:rsidRPr="00660737">
        <w:rPr>
          <w:rFonts w:cs="Arial"/>
        </w:rPr>
        <w:t>Ein Tool, welches das Arbeiten mit Daten, durch übersichtliche und schnelle Suche, effizienter gestaltet.</w:t>
      </w:r>
    </w:p>
    <w:p w14:paraId="2ECEC6EC" w14:textId="77777777" w:rsidR="0057179E" w:rsidRPr="00660737" w:rsidRDefault="0057179E" w:rsidP="0057179E">
      <w:pPr>
        <w:pStyle w:val="Listenabsatz"/>
        <w:numPr>
          <w:ilvl w:val="0"/>
          <w:numId w:val="5"/>
        </w:numPr>
        <w:jc w:val="both"/>
        <w:rPr>
          <w:rFonts w:cs="Arial"/>
        </w:rPr>
      </w:pPr>
      <w:r w:rsidRPr="00660737">
        <w:rPr>
          <w:rFonts w:cs="Arial"/>
        </w:rPr>
        <w:t>Ein Tool, welches den Papierverbrauch stark vermindern soll.</w:t>
      </w:r>
    </w:p>
    <w:p w14:paraId="4DB222F3" w14:textId="77777777" w:rsidR="0057179E" w:rsidRPr="00660737" w:rsidRDefault="0057179E" w:rsidP="0057179E">
      <w:pPr>
        <w:jc w:val="both"/>
        <w:rPr>
          <w:rFonts w:cs="Arial"/>
        </w:rPr>
      </w:pPr>
      <w:r w:rsidRPr="00660737">
        <w:rPr>
          <w:rFonts w:cs="Arial"/>
        </w:rPr>
        <w:t>Local Admin soll es den Mitarbeitern ermöglichen schnell und effizient Daten, welche vom Benutzer festgelegt wurden, einzutragen. All diese Daten werden dazu in einer Datenbank gespeichert, welche das Verarbeiten und das Veranschaulichen von Daten vereinfacht und vielseitig einsetzbar macht.</w:t>
      </w:r>
    </w:p>
    <w:p w14:paraId="3EC7B989" w14:textId="27E5E0BD" w:rsidR="0057179E" w:rsidRPr="00660737" w:rsidRDefault="0057179E" w:rsidP="0057179E">
      <w:pPr>
        <w:jc w:val="both"/>
        <w:rPr>
          <w:rFonts w:eastAsiaTheme="majorEastAsia" w:cs="Arial"/>
          <w:color w:val="2F5496" w:themeColor="accent1" w:themeShade="BF"/>
          <w:sz w:val="32"/>
          <w:szCs w:val="32"/>
        </w:rPr>
      </w:pPr>
      <w:r w:rsidRPr="00660737">
        <w:rPr>
          <w:rFonts w:cs="Arial"/>
        </w:rPr>
        <w:br w:type="page"/>
      </w:r>
    </w:p>
    <w:p w14:paraId="0F2597E3" w14:textId="482A1685" w:rsidR="0057179E" w:rsidRPr="00660737" w:rsidRDefault="00466064" w:rsidP="0057179E">
      <w:pPr>
        <w:pStyle w:val="berschrift1"/>
        <w:jc w:val="both"/>
        <w:rPr>
          <w:rFonts w:cs="Arial"/>
        </w:rPr>
      </w:pPr>
      <w:bookmarkStart w:id="1" w:name="_Toc23722755"/>
      <w:r w:rsidRPr="00660737">
        <w:rPr>
          <w:rFonts w:cs="Arial"/>
        </w:rPr>
        <w:lastRenderedPageBreak/>
        <w:t>Ziel</w:t>
      </w:r>
      <w:r w:rsidR="00F92058" w:rsidRPr="00660737">
        <w:rPr>
          <w:rFonts w:cs="Arial"/>
        </w:rPr>
        <w:t>bestimmung</w:t>
      </w:r>
      <w:bookmarkEnd w:id="1"/>
    </w:p>
    <w:p w14:paraId="30408E25" w14:textId="77777777" w:rsidR="0057179E" w:rsidRPr="00660737" w:rsidRDefault="0057179E" w:rsidP="0057179E">
      <w:pPr>
        <w:jc w:val="both"/>
        <w:rPr>
          <w:rFonts w:cs="Arial"/>
        </w:rPr>
      </w:pPr>
      <w:r w:rsidRPr="00660737">
        <w:rPr>
          <w:rFonts w:cs="Arial"/>
        </w:rPr>
        <w:t>Wir möchten, dass Local Admin das bisherige Management der Daten verbessert. Um das zu erreichen, sind folgende Ziele wichtig:</w:t>
      </w:r>
    </w:p>
    <w:p w14:paraId="379A0180" w14:textId="77777777" w:rsidR="0057179E" w:rsidRPr="00660737" w:rsidRDefault="0057179E" w:rsidP="0057179E">
      <w:pPr>
        <w:pStyle w:val="berschrift2"/>
        <w:jc w:val="both"/>
        <w:rPr>
          <w:rFonts w:cs="Arial"/>
        </w:rPr>
      </w:pPr>
      <w:bookmarkStart w:id="2" w:name="_Toc23722756"/>
      <w:r w:rsidRPr="00660737">
        <w:rPr>
          <w:rFonts w:cs="Arial"/>
        </w:rPr>
        <w:t>Muss-Ziele</w:t>
      </w:r>
      <w:bookmarkEnd w:id="2"/>
    </w:p>
    <w:p w14:paraId="2A386018" w14:textId="77777777" w:rsidR="0057179E" w:rsidRPr="00660737" w:rsidRDefault="0057179E" w:rsidP="0057179E">
      <w:pPr>
        <w:pStyle w:val="berschrift3"/>
        <w:jc w:val="both"/>
        <w:rPr>
          <w:rFonts w:cs="Arial"/>
        </w:rPr>
      </w:pPr>
      <w:bookmarkStart w:id="3" w:name="_Toc23722757"/>
      <w:r w:rsidRPr="00660737">
        <w:rPr>
          <w:rFonts w:cs="Arial"/>
        </w:rPr>
        <w:t>Akzeptanz der Mitarbeiter und Mitarbeiterinnen erreichen</w:t>
      </w:r>
      <w:bookmarkEnd w:id="3"/>
    </w:p>
    <w:p w14:paraId="4FCB5554" w14:textId="77777777" w:rsidR="0057179E" w:rsidRPr="00660737" w:rsidRDefault="0057179E" w:rsidP="0057179E">
      <w:pPr>
        <w:jc w:val="both"/>
        <w:rPr>
          <w:rFonts w:cs="Arial"/>
        </w:rPr>
      </w:pPr>
      <w:r w:rsidRPr="00660737">
        <w:rPr>
          <w:rFonts w:cs="Arial"/>
        </w:rPr>
        <w:t>Wir wollen bis 9. Dezember 2019 mit dem Großteil der Arbeit fertig sein und das Produkt unserem Projektauftragsgeber in einer Burger King Filiale überreichen, um Feedback zu eventuellen Verbesserungen sowie allgemeine Rückmeldung einzuholen.</w:t>
      </w:r>
    </w:p>
    <w:p w14:paraId="469564D6" w14:textId="77777777" w:rsidR="0057179E" w:rsidRPr="00660737" w:rsidRDefault="0057179E" w:rsidP="0057179E">
      <w:pPr>
        <w:pStyle w:val="Listenabsatz"/>
        <w:numPr>
          <w:ilvl w:val="0"/>
          <w:numId w:val="9"/>
        </w:numPr>
        <w:jc w:val="both"/>
        <w:rPr>
          <w:rFonts w:cs="Arial"/>
        </w:rPr>
      </w:pPr>
      <w:r w:rsidRPr="00660737">
        <w:rPr>
          <w:rFonts w:cs="Arial"/>
        </w:rPr>
        <w:t>Es sollen keine interaktionsstörenden Fehler vorhanden sein (Fehler, die die Eingabe oder das Auslesen von Daten stören)</w:t>
      </w:r>
    </w:p>
    <w:p w14:paraId="6C4A401A" w14:textId="77777777" w:rsidR="0057179E" w:rsidRPr="00660737" w:rsidRDefault="0057179E" w:rsidP="0057179E">
      <w:pPr>
        <w:pStyle w:val="Listenabsatz"/>
        <w:numPr>
          <w:ilvl w:val="0"/>
          <w:numId w:val="9"/>
        </w:numPr>
        <w:jc w:val="both"/>
        <w:rPr>
          <w:rFonts w:cs="Arial"/>
        </w:rPr>
      </w:pPr>
      <w:r w:rsidRPr="00660737">
        <w:rPr>
          <w:rFonts w:cs="Arial"/>
        </w:rPr>
        <w:t>Es sollen keine Dateninkonsistenzen vorhanden sein -&gt; Alle gespeicherten Daten sollen den „Regeln“ entsprechen</w:t>
      </w:r>
    </w:p>
    <w:p w14:paraId="778A27E4" w14:textId="77777777" w:rsidR="0057179E" w:rsidRPr="00660737" w:rsidRDefault="0057179E" w:rsidP="0057179E">
      <w:pPr>
        <w:jc w:val="both"/>
        <w:rPr>
          <w:rFonts w:cs="Arial"/>
        </w:rPr>
      </w:pPr>
      <w:r w:rsidRPr="00660737">
        <w:rPr>
          <w:rFonts w:cs="Arial"/>
        </w:rPr>
        <w:t>Sollten diese Punkte erfüllt sein wird die effektive Zeit für das Ein- bzw. Nachtragen von Daten sowie das Abrufen von verschiedensten Berichten um bis 30% gesteigert.</w:t>
      </w:r>
    </w:p>
    <w:p w14:paraId="0A295F2D" w14:textId="77777777" w:rsidR="0057179E" w:rsidRPr="00660737" w:rsidRDefault="0057179E" w:rsidP="0057179E">
      <w:pPr>
        <w:pStyle w:val="berschrift3"/>
        <w:jc w:val="both"/>
        <w:rPr>
          <w:rFonts w:cs="Arial"/>
        </w:rPr>
      </w:pPr>
      <w:bookmarkStart w:id="4" w:name="_Toc23722758"/>
      <w:r w:rsidRPr="00660737">
        <w:rPr>
          <w:rFonts w:cs="Arial"/>
        </w:rPr>
        <w:t>Local Admin Online mit einem Account erreichbar zu machen</w:t>
      </w:r>
      <w:bookmarkEnd w:id="4"/>
    </w:p>
    <w:p w14:paraId="7034F2DF" w14:textId="77777777" w:rsidR="0057179E" w:rsidRPr="00660737" w:rsidRDefault="0057179E" w:rsidP="0057179E">
      <w:pPr>
        <w:jc w:val="both"/>
        <w:rPr>
          <w:rFonts w:eastAsia="Arial" w:cs="Arial"/>
        </w:rPr>
      </w:pPr>
      <w:r w:rsidRPr="00660737">
        <w:rPr>
          <w:rFonts w:eastAsia="Arial" w:cs="Arial"/>
        </w:rPr>
        <w:t>Jeder/Jede Mitarbeiter/in kann, sofern Sie einen Account von einem Admin erhalten hat und über einen gültigen Internetanschluss verfügt, von jedem Ort aus auf Local Admin zugreifen. Dies hat den Vorteil, dass keine analogen Hilfsmittel, wie z.B. Ordner mit Unterlagen verwendet werden müssen, um die Arbeitszeiten und Kosten zu planen. Durch die Möglichkeit über das Internet auf Local Admin zuzugreifen, erhält der Nutzer ebenfalls die Möglichkeit jederzeit sich über vergangene Aktivitäten zu informieren. Dies sollte das Arbeiten um ca. 10% effizienter gestalten, da man überall arbeiten kann und nicht erst in die jeweilige Filiale gehen muss, um die Daten einzusehen.</w:t>
      </w:r>
    </w:p>
    <w:p w14:paraId="3A5657B0" w14:textId="77777777" w:rsidR="0057179E" w:rsidRPr="00660737" w:rsidRDefault="0057179E" w:rsidP="0057179E">
      <w:pPr>
        <w:pStyle w:val="berschrift3"/>
        <w:jc w:val="both"/>
        <w:rPr>
          <w:rFonts w:cs="Arial"/>
        </w:rPr>
      </w:pPr>
      <w:bookmarkStart w:id="5" w:name="_Toc23722759"/>
      <w:r w:rsidRPr="00660737">
        <w:rPr>
          <w:rFonts w:cs="Arial"/>
        </w:rPr>
        <w:t>Einen Überblick für Mitarbeiter &amp; Mitarbeiterinnen über die eingetragenen Daten geben</w:t>
      </w:r>
      <w:bookmarkEnd w:id="5"/>
    </w:p>
    <w:p w14:paraId="1D6ECC63" w14:textId="77777777" w:rsidR="0057179E" w:rsidRPr="00660737" w:rsidRDefault="0057179E" w:rsidP="0057179E">
      <w:pPr>
        <w:jc w:val="both"/>
        <w:rPr>
          <w:rFonts w:cs="Arial"/>
        </w:rPr>
      </w:pPr>
      <w:r w:rsidRPr="00660737">
        <w:rPr>
          <w:rFonts w:cs="Arial"/>
        </w:rPr>
        <w:t>Local Admin soll den Mitarbeitern und den Mitarbeiterinnen die Möglichkeit geben schnell und einfach einen Überblick über bereits getätigte Aktivitäten zu erhalten. Dieser Vorgang soll ca. nur 30-50 % der Zeit beanspruchen, die es auf dem analogen Weg braucht.</w:t>
      </w:r>
    </w:p>
    <w:p w14:paraId="3EA3B673" w14:textId="77777777" w:rsidR="0057179E" w:rsidRPr="00660737" w:rsidRDefault="0057179E" w:rsidP="0057179E">
      <w:pPr>
        <w:pStyle w:val="berschrift2"/>
        <w:jc w:val="both"/>
        <w:rPr>
          <w:rFonts w:cs="Arial"/>
        </w:rPr>
      </w:pPr>
      <w:bookmarkStart w:id="6" w:name="_Toc23722760"/>
      <w:r w:rsidRPr="00660737">
        <w:rPr>
          <w:rFonts w:cs="Arial"/>
        </w:rPr>
        <w:t>Soll-Ziele</w:t>
      </w:r>
      <w:bookmarkEnd w:id="6"/>
    </w:p>
    <w:p w14:paraId="299B345E" w14:textId="77777777" w:rsidR="0057179E" w:rsidRPr="00660737" w:rsidRDefault="0057179E" w:rsidP="0057179E">
      <w:pPr>
        <w:pStyle w:val="berschrift3"/>
        <w:jc w:val="both"/>
        <w:rPr>
          <w:rFonts w:cs="Arial"/>
        </w:rPr>
      </w:pPr>
      <w:bookmarkStart w:id="7" w:name="_Toc23722761"/>
      <w:r w:rsidRPr="00660737">
        <w:rPr>
          <w:rFonts w:cs="Arial"/>
        </w:rPr>
        <w:t>Optimierung der verbrauchten Zeit für das Management</w:t>
      </w:r>
      <w:bookmarkEnd w:id="7"/>
    </w:p>
    <w:p w14:paraId="4234C4C7" w14:textId="77777777" w:rsidR="0057179E" w:rsidRPr="00660737" w:rsidRDefault="0057179E" w:rsidP="0057179E">
      <w:pPr>
        <w:jc w:val="both"/>
        <w:rPr>
          <w:rFonts w:eastAsia="Arial" w:cs="Arial"/>
        </w:rPr>
      </w:pPr>
      <w:r w:rsidRPr="00660737">
        <w:rPr>
          <w:rFonts w:eastAsia="Arial" w:cs="Arial"/>
        </w:rPr>
        <w:t>Durch die Online Version der administrativen Arbeiten wird das Suchen in Ordnern überflüssig. Damit soll sich eine Zeitersparnis von bis zu 30% ausgehen. Das Ändern von Daten ist ebenfalls um ca. das dreifache effizienter, da das Eintragen mit wenig Aufwand verbunden ist.</w:t>
      </w:r>
    </w:p>
    <w:p w14:paraId="7D6DDCD5" w14:textId="77777777" w:rsidR="0057179E" w:rsidRPr="00660737" w:rsidRDefault="0057179E" w:rsidP="0057179E">
      <w:pPr>
        <w:rPr>
          <w:rFonts w:eastAsiaTheme="majorEastAsia" w:cs="Arial"/>
          <w:color w:val="2F5496" w:themeColor="accent1" w:themeShade="BF"/>
          <w:sz w:val="26"/>
          <w:szCs w:val="26"/>
        </w:rPr>
      </w:pPr>
      <w:r w:rsidRPr="00660737">
        <w:rPr>
          <w:rFonts w:cs="Arial"/>
        </w:rPr>
        <w:br w:type="page"/>
      </w:r>
    </w:p>
    <w:p w14:paraId="7ABDCFB6" w14:textId="77777777" w:rsidR="0057179E" w:rsidRPr="00660737" w:rsidRDefault="0057179E" w:rsidP="0057179E">
      <w:pPr>
        <w:pStyle w:val="berschrift2"/>
        <w:jc w:val="both"/>
        <w:rPr>
          <w:rFonts w:cs="Arial"/>
        </w:rPr>
      </w:pPr>
      <w:bookmarkStart w:id="8" w:name="_Toc23722762"/>
      <w:r w:rsidRPr="00660737">
        <w:rPr>
          <w:rFonts w:cs="Arial"/>
        </w:rPr>
        <w:lastRenderedPageBreak/>
        <w:t>Kann-Ziele</w:t>
      </w:r>
      <w:bookmarkEnd w:id="8"/>
    </w:p>
    <w:p w14:paraId="5ED66E87" w14:textId="77777777" w:rsidR="0057179E" w:rsidRPr="00660737" w:rsidRDefault="0057179E" w:rsidP="0057179E">
      <w:pPr>
        <w:pStyle w:val="berschrift3"/>
        <w:jc w:val="both"/>
        <w:rPr>
          <w:rFonts w:cs="Arial"/>
        </w:rPr>
      </w:pPr>
      <w:bookmarkStart w:id="9" w:name="_Toc23722763"/>
      <w:r w:rsidRPr="00660737">
        <w:rPr>
          <w:rFonts w:cs="Arial"/>
        </w:rPr>
        <w:t>Prognosen Tool</w:t>
      </w:r>
      <w:bookmarkEnd w:id="9"/>
    </w:p>
    <w:p w14:paraId="635B2328" w14:textId="6EB35820" w:rsidR="0057179E" w:rsidRPr="00660737" w:rsidRDefault="0057179E" w:rsidP="0057179E">
      <w:pPr>
        <w:jc w:val="both"/>
        <w:rPr>
          <w:rFonts w:eastAsia="Arial" w:cs="Arial"/>
        </w:rPr>
      </w:pPr>
      <w:r w:rsidRPr="00660737">
        <w:rPr>
          <w:rFonts w:eastAsia="Arial" w:cs="Arial"/>
        </w:rPr>
        <w:t xml:space="preserve">Durch die, von den Mitarbeitern, eingetragenen bzw. vervollständigten Datensätzen können wir zu Marktforschungszwecken eine Ansicht anbieten, welche die </w:t>
      </w:r>
      <w:r w:rsidR="005B23E4" w:rsidRPr="00660737">
        <w:rPr>
          <w:rFonts w:eastAsia="Arial" w:cs="Arial"/>
        </w:rPr>
        <w:t>Dateien</w:t>
      </w:r>
      <w:r w:rsidRPr="00660737">
        <w:rPr>
          <w:rFonts w:eastAsia="Arial" w:cs="Arial"/>
        </w:rPr>
        <w:t xml:space="preserve"> einem Graph, über eine bestimmte Zeit, geordnet anzeigt. Dies würde das Auswerten der Daten bei eventuellen Meetings um ein Vielfaches schneller gestalten und außerdem sind dadurch Fehler in der Eingabe bzw. Unregelmäßigkeiten leichter zu erkennen.</w:t>
      </w:r>
    </w:p>
    <w:p w14:paraId="3A60A7DF" w14:textId="77777777" w:rsidR="0057179E" w:rsidRPr="00660737" w:rsidRDefault="0057179E" w:rsidP="0057179E">
      <w:pPr>
        <w:pStyle w:val="berschrift3"/>
        <w:jc w:val="both"/>
        <w:rPr>
          <w:rFonts w:cs="Arial"/>
        </w:rPr>
      </w:pPr>
      <w:bookmarkStart w:id="10" w:name="_Toc23722764"/>
      <w:r w:rsidRPr="00660737">
        <w:rPr>
          <w:rFonts w:cs="Arial"/>
        </w:rPr>
        <w:t>Durch Plug-In erweiterbare Applikation</w:t>
      </w:r>
      <w:bookmarkEnd w:id="10"/>
    </w:p>
    <w:p w14:paraId="2914F6E5" w14:textId="77777777" w:rsidR="0057179E" w:rsidRPr="00660737" w:rsidRDefault="0057179E" w:rsidP="0057179E">
      <w:pPr>
        <w:autoSpaceDE w:val="0"/>
        <w:autoSpaceDN w:val="0"/>
        <w:adjustRightInd w:val="0"/>
        <w:spacing w:after="0" w:line="240" w:lineRule="auto"/>
        <w:jc w:val="both"/>
        <w:rPr>
          <w:rFonts w:cs="Arial"/>
          <w:color w:val="000000"/>
        </w:rPr>
      </w:pPr>
      <w:r w:rsidRPr="00660737">
        <w:rPr>
          <w:rFonts w:cs="Arial"/>
          <w:color w:val="000000"/>
        </w:rPr>
        <w:t>Local Admin kann, durch selbstständig geschriebene Plug-Ins, um Aktionen und Endpunkte</w:t>
      </w:r>
    </w:p>
    <w:p w14:paraId="245083B6" w14:textId="77777777" w:rsidR="0057179E" w:rsidRPr="00660737" w:rsidRDefault="0057179E" w:rsidP="0057179E">
      <w:pPr>
        <w:jc w:val="both"/>
        <w:rPr>
          <w:rFonts w:cs="Arial"/>
        </w:rPr>
      </w:pPr>
      <w:r w:rsidRPr="00660737">
        <w:rPr>
          <w:rFonts w:cs="Arial"/>
          <w:color w:val="000000"/>
        </w:rPr>
        <w:t>erweitert werden.</w:t>
      </w:r>
    </w:p>
    <w:p w14:paraId="3FD9B2C3" w14:textId="77777777" w:rsidR="0057179E" w:rsidRPr="00660737" w:rsidRDefault="0057179E" w:rsidP="0057179E">
      <w:pPr>
        <w:pStyle w:val="berschrift2"/>
        <w:jc w:val="both"/>
        <w:rPr>
          <w:rFonts w:cs="Arial"/>
        </w:rPr>
      </w:pPr>
      <w:bookmarkStart w:id="11" w:name="_Toc23722765"/>
      <w:r w:rsidRPr="00660737">
        <w:rPr>
          <w:rFonts w:cs="Arial"/>
        </w:rPr>
        <w:t>Nicht-Ziele</w:t>
      </w:r>
      <w:bookmarkEnd w:id="11"/>
    </w:p>
    <w:p w14:paraId="1DABADEC" w14:textId="77777777" w:rsidR="0057179E" w:rsidRPr="00660737" w:rsidRDefault="0057179E" w:rsidP="0057179E">
      <w:pPr>
        <w:pStyle w:val="berschrift3"/>
        <w:jc w:val="both"/>
        <w:rPr>
          <w:rFonts w:cs="Arial"/>
        </w:rPr>
      </w:pPr>
      <w:bookmarkStart w:id="12" w:name="_Toc23722766"/>
      <w:r w:rsidRPr="00660737">
        <w:rPr>
          <w:rFonts w:cs="Arial"/>
        </w:rPr>
        <w:t>Das Produkt an andere Restaurants weiterzugeben</w:t>
      </w:r>
      <w:bookmarkEnd w:id="12"/>
    </w:p>
    <w:p w14:paraId="5E3BEA5C" w14:textId="77777777" w:rsidR="0057179E" w:rsidRPr="00660737" w:rsidRDefault="0057179E" w:rsidP="0057179E">
      <w:pPr>
        <w:autoSpaceDE w:val="0"/>
        <w:autoSpaceDN w:val="0"/>
        <w:adjustRightInd w:val="0"/>
        <w:spacing w:after="0" w:line="240" w:lineRule="auto"/>
        <w:jc w:val="both"/>
        <w:rPr>
          <w:rFonts w:cs="Arial"/>
          <w:color w:val="000000"/>
        </w:rPr>
      </w:pPr>
      <w:r w:rsidRPr="00660737">
        <w:rPr>
          <w:rFonts w:cs="Arial"/>
          <w:color w:val="000000"/>
        </w:rPr>
        <w:t>Local Admin ist vor erst nur für 9 Burger King Filialen vorgesehen. Es ist nicht geplant diese</w:t>
      </w:r>
    </w:p>
    <w:p w14:paraId="3B9AAB08" w14:textId="77777777" w:rsidR="0057179E" w:rsidRPr="00660737" w:rsidRDefault="0057179E" w:rsidP="0057179E">
      <w:pPr>
        <w:autoSpaceDE w:val="0"/>
        <w:autoSpaceDN w:val="0"/>
        <w:adjustRightInd w:val="0"/>
        <w:spacing w:after="0" w:line="240" w:lineRule="auto"/>
        <w:jc w:val="both"/>
        <w:rPr>
          <w:rFonts w:cs="Arial"/>
          <w:color w:val="000000"/>
        </w:rPr>
      </w:pPr>
      <w:r w:rsidRPr="00660737">
        <w:rPr>
          <w:rFonts w:cs="Arial"/>
          <w:color w:val="000000"/>
        </w:rPr>
        <w:t>großflächig in Österreich anzuwenden. Ebenfalls ist es nicht vorgesehen diese Software an</w:t>
      </w:r>
    </w:p>
    <w:p w14:paraId="37A0230E" w14:textId="77777777" w:rsidR="0057179E" w:rsidRPr="00660737" w:rsidRDefault="0057179E" w:rsidP="0057179E">
      <w:pPr>
        <w:jc w:val="both"/>
        <w:rPr>
          <w:rFonts w:cs="Arial"/>
          <w:color w:val="000000"/>
        </w:rPr>
      </w:pPr>
      <w:r w:rsidRPr="00660737">
        <w:rPr>
          <w:rFonts w:cs="Arial"/>
          <w:color w:val="000000"/>
        </w:rPr>
        <w:t>weitere Restaurantketten weiterzugeben.</w:t>
      </w:r>
    </w:p>
    <w:p w14:paraId="156D9F10" w14:textId="77777777" w:rsidR="0057179E" w:rsidRPr="00660737" w:rsidRDefault="0057179E" w:rsidP="0057179E">
      <w:pPr>
        <w:pStyle w:val="berschrift3"/>
        <w:jc w:val="both"/>
        <w:rPr>
          <w:rFonts w:cs="Arial"/>
        </w:rPr>
      </w:pPr>
      <w:bookmarkStart w:id="13" w:name="_Toc23722767"/>
      <w:r w:rsidRPr="00660737">
        <w:rPr>
          <w:rFonts w:cs="Arial"/>
        </w:rPr>
        <w:t>Ein universell anwendbares Webinterface (Vorlage) zu besitzen</w:t>
      </w:r>
      <w:bookmarkEnd w:id="13"/>
    </w:p>
    <w:p w14:paraId="297BED86" w14:textId="77777777" w:rsidR="0057179E" w:rsidRPr="00660737" w:rsidRDefault="0057179E" w:rsidP="0057179E">
      <w:pPr>
        <w:jc w:val="both"/>
        <w:rPr>
          <w:rFonts w:cs="Arial"/>
          <w:color w:val="000000" w:themeColor="text1"/>
        </w:rPr>
      </w:pPr>
      <w:r w:rsidRPr="00660737">
        <w:rPr>
          <w:rFonts w:cs="Arial"/>
          <w:color w:val="000000" w:themeColor="text1"/>
        </w:rPr>
        <w:t>Das Layout, wie es bei Local Admin verwendet wird, ist ausschließlich für Local Admin zu verwenden, und in keinem Fall in einem anderen Projekt.</w:t>
      </w:r>
    </w:p>
    <w:p w14:paraId="1253F6D0" w14:textId="77777777" w:rsidR="0057179E" w:rsidRPr="00660737" w:rsidRDefault="0057179E" w:rsidP="0057179E">
      <w:pPr>
        <w:pStyle w:val="berschrift3"/>
        <w:jc w:val="both"/>
        <w:rPr>
          <w:rFonts w:cs="Arial"/>
        </w:rPr>
      </w:pPr>
      <w:bookmarkStart w:id="14" w:name="_Toc23722768"/>
      <w:r w:rsidRPr="00660737">
        <w:rPr>
          <w:rFonts w:cs="Arial"/>
        </w:rPr>
        <w:t>Plug-Ins für die Applikation schreiben</w:t>
      </w:r>
      <w:bookmarkEnd w:id="14"/>
    </w:p>
    <w:p w14:paraId="3A3047D4" w14:textId="77777777" w:rsidR="0057179E" w:rsidRPr="00660737" w:rsidRDefault="0057179E" w:rsidP="0057179E">
      <w:pPr>
        <w:jc w:val="both"/>
        <w:rPr>
          <w:rFonts w:cs="Arial"/>
          <w:color w:val="000000" w:themeColor="text1"/>
        </w:rPr>
      </w:pPr>
      <w:r w:rsidRPr="00660737">
        <w:rPr>
          <w:rFonts w:cs="Arial"/>
          <w:color w:val="000000" w:themeColor="text1"/>
        </w:rPr>
        <w:t>Plug-Ins zu entwickeln, welche den Umfang der Website erweitern, um weitere Funktionen zu erstellen, welche je nach Anwendung und Effizienz die Arbeitszeit um bis zu 30% senken könnten.</w:t>
      </w:r>
    </w:p>
    <w:p w14:paraId="694067AE" w14:textId="77777777" w:rsidR="0057179E" w:rsidRPr="00660737" w:rsidRDefault="0057179E" w:rsidP="0057179E">
      <w:pPr>
        <w:pStyle w:val="berschrift3"/>
        <w:jc w:val="both"/>
        <w:rPr>
          <w:rFonts w:cs="Arial"/>
        </w:rPr>
      </w:pPr>
      <w:bookmarkStart w:id="15" w:name="_Toc23722769"/>
      <w:r w:rsidRPr="00660737">
        <w:rPr>
          <w:rFonts w:cs="Arial"/>
        </w:rPr>
        <w:t>Local Admin als Desktop Applikation für die Mitarbeiter bereit zu stellen</w:t>
      </w:r>
      <w:bookmarkEnd w:id="15"/>
    </w:p>
    <w:p w14:paraId="66D66BFB" w14:textId="77777777" w:rsidR="0057179E" w:rsidRPr="00660737" w:rsidRDefault="0057179E" w:rsidP="0057179E">
      <w:pPr>
        <w:jc w:val="both"/>
        <w:rPr>
          <w:rFonts w:cs="Arial"/>
          <w:color w:val="2F5496" w:themeColor="accent1" w:themeShade="BF"/>
          <w:sz w:val="32"/>
          <w:szCs w:val="32"/>
        </w:rPr>
      </w:pPr>
      <w:r w:rsidRPr="00660737">
        <w:rPr>
          <w:rFonts w:cs="Arial"/>
        </w:rPr>
        <w:t>Local Admin als Desktop Applikation zu entwickeln würde den Mitarbeitern das Suchen in einem Browser abnehmen und Ladezeiten im Web verhindern. Dies würde eine Zeitersparnis von 5-10 Minuten pro Anwendung sparen.</w:t>
      </w:r>
      <w:r w:rsidRPr="00660737">
        <w:rPr>
          <w:rFonts w:cs="Arial"/>
        </w:rPr>
        <w:br w:type="page"/>
      </w:r>
    </w:p>
    <w:p w14:paraId="3A07EDE0" w14:textId="77777777" w:rsidR="00D7336D" w:rsidRPr="00660737" w:rsidRDefault="00D7336D" w:rsidP="00D7336D">
      <w:pPr>
        <w:pStyle w:val="berschrift1"/>
        <w:rPr>
          <w:rFonts w:cs="Arial"/>
        </w:rPr>
      </w:pPr>
      <w:bookmarkStart w:id="16" w:name="_Toc23722770"/>
      <w:r w:rsidRPr="00660737">
        <w:rPr>
          <w:rFonts w:cs="Arial"/>
        </w:rPr>
        <w:lastRenderedPageBreak/>
        <w:t>Produkteinsatz</w:t>
      </w:r>
      <w:bookmarkEnd w:id="16"/>
    </w:p>
    <w:p w14:paraId="2167AB8B" w14:textId="4E2CF8DA" w:rsidR="00D73360" w:rsidRPr="00660737" w:rsidRDefault="00D73360" w:rsidP="00D73360">
      <w:pPr>
        <w:pStyle w:val="berschrift2"/>
        <w:rPr>
          <w:rFonts w:cs="Arial"/>
        </w:rPr>
      </w:pPr>
      <w:bookmarkStart w:id="17" w:name="_Toc23722771"/>
      <w:r w:rsidRPr="00660737">
        <w:rPr>
          <w:rFonts w:cs="Arial"/>
        </w:rPr>
        <w:t>Zielgruppe</w:t>
      </w:r>
      <w:bookmarkEnd w:id="17"/>
    </w:p>
    <w:p w14:paraId="568C1B86" w14:textId="13AB0D69" w:rsidR="00943947" w:rsidRPr="00660737" w:rsidRDefault="000464A4" w:rsidP="000464A4">
      <w:pPr>
        <w:pStyle w:val="berschrift3"/>
        <w:rPr>
          <w:rFonts w:cs="Arial"/>
        </w:rPr>
      </w:pPr>
      <w:bookmarkStart w:id="18" w:name="_Toc23722772"/>
      <w:r w:rsidRPr="00660737">
        <w:rPr>
          <w:rFonts w:cs="Arial"/>
        </w:rPr>
        <w:t>Mitarbeiter</w:t>
      </w:r>
      <w:bookmarkEnd w:id="18"/>
    </w:p>
    <w:p w14:paraId="5B696825" w14:textId="11E71E7C" w:rsidR="007E7158" w:rsidRPr="00660737" w:rsidRDefault="007E7158" w:rsidP="007E7158">
      <w:pPr>
        <w:jc w:val="both"/>
        <w:rPr>
          <w:rFonts w:cs="Arial"/>
        </w:rPr>
      </w:pPr>
      <w:r w:rsidRPr="00660737">
        <w:rPr>
          <w:rFonts w:cs="Arial"/>
          <w:b/>
        </w:rPr>
        <w:t>Anwendungsbereich:</w:t>
      </w:r>
      <w:r w:rsidRPr="00660737">
        <w:rPr>
          <w:rFonts w:cs="Arial"/>
        </w:rPr>
        <w:t xml:space="preserve"> </w:t>
      </w:r>
      <w:r w:rsidR="00C50C6A" w:rsidRPr="00660737">
        <w:rPr>
          <w:rFonts w:cs="Arial"/>
        </w:rPr>
        <w:t>Dateneintragung</w:t>
      </w:r>
      <w:r w:rsidRPr="00660737">
        <w:rPr>
          <w:rFonts w:cs="Arial"/>
        </w:rPr>
        <w:t xml:space="preserve"> </w:t>
      </w:r>
    </w:p>
    <w:p w14:paraId="75CD43C2" w14:textId="3D8F1ED0" w:rsidR="007E7158" w:rsidRPr="00660737" w:rsidRDefault="007E7158" w:rsidP="007E7158">
      <w:pPr>
        <w:jc w:val="both"/>
        <w:rPr>
          <w:rFonts w:cs="Arial"/>
        </w:rPr>
      </w:pPr>
      <w:r w:rsidRPr="00660737">
        <w:rPr>
          <w:rFonts w:cs="Arial"/>
          <w:b/>
        </w:rPr>
        <w:t>Betriebsbedingung:</w:t>
      </w:r>
      <w:r w:rsidRPr="00660737">
        <w:rPr>
          <w:rFonts w:cs="Arial"/>
        </w:rPr>
        <w:t xml:space="preserve"> Wie im Lastenheft angeführt wird </w:t>
      </w:r>
      <w:r w:rsidR="005B5D40" w:rsidRPr="00660737">
        <w:rPr>
          <w:rFonts w:cs="Arial"/>
        </w:rPr>
        <w:t>Local Admin</w:t>
      </w:r>
      <w:r w:rsidRPr="00660737">
        <w:rPr>
          <w:rFonts w:cs="Arial"/>
        </w:rPr>
        <w:t xml:space="preserve"> die Funktion als </w:t>
      </w:r>
      <w:r w:rsidR="005B5D40" w:rsidRPr="00660737">
        <w:rPr>
          <w:rFonts w:cs="Arial"/>
        </w:rPr>
        <w:t>individuelles Datensammlungs</w:t>
      </w:r>
      <w:r w:rsidR="00FD3056" w:rsidRPr="00660737">
        <w:rPr>
          <w:rFonts w:cs="Arial"/>
        </w:rPr>
        <w:t>- und Verwaltungssoftware</w:t>
      </w:r>
      <w:r w:rsidRPr="00660737">
        <w:rPr>
          <w:rFonts w:cs="Arial"/>
        </w:rPr>
        <w:t xml:space="preserve"> erfüllen. Weiters wird ein Server verwendet, der das Backend ausführt und mit den Daten der User arbeitet und diese verwaltet. Die Webapplikation funktioniert, sofern man eine intakte und permanente Internetverbindung hat</w:t>
      </w:r>
      <w:r w:rsidR="0060262A" w:rsidRPr="00660737">
        <w:rPr>
          <w:rFonts w:cs="Arial"/>
        </w:rPr>
        <w:t xml:space="preserve"> und einen Account mit Rechten vom Administrator zugewiesen bekommen hat</w:t>
      </w:r>
      <w:r w:rsidRPr="00660737">
        <w:rPr>
          <w:rFonts w:cs="Arial"/>
        </w:rPr>
        <w:t xml:space="preserve">.  </w:t>
      </w:r>
    </w:p>
    <w:p w14:paraId="242E380F" w14:textId="7A067992" w:rsidR="000464A4" w:rsidRPr="00660737" w:rsidRDefault="007E7158" w:rsidP="007E7158">
      <w:pPr>
        <w:pStyle w:val="berschrift3"/>
        <w:rPr>
          <w:rFonts w:cs="Arial"/>
        </w:rPr>
      </w:pPr>
      <w:bookmarkStart w:id="19" w:name="_Toc23722773"/>
      <w:r w:rsidRPr="00660737">
        <w:rPr>
          <w:rFonts w:cs="Arial"/>
        </w:rPr>
        <w:t>Filialleiter</w:t>
      </w:r>
      <w:bookmarkEnd w:id="19"/>
    </w:p>
    <w:p w14:paraId="00D14E67" w14:textId="66DD9A9B" w:rsidR="007E7158" w:rsidRPr="00660737" w:rsidRDefault="007E7158" w:rsidP="007E7158">
      <w:pPr>
        <w:jc w:val="both"/>
        <w:rPr>
          <w:rFonts w:cs="Arial"/>
        </w:rPr>
      </w:pPr>
      <w:r w:rsidRPr="00660737">
        <w:rPr>
          <w:rFonts w:cs="Arial"/>
          <w:b/>
        </w:rPr>
        <w:t>Anwendungsbereich:</w:t>
      </w:r>
      <w:r w:rsidRPr="00660737">
        <w:rPr>
          <w:rFonts w:cs="Arial"/>
        </w:rPr>
        <w:t xml:space="preserve"> Datenübersicht, </w:t>
      </w:r>
      <w:r w:rsidR="008C4CF4" w:rsidRPr="00660737">
        <w:rPr>
          <w:rFonts w:cs="Arial"/>
        </w:rPr>
        <w:t>Register, Planung</w:t>
      </w:r>
      <w:r w:rsidR="00C50C6A" w:rsidRPr="00660737">
        <w:rPr>
          <w:rFonts w:cs="Arial"/>
        </w:rPr>
        <w:t xml:space="preserve"> und Umstrukturierung</w:t>
      </w:r>
    </w:p>
    <w:p w14:paraId="6572D138" w14:textId="3421547E" w:rsidR="007E7158" w:rsidRPr="00660737" w:rsidRDefault="007E7158" w:rsidP="007E7158">
      <w:pPr>
        <w:jc w:val="both"/>
        <w:rPr>
          <w:rFonts w:cs="Arial"/>
        </w:rPr>
      </w:pPr>
      <w:r w:rsidRPr="00660737">
        <w:rPr>
          <w:rFonts w:cs="Arial"/>
          <w:b/>
        </w:rPr>
        <w:t>Betriebsbedingung:</w:t>
      </w:r>
      <w:r w:rsidRPr="00660737">
        <w:rPr>
          <w:rFonts w:cs="Arial"/>
        </w:rPr>
        <w:t xml:space="preserve"> </w:t>
      </w:r>
      <w:r w:rsidR="0060262A" w:rsidRPr="00660737">
        <w:rPr>
          <w:rFonts w:cs="Arial"/>
        </w:rPr>
        <w:t xml:space="preserve">Wie im Lastenheft angeführt wird Local Admin die Funktion als individuelles Datensammlungs- und Verwaltungssoftware erfüllen. Weiters wird ein Server verwendet, der das Backend ausführt und mit den Daten der User arbeitet und diese verwaltet. Die Webapplikation funktioniert, sofern man eine intakte und permanente Internetverbindung hat und eine Lizenz an die Filiale vergeben wurde.  </w:t>
      </w:r>
    </w:p>
    <w:p w14:paraId="66793F62" w14:textId="77777777" w:rsidR="00686C8A" w:rsidRPr="00660737" w:rsidRDefault="00686C8A" w:rsidP="00D73360">
      <w:pPr>
        <w:pStyle w:val="berschrift2"/>
        <w:rPr>
          <w:rFonts w:cs="Arial"/>
          <w:sz w:val="32"/>
          <w:szCs w:val="32"/>
        </w:rPr>
      </w:pPr>
      <w:bookmarkStart w:id="20" w:name="_Toc23722774"/>
      <w:r w:rsidRPr="00660737">
        <w:rPr>
          <w:rFonts w:cs="Arial"/>
        </w:rPr>
        <w:t>Anwender(-gruppen)</w:t>
      </w:r>
      <w:bookmarkEnd w:id="20"/>
    </w:p>
    <w:p w14:paraId="2E566018" w14:textId="46DD50B3" w:rsidR="00686C8A" w:rsidRPr="00660737" w:rsidRDefault="00686C8A" w:rsidP="00686C8A">
      <w:pPr>
        <w:pStyle w:val="berschrift3"/>
        <w:rPr>
          <w:rFonts w:cs="Arial"/>
          <w:sz w:val="32"/>
          <w:szCs w:val="32"/>
        </w:rPr>
      </w:pPr>
      <w:bookmarkStart w:id="21" w:name="_Toc23722775"/>
      <w:r w:rsidRPr="00660737">
        <w:rPr>
          <w:rFonts w:cs="Arial"/>
        </w:rPr>
        <w:t>Mitarbeiter</w:t>
      </w:r>
      <w:bookmarkEnd w:id="21"/>
    </w:p>
    <w:p w14:paraId="16604664" w14:textId="5A061A31" w:rsidR="002A5251" w:rsidRPr="00660737" w:rsidRDefault="002A5251" w:rsidP="002A5251">
      <w:pPr>
        <w:jc w:val="both"/>
        <w:rPr>
          <w:rFonts w:cs="Arial"/>
        </w:rPr>
      </w:pPr>
      <w:r w:rsidRPr="00660737">
        <w:rPr>
          <w:rFonts w:cs="Arial"/>
        </w:rPr>
        <w:t>Der angemeldete Nutzer hat</w:t>
      </w:r>
      <w:r w:rsidR="00F35724" w:rsidRPr="00660737">
        <w:rPr>
          <w:rFonts w:cs="Arial"/>
        </w:rPr>
        <w:t>,</w:t>
      </w:r>
      <w:r w:rsidRPr="00660737">
        <w:rPr>
          <w:rFonts w:cs="Arial"/>
        </w:rPr>
        <w:t xml:space="preserve"> je nach an</w:t>
      </w:r>
      <w:r w:rsidR="00F35724" w:rsidRPr="00660737">
        <w:rPr>
          <w:rFonts w:cs="Arial"/>
        </w:rPr>
        <w:t>gehöriger Benutzergruppe,</w:t>
      </w:r>
      <w:r w:rsidRPr="00660737">
        <w:rPr>
          <w:rFonts w:cs="Arial"/>
        </w:rPr>
        <w:t xml:space="preserve"> schon mehr Funktionen</w:t>
      </w:r>
      <w:r w:rsidR="00F35724" w:rsidRPr="00660737">
        <w:rPr>
          <w:rFonts w:cs="Arial"/>
        </w:rPr>
        <w:t>.</w:t>
      </w:r>
      <w:r w:rsidRPr="00660737">
        <w:rPr>
          <w:rFonts w:cs="Arial"/>
        </w:rPr>
        <w:t xml:space="preserve"> </w:t>
      </w:r>
      <w:r w:rsidR="00F35724" w:rsidRPr="00660737">
        <w:rPr>
          <w:rFonts w:cs="Arial"/>
        </w:rPr>
        <w:t>D</w:t>
      </w:r>
      <w:r w:rsidRPr="00660737">
        <w:rPr>
          <w:rFonts w:cs="Arial"/>
        </w:rPr>
        <w:t xml:space="preserve">aher sollte das Layout unserer GUI </w:t>
      </w:r>
      <w:r w:rsidR="00F35724" w:rsidRPr="00660737">
        <w:rPr>
          <w:rFonts w:cs="Arial"/>
        </w:rPr>
        <w:t>übersichtlich und einfach strukturiert sein.</w:t>
      </w:r>
      <w:r w:rsidRPr="00660737">
        <w:rPr>
          <w:rFonts w:cs="Arial"/>
        </w:rPr>
        <w:t xml:space="preserve"> </w:t>
      </w:r>
    </w:p>
    <w:p w14:paraId="06791591" w14:textId="78831200" w:rsidR="002A5251" w:rsidRPr="00660737" w:rsidRDefault="002A5251" w:rsidP="002A5251">
      <w:pPr>
        <w:jc w:val="both"/>
        <w:rPr>
          <w:rFonts w:cs="Arial"/>
        </w:rPr>
      </w:pPr>
      <w:r w:rsidRPr="00660737">
        <w:rPr>
          <w:rFonts w:cs="Arial"/>
        </w:rPr>
        <w:t xml:space="preserve">Diese Tabelle besagt, welche Fähigkeiten diese </w:t>
      </w:r>
      <w:r w:rsidR="00F35724" w:rsidRPr="00660737">
        <w:rPr>
          <w:rFonts w:cs="Arial"/>
        </w:rPr>
        <w:t>Anwendergruppe</w:t>
      </w:r>
      <w:r w:rsidRPr="00660737">
        <w:rPr>
          <w:rFonts w:cs="Arial"/>
        </w:rPr>
        <w:t>, nach unserer Einschätzung, benötigt.</w:t>
      </w:r>
    </w:p>
    <w:tbl>
      <w:tblPr>
        <w:tblStyle w:val="Tabellenraster"/>
        <w:tblW w:w="0" w:type="auto"/>
        <w:tblLook w:val="04A0" w:firstRow="1" w:lastRow="0" w:firstColumn="1" w:lastColumn="0" w:noHBand="0" w:noVBand="1"/>
      </w:tblPr>
      <w:tblGrid>
        <w:gridCol w:w="1453"/>
        <w:gridCol w:w="1601"/>
        <w:gridCol w:w="1505"/>
        <w:gridCol w:w="1500"/>
        <w:gridCol w:w="1501"/>
        <w:gridCol w:w="1502"/>
      </w:tblGrid>
      <w:tr w:rsidR="002A5251" w14:paraId="6CF6BB21" w14:textId="77777777" w:rsidTr="003F50D6">
        <w:tc>
          <w:tcPr>
            <w:tcW w:w="1453" w:type="dxa"/>
            <w:shd w:val="clear" w:color="auto" w:fill="AEAAAA" w:themeFill="background2" w:themeFillShade="BF"/>
          </w:tcPr>
          <w:p w14:paraId="6E3D07BB" w14:textId="77777777" w:rsidR="002A5251" w:rsidRPr="00660737" w:rsidRDefault="002A5251" w:rsidP="003F50D6">
            <w:pPr>
              <w:rPr>
                <w:rFonts w:cs="Arial"/>
              </w:rPr>
            </w:pPr>
          </w:p>
        </w:tc>
        <w:tc>
          <w:tcPr>
            <w:tcW w:w="1601" w:type="dxa"/>
            <w:tcBorders>
              <w:bottom w:val="single" w:sz="4" w:space="0" w:color="auto"/>
            </w:tcBorders>
            <w:shd w:val="clear" w:color="auto" w:fill="AEAAAA" w:themeFill="background2" w:themeFillShade="BF"/>
          </w:tcPr>
          <w:p w14:paraId="365E89A5" w14:textId="77777777" w:rsidR="002A5251" w:rsidRPr="00660737" w:rsidRDefault="002A5251" w:rsidP="003F50D6">
            <w:pPr>
              <w:rPr>
                <w:rFonts w:cs="Arial"/>
              </w:rPr>
            </w:pPr>
            <w:r w:rsidRPr="00660737">
              <w:rPr>
                <w:rFonts w:cs="Arial"/>
              </w:rPr>
              <w:t>Sehr Schlecht</w:t>
            </w:r>
          </w:p>
        </w:tc>
        <w:tc>
          <w:tcPr>
            <w:tcW w:w="1505" w:type="dxa"/>
            <w:tcBorders>
              <w:bottom w:val="single" w:sz="4" w:space="0" w:color="auto"/>
            </w:tcBorders>
            <w:shd w:val="clear" w:color="auto" w:fill="AEAAAA" w:themeFill="background2" w:themeFillShade="BF"/>
          </w:tcPr>
          <w:p w14:paraId="63D34A64" w14:textId="77777777" w:rsidR="002A5251" w:rsidRPr="00660737" w:rsidRDefault="002A5251" w:rsidP="003F50D6">
            <w:pPr>
              <w:rPr>
                <w:rFonts w:cs="Arial"/>
              </w:rPr>
            </w:pPr>
            <w:r w:rsidRPr="00660737">
              <w:rPr>
                <w:rFonts w:cs="Arial"/>
              </w:rPr>
              <w:t>Schlecht</w:t>
            </w:r>
          </w:p>
        </w:tc>
        <w:tc>
          <w:tcPr>
            <w:tcW w:w="1500" w:type="dxa"/>
            <w:tcBorders>
              <w:bottom w:val="single" w:sz="4" w:space="0" w:color="auto"/>
            </w:tcBorders>
            <w:shd w:val="clear" w:color="auto" w:fill="AEAAAA" w:themeFill="background2" w:themeFillShade="BF"/>
          </w:tcPr>
          <w:p w14:paraId="3BD9DB29" w14:textId="77777777" w:rsidR="002A5251" w:rsidRPr="00660737" w:rsidRDefault="002A5251" w:rsidP="003F50D6">
            <w:pPr>
              <w:rPr>
                <w:rFonts w:cs="Arial"/>
              </w:rPr>
            </w:pPr>
            <w:r w:rsidRPr="00660737">
              <w:rPr>
                <w:rFonts w:cs="Arial"/>
              </w:rPr>
              <w:t>Ok</w:t>
            </w:r>
          </w:p>
        </w:tc>
        <w:tc>
          <w:tcPr>
            <w:tcW w:w="1501" w:type="dxa"/>
            <w:tcBorders>
              <w:bottom w:val="single" w:sz="4" w:space="0" w:color="auto"/>
            </w:tcBorders>
            <w:shd w:val="clear" w:color="auto" w:fill="AEAAAA" w:themeFill="background2" w:themeFillShade="BF"/>
          </w:tcPr>
          <w:p w14:paraId="2FB97EE6" w14:textId="77777777" w:rsidR="002A5251" w:rsidRPr="00660737" w:rsidRDefault="002A5251" w:rsidP="003F50D6">
            <w:pPr>
              <w:rPr>
                <w:rFonts w:cs="Arial"/>
              </w:rPr>
            </w:pPr>
            <w:r w:rsidRPr="00660737">
              <w:rPr>
                <w:rFonts w:cs="Arial"/>
              </w:rPr>
              <w:t>Gut</w:t>
            </w:r>
          </w:p>
        </w:tc>
        <w:tc>
          <w:tcPr>
            <w:tcW w:w="1502" w:type="dxa"/>
            <w:tcBorders>
              <w:bottom w:val="single" w:sz="4" w:space="0" w:color="auto"/>
            </w:tcBorders>
            <w:shd w:val="clear" w:color="auto" w:fill="AEAAAA" w:themeFill="background2" w:themeFillShade="BF"/>
          </w:tcPr>
          <w:p w14:paraId="7A461092" w14:textId="77777777" w:rsidR="002A5251" w:rsidRPr="00660737" w:rsidRDefault="002A5251" w:rsidP="003F50D6">
            <w:pPr>
              <w:rPr>
                <w:rFonts w:cs="Arial"/>
              </w:rPr>
            </w:pPr>
            <w:r w:rsidRPr="00660737">
              <w:rPr>
                <w:rFonts w:cs="Arial"/>
              </w:rPr>
              <w:t>Sehr Gut</w:t>
            </w:r>
          </w:p>
        </w:tc>
      </w:tr>
      <w:tr w:rsidR="002A5251" w14:paraId="6F6F067A" w14:textId="77777777" w:rsidTr="003F50D6">
        <w:trPr>
          <w:trHeight w:val="765"/>
        </w:trPr>
        <w:tc>
          <w:tcPr>
            <w:tcW w:w="1453" w:type="dxa"/>
            <w:shd w:val="clear" w:color="auto" w:fill="AEAAAA" w:themeFill="background2" w:themeFillShade="BF"/>
          </w:tcPr>
          <w:p w14:paraId="5075D833" w14:textId="77777777" w:rsidR="002A5251" w:rsidRPr="00660737" w:rsidRDefault="002A5251" w:rsidP="003F50D6">
            <w:pPr>
              <w:rPr>
                <w:rFonts w:cs="Arial"/>
              </w:rPr>
            </w:pPr>
            <w:r w:rsidRPr="00660737">
              <w:rPr>
                <w:rFonts w:cs="Arial"/>
              </w:rPr>
              <w:t>Allg. EDV-Kenntnisse</w:t>
            </w:r>
          </w:p>
        </w:tc>
        <w:tc>
          <w:tcPr>
            <w:tcW w:w="1601" w:type="dxa"/>
            <w:tcBorders>
              <w:bottom w:val="single" w:sz="4" w:space="0" w:color="auto"/>
              <w:right w:val="nil"/>
            </w:tcBorders>
            <w:shd w:val="clear" w:color="auto" w:fill="92D050"/>
          </w:tcPr>
          <w:p w14:paraId="53F3F611" w14:textId="77777777" w:rsidR="002A5251" w:rsidRPr="00660737" w:rsidRDefault="002A5251" w:rsidP="003F50D6">
            <w:pPr>
              <w:rPr>
                <w:rFonts w:cs="Arial"/>
              </w:rPr>
            </w:pPr>
          </w:p>
        </w:tc>
        <w:tc>
          <w:tcPr>
            <w:tcW w:w="1505" w:type="dxa"/>
            <w:tcBorders>
              <w:left w:val="nil"/>
              <w:bottom w:val="single" w:sz="4" w:space="0" w:color="auto"/>
              <w:right w:val="nil"/>
            </w:tcBorders>
            <w:shd w:val="clear" w:color="auto" w:fill="92D050"/>
          </w:tcPr>
          <w:p w14:paraId="5133C656" w14:textId="77777777" w:rsidR="002A5251" w:rsidRPr="00660737" w:rsidRDefault="002A5251" w:rsidP="003F50D6">
            <w:pPr>
              <w:rPr>
                <w:rFonts w:cs="Arial"/>
              </w:rPr>
            </w:pPr>
          </w:p>
        </w:tc>
        <w:tc>
          <w:tcPr>
            <w:tcW w:w="1500" w:type="dxa"/>
            <w:tcBorders>
              <w:left w:val="nil"/>
              <w:bottom w:val="single" w:sz="4" w:space="0" w:color="auto"/>
              <w:right w:val="nil"/>
            </w:tcBorders>
            <w:shd w:val="clear" w:color="auto" w:fill="92D050"/>
          </w:tcPr>
          <w:p w14:paraId="4A4CBB1E" w14:textId="77777777" w:rsidR="002A5251" w:rsidRPr="00660737" w:rsidRDefault="002A5251" w:rsidP="003F50D6">
            <w:pPr>
              <w:rPr>
                <w:rFonts w:cs="Arial"/>
              </w:rPr>
            </w:pPr>
          </w:p>
        </w:tc>
        <w:tc>
          <w:tcPr>
            <w:tcW w:w="1501" w:type="dxa"/>
            <w:tcBorders>
              <w:left w:val="nil"/>
              <w:bottom w:val="single" w:sz="4" w:space="0" w:color="auto"/>
              <w:right w:val="nil"/>
            </w:tcBorders>
            <w:shd w:val="clear" w:color="auto" w:fill="92D050"/>
          </w:tcPr>
          <w:p w14:paraId="7CB33A9F" w14:textId="77777777" w:rsidR="002A5251" w:rsidRPr="00660737" w:rsidRDefault="002A5251" w:rsidP="003F50D6">
            <w:pPr>
              <w:rPr>
                <w:rFonts w:cs="Arial"/>
              </w:rPr>
            </w:pPr>
          </w:p>
        </w:tc>
        <w:tc>
          <w:tcPr>
            <w:tcW w:w="1502" w:type="dxa"/>
            <w:tcBorders>
              <w:left w:val="nil"/>
              <w:bottom w:val="single" w:sz="4" w:space="0" w:color="auto"/>
            </w:tcBorders>
          </w:tcPr>
          <w:p w14:paraId="02DCE5F8" w14:textId="77777777" w:rsidR="002A5251" w:rsidRPr="00660737" w:rsidRDefault="002A5251" w:rsidP="003F50D6">
            <w:pPr>
              <w:rPr>
                <w:rFonts w:cs="Arial"/>
              </w:rPr>
            </w:pPr>
          </w:p>
        </w:tc>
      </w:tr>
      <w:tr w:rsidR="002A5251" w14:paraId="5EFCB8B0" w14:textId="77777777" w:rsidTr="003F50D6">
        <w:trPr>
          <w:trHeight w:val="702"/>
        </w:trPr>
        <w:tc>
          <w:tcPr>
            <w:tcW w:w="1453" w:type="dxa"/>
            <w:shd w:val="clear" w:color="auto" w:fill="AEAAAA" w:themeFill="background2" w:themeFillShade="BF"/>
          </w:tcPr>
          <w:p w14:paraId="115856AF" w14:textId="77777777" w:rsidR="002A5251" w:rsidRPr="00660737" w:rsidRDefault="002A5251" w:rsidP="003F50D6">
            <w:pPr>
              <w:rPr>
                <w:rFonts w:cs="Arial"/>
              </w:rPr>
            </w:pPr>
            <w:r w:rsidRPr="00660737">
              <w:rPr>
                <w:rFonts w:cs="Arial"/>
              </w:rPr>
              <w:t>Kenntnisse des Backend</w:t>
            </w:r>
          </w:p>
        </w:tc>
        <w:tc>
          <w:tcPr>
            <w:tcW w:w="1601" w:type="dxa"/>
            <w:tcBorders>
              <w:bottom w:val="single" w:sz="4" w:space="0" w:color="auto"/>
              <w:right w:val="nil"/>
            </w:tcBorders>
            <w:shd w:val="clear" w:color="auto" w:fill="FF0000"/>
          </w:tcPr>
          <w:p w14:paraId="05023266" w14:textId="77777777" w:rsidR="002A5251" w:rsidRPr="00660737" w:rsidRDefault="002A5251" w:rsidP="003F50D6">
            <w:pPr>
              <w:rPr>
                <w:rFonts w:cs="Arial"/>
              </w:rPr>
            </w:pPr>
          </w:p>
        </w:tc>
        <w:tc>
          <w:tcPr>
            <w:tcW w:w="1505" w:type="dxa"/>
            <w:tcBorders>
              <w:left w:val="nil"/>
              <w:bottom w:val="single" w:sz="4" w:space="0" w:color="auto"/>
              <w:right w:val="nil"/>
            </w:tcBorders>
          </w:tcPr>
          <w:p w14:paraId="405416B9" w14:textId="77777777" w:rsidR="002A5251" w:rsidRPr="00660737" w:rsidRDefault="002A5251" w:rsidP="003F50D6">
            <w:pPr>
              <w:rPr>
                <w:rFonts w:cs="Arial"/>
              </w:rPr>
            </w:pPr>
          </w:p>
        </w:tc>
        <w:tc>
          <w:tcPr>
            <w:tcW w:w="1500" w:type="dxa"/>
            <w:tcBorders>
              <w:left w:val="nil"/>
              <w:bottom w:val="single" w:sz="4" w:space="0" w:color="auto"/>
              <w:right w:val="nil"/>
            </w:tcBorders>
          </w:tcPr>
          <w:p w14:paraId="74F87C5D" w14:textId="77777777" w:rsidR="002A5251" w:rsidRPr="00660737" w:rsidRDefault="002A5251" w:rsidP="003F50D6">
            <w:pPr>
              <w:rPr>
                <w:rFonts w:cs="Arial"/>
              </w:rPr>
            </w:pPr>
          </w:p>
        </w:tc>
        <w:tc>
          <w:tcPr>
            <w:tcW w:w="1501" w:type="dxa"/>
            <w:tcBorders>
              <w:left w:val="nil"/>
              <w:bottom w:val="single" w:sz="4" w:space="0" w:color="auto"/>
              <w:right w:val="nil"/>
            </w:tcBorders>
          </w:tcPr>
          <w:p w14:paraId="7BC7EEB9" w14:textId="77777777" w:rsidR="002A5251" w:rsidRPr="00660737" w:rsidRDefault="002A5251" w:rsidP="003F50D6">
            <w:pPr>
              <w:rPr>
                <w:rFonts w:cs="Arial"/>
              </w:rPr>
            </w:pPr>
          </w:p>
        </w:tc>
        <w:tc>
          <w:tcPr>
            <w:tcW w:w="1502" w:type="dxa"/>
            <w:tcBorders>
              <w:left w:val="nil"/>
              <w:bottom w:val="single" w:sz="4" w:space="0" w:color="auto"/>
            </w:tcBorders>
          </w:tcPr>
          <w:p w14:paraId="401E219F" w14:textId="77777777" w:rsidR="002A5251" w:rsidRPr="00660737" w:rsidRDefault="002A5251" w:rsidP="003F50D6">
            <w:pPr>
              <w:rPr>
                <w:rFonts w:cs="Arial"/>
              </w:rPr>
            </w:pPr>
          </w:p>
        </w:tc>
      </w:tr>
    </w:tbl>
    <w:p w14:paraId="20460F4E" w14:textId="77777777" w:rsidR="002A5251" w:rsidRPr="00660737" w:rsidRDefault="002A5251" w:rsidP="002A5251">
      <w:pPr>
        <w:jc w:val="both"/>
        <w:rPr>
          <w:rFonts w:cs="Arial"/>
        </w:rPr>
      </w:pPr>
    </w:p>
    <w:p w14:paraId="3AC5F53C" w14:textId="2D2EE883" w:rsidR="002A5251" w:rsidRPr="00660737" w:rsidRDefault="002A5251" w:rsidP="002A5251">
      <w:pPr>
        <w:jc w:val="both"/>
        <w:rPr>
          <w:rFonts w:cs="Arial"/>
        </w:rPr>
      </w:pPr>
      <w:r w:rsidRPr="00660737">
        <w:rPr>
          <w:rFonts w:cs="Arial"/>
        </w:rPr>
        <w:t>Diese Tabelle zeigt die bisherigen Eindrücke von Testpersone</w:t>
      </w:r>
      <w:r w:rsidR="00FC3605" w:rsidRPr="00660737">
        <w:rPr>
          <w:rFonts w:cs="Arial"/>
        </w:rPr>
        <w:t xml:space="preserve">n </w:t>
      </w:r>
      <w:r w:rsidRPr="00660737">
        <w:rPr>
          <w:rFonts w:cs="Arial"/>
        </w:rPr>
        <w:t>auf.</w:t>
      </w:r>
    </w:p>
    <w:tbl>
      <w:tblPr>
        <w:tblStyle w:val="Tabellenraster"/>
        <w:tblW w:w="0" w:type="auto"/>
        <w:tblLook w:val="04A0" w:firstRow="1" w:lastRow="0" w:firstColumn="1" w:lastColumn="0" w:noHBand="0" w:noVBand="1"/>
      </w:tblPr>
      <w:tblGrid>
        <w:gridCol w:w="1453"/>
        <w:gridCol w:w="1601"/>
        <w:gridCol w:w="1505"/>
        <w:gridCol w:w="1500"/>
        <w:gridCol w:w="1501"/>
        <w:gridCol w:w="1502"/>
      </w:tblGrid>
      <w:tr w:rsidR="002A5251" w14:paraId="7C513B3F" w14:textId="77777777" w:rsidTr="003F50D6">
        <w:tc>
          <w:tcPr>
            <w:tcW w:w="1453" w:type="dxa"/>
            <w:shd w:val="clear" w:color="auto" w:fill="AEAAAA" w:themeFill="background2" w:themeFillShade="BF"/>
          </w:tcPr>
          <w:p w14:paraId="575DC6BA" w14:textId="77777777" w:rsidR="002A5251" w:rsidRPr="00660737" w:rsidRDefault="002A5251" w:rsidP="003F50D6">
            <w:pPr>
              <w:rPr>
                <w:rFonts w:cs="Arial"/>
              </w:rPr>
            </w:pPr>
          </w:p>
        </w:tc>
        <w:tc>
          <w:tcPr>
            <w:tcW w:w="1601" w:type="dxa"/>
            <w:tcBorders>
              <w:bottom w:val="single" w:sz="4" w:space="0" w:color="auto"/>
            </w:tcBorders>
            <w:shd w:val="clear" w:color="auto" w:fill="AEAAAA" w:themeFill="background2" w:themeFillShade="BF"/>
          </w:tcPr>
          <w:p w14:paraId="439DB5CC" w14:textId="77777777" w:rsidR="002A5251" w:rsidRPr="00660737" w:rsidRDefault="002A5251" w:rsidP="003F50D6">
            <w:pPr>
              <w:rPr>
                <w:rFonts w:cs="Arial"/>
              </w:rPr>
            </w:pPr>
            <w:r w:rsidRPr="00660737">
              <w:rPr>
                <w:rFonts w:cs="Arial"/>
              </w:rPr>
              <w:t>Sehr Schlecht</w:t>
            </w:r>
          </w:p>
        </w:tc>
        <w:tc>
          <w:tcPr>
            <w:tcW w:w="1505" w:type="dxa"/>
            <w:tcBorders>
              <w:bottom w:val="single" w:sz="4" w:space="0" w:color="auto"/>
            </w:tcBorders>
            <w:shd w:val="clear" w:color="auto" w:fill="AEAAAA" w:themeFill="background2" w:themeFillShade="BF"/>
          </w:tcPr>
          <w:p w14:paraId="14541FFD" w14:textId="77777777" w:rsidR="002A5251" w:rsidRPr="00660737" w:rsidRDefault="002A5251" w:rsidP="003F50D6">
            <w:pPr>
              <w:rPr>
                <w:rFonts w:cs="Arial"/>
              </w:rPr>
            </w:pPr>
            <w:r w:rsidRPr="00660737">
              <w:rPr>
                <w:rFonts w:cs="Arial"/>
              </w:rPr>
              <w:t>Schlecht</w:t>
            </w:r>
          </w:p>
        </w:tc>
        <w:tc>
          <w:tcPr>
            <w:tcW w:w="1500" w:type="dxa"/>
            <w:tcBorders>
              <w:bottom w:val="single" w:sz="4" w:space="0" w:color="auto"/>
            </w:tcBorders>
            <w:shd w:val="clear" w:color="auto" w:fill="AEAAAA" w:themeFill="background2" w:themeFillShade="BF"/>
          </w:tcPr>
          <w:p w14:paraId="7A5BEE52" w14:textId="77777777" w:rsidR="002A5251" w:rsidRPr="00660737" w:rsidRDefault="002A5251" w:rsidP="003F50D6">
            <w:pPr>
              <w:rPr>
                <w:rFonts w:cs="Arial"/>
              </w:rPr>
            </w:pPr>
            <w:r w:rsidRPr="00660737">
              <w:rPr>
                <w:rFonts w:cs="Arial"/>
              </w:rPr>
              <w:t>Ok</w:t>
            </w:r>
          </w:p>
        </w:tc>
        <w:tc>
          <w:tcPr>
            <w:tcW w:w="1501" w:type="dxa"/>
            <w:tcBorders>
              <w:bottom w:val="single" w:sz="4" w:space="0" w:color="auto"/>
            </w:tcBorders>
            <w:shd w:val="clear" w:color="auto" w:fill="AEAAAA" w:themeFill="background2" w:themeFillShade="BF"/>
          </w:tcPr>
          <w:p w14:paraId="33D2AF95" w14:textId="77777777" w:rsidR="002A5251" w:rsidRPr="00660737" w:rsidRDefault="002A5251" w:rsidP="003F50D6">
            <w:pPr>
              <w:rPr>
                <w:rFonts w:cs="Arial"/>
              </w:rPr>
            </w:pPr>
            <w:r w:rsidRPr="00660737">
              <w:rPr>
                <w:rFonts w:cs="Arial"/>
              </w:rPr>
              <w:t>Gut</w:t>
            </w:r>
          </w:p>
        </w:tc>
        <w:tc>
          <w:tcPr>
            <w:tcW w:w="1502" w:type="dxa"/>
            <w:tcBorders>
              <w:bottom w:val="single" w:sz="4" w:space="0" w:color="auto"/>
            </w:tcBorders>
            <w:shd w:val="clear" w:color="auto" w:fill="AEAAAA" w:themeFill="background2" w:themeFillShade="BF"/>
          </w:tcPr>
          <w:p w14:paraId="34A6C145" w14:textId="77777777" w:rsidR="002A5251" w:rsidRPr="00660737" w:rsidRDefault="002A5251" w:rsidP="003F50D6">
            <w:pPr>
              <w:rPr>
                <w:rFonts w:cs="Arial"/>
              </w:rPr>
            </w:pPr>
            <w:r w:rsidRPr="00660737">
              <w:rPr>
                <w:rFonts w:cs="Arial"/>
              </w:rPr>
              <w:t>Sehr Gut</w:t>
            </w:r>
          </w:p>
        </w:tc>
      </w:tr>
      <w:tr w:rsidR="002A5251" w14:paraId="05CD3A7F" w14:textId="77777777" w:rsidTr="003F50D6">
        <w:trPr>
          <w:trHeight w:val="765"/>
        </w:trPr>
        <w:tc>
          <w:tcPr>
            <w:tcW w:w="1453" w:type="dxa"/>
            <w:shd w:val="clear" w:color="auto" w:fill="AEAAAA" w:themeFill="background2" w:themeFillShade="BF"/>
          </w:tcPr>
          <w:p w14:paraId="535ACF28" w14:textId="77777777" w:rsidR="002A5251" w:rsidRPr="00660737" w:rsidRDefault="002A5251" w:rsidP="003F50D6">
            <w:pPr>
              <w:rPr>
                <w:rFonts w:cs="Arial"/>
              </w:rPr>
            </w:pPr>
            <w:r w:rsidRPr="00660737">
              <w:rPr>
                <w:rFonts w:cs="Arial"/>
              </w:rPr>
              <w:t>Einfachheit der GUI</w:t>
            </w:r>
          </w:p>
        </w:tc>
        <w:tc>
          <w:tcPr>
            <w:tcW w:w="1601" w:type="dxa"/>
            <w:tcBorders>
              <w:bottom w:val="single" w:sz="4" w:space="0" w:color="auto"/>
              <w:right w:val="nil"/>
            </w:tcBorders>
            <w:shd w:val="clear" w:color="auto" w:fill="92D050"/>
          </w:tcPr>
          <w:p w14:paraId="5DCA0154" w14:textId="77777777" w:rsidR="002A5251" w:rsidRPr="00660737" w:rsidRDefault="002A5251" w:rsidP="003F50D6">
            <w:pPr>
              <w:rPr>
                <w:rFonts w:cs="Arial"/>
              </w:rPr>
            </w:pPr>
          </w:p>
        </w:tc>
        <w:tc>
          <w:tcPr>
            <w:tcW w:w="1505" w:type="dxa"/>
            <w:tcBorders>
              <w:left w:val="nil"/>
              <w:bottom w:val="single" w:sz="4" w:space="0" w:color="auto"/>
              <w:right w:val="nil"/>
            </w:tcBorders>
            <w:shd w:val="clear" w:color="auto" w:fill="92D050"/>
          </w:tcPr>
          <w:p w14:paraId="29A1DE84" w14:textId="77777777" w:rsidR="002A5251" w:rsidRPr="00660737" w:rsidRDefault="002A5251" w:rsidP="003F50D6">
            <w:pPr>
              <w:rPr>
                <w:rFonts w:cs="Arial"/>
              </w:rPr>
            </w:pPr>
          </w:p>
        </w:tc>
        <w:tc>
          <w:tcPr>
            <w:tcW w:w="1500" w:type="dxa"/>
            <w:tcBorders>
              <w:left w:val="nil"/>
              <w:bottom w:val="single" w:sz="4" w:space="0" w:color="auto"/>
              <w:right w:val="nil"/>
            </w:tcBorders>
            <w:shd w:val="clear" w:color="auto" w:fill="92D050"/>
          </w:tcPr>
          <w:p w14:paraId="41E2301D" w14:textId="77777777" w:rsidR="002A5251" w:rsidRPr="00660737" w:rsidRDefault="002A5251" w:rsidP="003F50D6">
            <w:pPr>
              <w:rPr>
                <w:rFonts w:cs="Arial"/>
              </w:rPr>
            </w:pPr>
          </w:p>
        </w:tc>
        <w:tc>
          <w:tcPr>
            <w:tcW w:w="1501" w:type="dxa"/>
            <w:tcBorders>
              <w:left w:val="nil"/>
              <w:bottom w:val="single" w:sz="4" w:space="0" w:color="auto"/>
              <w:right w:val="nil"/>
            </w:tcBorders>
            <w:shd w:val="clear" w:color="auto" w:fill="92D050"/>
          </w:tcPr>
          <w:p w14:paraId="1D5CB14A" w14:textId="77777777" w:rsidR="002A5251" w:rsidRPr="00660737" w:rsidRDefault="002A5251" w:rsidP="003F50D6">
            <w:pPr>
              <w:rPr>
                <w:rFonts w:cs="Arial"/>
              </w:rPr>
            </w:pPr>
          </w:p>
        </w:tc>
        <w:tc>
          <w:tcPr>
            <w:tcW w:w="1502" w:type="dxa"/>
            <w:tcBorders>
              <w:left w:val="nil"/>
              <w:bottom w:val="single" w:sz="4" w:space="0" w:color="auto"/>
            </w:tcBorders>
          </w:tcPr>
          <w:p w14:paraId="080A14D1" w14:textId="77777777" w:rsidR="002A5251" w:rsidRPr="00660737" w:rsidRDefault="002A5251" w:rsidP="003F50D6">
            <w:pPr>
              <w:rPr>
                <w:rFonts w:cs="Arial"/>
              </w:rPr>
            </w:pPr>
          </w:p>
        </w:tc>
      </w:tr>
      <w:tr w:rsidR="002A5251" w14:paraId="25F87E50" w14:textId="77777777" w:rsidTr="003F50D6">
        <w:trPr>
          <w:trHeight w:val="702"/>
        </w:trPr>
        <w:tc>
          <w:tcPr>
            <w:tcW w:w="1453" w:type="dxa"/>
            <w:shd w:val="clear" w:color="auto" w:fill="AEAAAA" w:themeFill="background2" w:themeFillShade="BF"/>
          </w:tcPr>
          <w:p w14:paraId="2D49BFD4" w14:textId="77777777" w:rsidR="002A5251" w:rsidRPr="00660737" w:rsidRDefault="002A5251" w:rsidP="003F50D6">
            <w:pPr>
              <w:rPr>
                <w:rFonts w:cs="Arial"/>
              </w:rPr>
            </w:pPr>
            <w:r w:rsidRPr="00660737">
              <w:rPr>
                <w:rFonts w:cs="Arial"/>
              </w:rPr>
              <w:t>Potenzial der häufigeren Nutzer</w:t>
            </w:r>
          </w:p>
        </w:tc>
        <w:tc>
          <w:tcPr>
            <w:tcW w:w="1601" w:type="dxa"/>
            <w:tcBorders>
              <w:bottom w:val="single" w:sz="4" w:space="0" w:color="auto"/>
              <w:right w:val="nil"/>
            </w:tcBorders>
            <w:shd w:val="clear" w:color="auto" w:fill="00B050"/>
          </w:tcPr>
          <w:p w14:paraId="0150E982" w14:textId="77777777" w:rsidR="002A5251" w:rsidRPr="00660737" w:rsidRDefault="002A5251" w:rsidP="003F50D6">
            <w:pPr>
              <w:rPr>
                <w:rFonts w:cs="Arial"/>
              </w:rPr>
            </w:pPr>
          </w:p>
        </w:tc>
        <w:tc>
          <w:tcPr>
            <w:tcW w:w="1505" w:type="dxa"/>
            <w:tcBorders>
              <w:left w:val="nil"/>
              <w:bottom w:val="single" w:sz="4" w:space="0" w:color="auto"/>
              <w:right w:val="nil"/>
            </w:tcBorders>
            <w:shd w:val="clear" w:color="auto" w:fill="00B050"/>
          </w:tcPr>
          <w:p w14:paraId="181ACA44" w14:textId="77777777" w:rsidR="002A5251" w:rsidRPr="00660737" w:rsidRDefault="002A5251" w:rsidP="003F50D6">
            <w:pPr>
              <w:rPr>
                <w:rFonts w:cs="Arial"/>
              </w:rPr>
            </w:pPr>
          </w:p>
        </w:tc>
        <w:tc>
          <w:tcPr>
            <w:tcW w:w="1500" w:type="dxa"/>
            <w:tcBorders>
              <w:left w:val="nil"/>
              <w:bottom w:val="single" w:sz="4" w:space="0" w:color="auto"/>
              <w:right w:val="nil"/>
            </w:tcBorders>
            <w:shd w:val="clear" w:color="auto" w:fill="00B050"/>
          </w:tcPr>
          <w:p w14:paraId="56CE425C" w14:textId="77777777" w:rsidR="002A5251" w:rsidRPr="00660737" w:rsidRDefault="002A5251" w:rsidP="003F50D6">
            <w:pPr>
              <w:rPr>
                <w:rFonts w:cs="Arial"/>
              </w:rPr>
            </w:pPr>
          </w:p>
        </w:tc>
        <w:tc>
          <w:tcPr>
            <w:tcW w:w="1501" w:type="dxa"/>
            <w:tcBorders>
              <w:left w:val="nil"/>
              <w:bottom w:val="single" w:sz="4" w:space="0" w:color="auto"/>
              <w:right w:val="nil"/>
            </w:tcBorders>
            <w:shd w:val="clear" w:color="auto" w:fill="00B050"/>
          </w:tcPr>
          <w:p w14:paraId="41D4967B" w14:textId="77777777" w:rsidR="002A5251" w:rsidRPr="00660737" w:rsidRDefault="002A5251" w:rsidP="003F50D6">
            <w:pPr>
              <w:rPr>
                <w:rFonts w:cs="Arial"/>
              </w:rPr>
            </w:pPr>
          </w:p>
        </w:tc>
        <w:tc>
          <w:tcPr>
            <w:tcW w:w="1502" w:type="dxa"/>
            <w:tcBorders>
              <w:left w:val="nil"/>
              <w:bottom w:val="single" w:sz="4" w:space="0" w:color="auto"/>
            </w:tcBorders>
            <w:shd w:val="clear" w:color="auto" w:fill="00B050"/>
          </w:tcPr>
          <w:p w14:paraId="139DC0C2" w14:textId="77777777" w:rsidR="002A5251" w:rsidRPr="00660737" w:rsidRDefault="002A5251" w:rsidP="003F50D6">
            <w:pPr>
              <w:rPr>
                <w:rFonts w:cs="Arial"/>
              </w:rPr>
            </w:pPr>
          </w:p>
        </w:tc>
      </w:tr>
    </w:tbl>
    <w:p w14:paraId="336DCD0D" w14:textId="34A955C1" w:rsidR="002A5251" w:rsidRPr="00660737" w:rsidRDefault="002A5251" w:rsidP="002A5251">
      <w:pPr>
        <w:rPr>
          <w:rFonts w:cs="Arial"/>
        </w:rPr>
      </w:pPr>
    </w:p>
    <w:p w14:paraId="5F4B993D" w14:textId="77777777" w:rsidR="00433645" w:rsidRPr="00660737" w:rsidRDefault="00433645" w:rsidP="002A5251">
      <w:pPr>
        <w:rPr>
          <w:rFonts w:cs="Arial"/>
        </w:rPr>
      </w:pPr>
    </w:p>
    <w:p w14:paraId="2B06A1FE" w14:textId="77777777" w:rsidR="007729EB" w:rsidRPr="00660737" w:rsidRDefault="0070293B" w:rsidP="00686C8A">
      <w:pPr>
        <w:pStyle w:val="berschrift3"/>
        <w:rPr>
          <w:rFonts w:cs="Arial"/>
          <w:sz w:val="32"/>
          <w:szCs w:val="32"/>
        </w:rPr>
      </w:pPr>
      <w:bookmarkStart w:id="22" w:name="_Toc23722776"/>
      <w:r w:rsidRPr="00660737">
        <w:rPr>
          <w:rFonts w:cs="Arial"/>
        </w:rPr>
        <w:lastRenderedPageBreak/>
        <w:t>Administrator</w:t>
      </w:r>
      <w:bookmarkEnd w:id="22"/>
    </w:p>
    <w:p w14:paraId="388159C7" w14:textId="11518D43" w:rsidR="007729EB" w:rsidRPr="00660737" w:rsidRDefault="007729EB" w:rsidP="007729EB">
      <w:pPr>
        <w:jc w:val="both"/>
        <w:rPr>
          <w:rFonts w:cs="Arial"/>
        </w:rPr>
      </w:pPr>
      <w:r w:rsidRPr="00660737">
        <w:rPr>
          <w:rFonts w:cs="Arial"/>
        </w:rPr>
        <w:t>Der Systemadministrator hat am meisten Funktionen, darum müssen diese gut auf der Webapplikation einge</w:t>
      </w:r>
      <w:r w:rsidR="00292959" w:rsidRPr="00660737">
        <w:rPr>
          <w:rFonts w:cs="Arial"/>
        </w:rPr>
        <w:t>passt</w:t>
      </w:r>
      <w:r w:rsidRPr="00660737">
        <w:rPr>
          <w:rFonts w:cs="Arial"/>
        </w:rPr>
        <w:t xml:space="preserve"> werden, damit dieser flüssig und ohne Probleme seiner Aktivität als Systemadministrator nachgehen kann.</w:t>
      </w:r>
    </w:p>
    <w:p w14:paraId="555DF7BA" w14:textId="79C68CF3" w:rsidR="007729EB" w:rsidRPr="00660737" w:rsidRDefault="007729EB" w:rsidP="007729EB">
      <w:pPr>
        <w:jc w:val="both"/>
        <w:rPr>
          <w:rFonts w:cs="Arial"/>
        </w:rPr>
      </w:pPr>
      <w:r w:rsidRPr="00660737">
        <w:rPr>
          <w:rFonts w:cs="Arial"/>
        </w:rPr>
        <w:t>Diese Tabelle besagt, welche Fähigkeiten diese Anwendergruppe, nach unserer Einschätzung, benötigt.</w:t>
      </w:r>
    </w:p>
    <w:tbl>
      <w:tblPr>
        <w:tblStyle w:val="Tabellenraster"/>
        <w:tblW w:w="0" w:type="auto"/>
        <w:tblLook w:val="04A0" w:firstRow="1" w:lastRow="0" w:firstColumn="1" w:lastColumn="0" w:noHBand="0" w:noVBand="1"/>
      </w:tblPr>
      <w:tblGrid>
        <w:gridCol w:w="1453"/>
        <w:gridCol w:w="1601"/>
        <w:gridCol w:w="1505"/>
        <w:gridCol w:w="1500"/>
        <w:gridCol w:w="1501"/>
        <w:gridCol w:w="1502"/>
      </w:tblGrid>
      <w:tr w:rsidR="007729EB" w14:paraId="16461D45" w14:textId="77777777" w:rsidTr="003F50D6">
        <w:tc>
          <w:tcPr>
            <w:tcW w:w="1453" w:type="dxa"/>
            <w:shd w:val="clear" w:color="auto" w:fill="AEAAAA" w:themeFill="background2" w:themeFillShade="BF"/>
          </w:tcPr>
          <w:p w14:paraId="10F58738" w14:textId="77777777" w:rsidR="007729EB" w:rsidRPr="00660737" w:rsidRDefault="007729EB" w:rsidP="003F50D6">
            <w:pPr>
              <w:rPr>
                <w:rFonts w:cs="Arial"/>
              </w:rPr>
            </w:pPr>
          </w:p>
        </w:tc>
        <w:tc>
          <w:tcPr>
            <w:tcW w:w="1601" w:type="dxa"/>
            <w:tcBorders>
              <w:bottom w:val="single" w:sz="4" w:space="0" w:color="auto"/>
            </w:tcBorders>
            <w:shd w:val="clear" w:color="auto" w:fill="AEAAAA" w:themeFill="background2" w:themeFillShade="BF"/>
          </w:tcPr>
          <w:p w14:paraId="3651315B" w14:textId="77777777" w:rsidR="007729EB" w:rsidRPr="00660737" w:rsidRDefault="007729EB" w:rsidP="003F50D6">
            <w:pPr>
              <w:rPr>
                <w:rFonts w:cs="Arial"/>
              </w:rPr>
            </w:pPr>
            <w:r w:rsidRPr="00660737">
              <w:rPr>
                <w:rFonts w:cs="Arial"/>
              </w:rPr>
              <w:t>Sehr Schlecht</w:t>
            </w:r>
          </w:p>
        </w:tc>
        <w:tc>
          <w:tcPr>
            <w:tcW w:w="1505" w:type="dxa"/>
            <w:tcBorders>
              <w:bottom w:val="single" w:sz="4" w:space="0" w:color="auto"/>
            </w:tcBorders>
            <w:shd w:val="clear" w:color="auto" w:fill="AEAAAA" w:themeFill="background2" w:themeFillShade="BF"/>
          </w:tcPr>
          <w:p w14:paraId="63DF4ADF" w14:textId="77777777" w:rsidR="007729EB" w:rsidRPr="00660737" w:rsidRDefault="007729EB" w:rsidP="003F50D6">
            <w:pPr>
              <w:rPr>
                <w:rFonts w:cs="Arial"/>
              </w:rPr>
            </w:pPr>
            <w:r w:rsidRPr="00660737">
              <w:rPr>
                <w:rFonts w:cs="Arial"/>
              </w:rPr>
              <w:t>Schlecht</w:t>
            </w:r>
          </w:p>
        </w:tc>
        <w:tc>
          <w:tcPr>
            <w:tcW w:w="1500" w:type="dxa"/>
            <w:tcBorders>
              <w:bottom w:val="single" w:sz="4" w:space="0" w:color="auto"/>
            </w:tcBorders>
            <w:shd w:val="clear" w:color="auto" w:fill="AEAAAA" w:themeFill="background2" w:themeFillShade="BF"/>
          </w:tcPr>
          <w:p w14:paraId="08482C8D" w14:textId="77777777" w:rsidR="007729EB" w:rsidRPr="00660737" w:rsidRDefault="007729EB" w:rsidP="003F50D6">
            <w:pPr>
              <w:rPr>
                <w:rFonts w:cs="Arial"/>
              </w:rPr>
            </w:pPr>
            <w:r w:rsidRPr="00660737">
              <w:rPr>
                <w:rFonts w:cs="Arial"/>
              </w:rPr>
              <w:t>Ok</w:t>
            </w:r>
          </w:p>
        </w:tc>
        <w:tc>
          <w:tcPr>
            <w:tcW w:w="1501" w:type="dxa"/>
            <w:tcBorders>
              <w:bottom w:val="single" w:sz="4" w:space="0" w:color="auto"/>
            </w:tcBorders>
            <w:shd w:val="clear" w:color="auto" w:fill="AEAAAA" w:themeFill="background2" w:themeFillShade="BF"/>
          </w:tcPr>
          <w:p w14:paraId="53E1C10A" w14:textId="77777777" w:rsidR="007729EB" w:rsidRPr="00660737" w:rsidRDefault="007729EB" w:rsidP="003F50D6">
            <w:pPr>
              <w:rPr>
                <w:rFonts w:cs="Arial"/>
              </w:rPr>
            </w:pPr>
            <w:r w:rsidRPr="00660737">
              <w:rPr>
                <w:rFonts w:cs="Arial"/>
              </w:rPr>
              <w:t>Gut</w:t>
            </w:r>
          </w:p>
        </w:tc>
        <w:tc>
          <w:tcPr>
            <w:tcW w:w="1502" w:type="dxa"/>
            <w:tcBorders>
              <w:bottom w:val="single" w:sz="4" w:space="0" w:color="auto"/>
            </w:tcBorders>
            <w:shd w:val="clear" w:color="auto" w:fill="AEAAAA" w:themeFill="background2" w:themeFillShade="BF"/>
          </w:tcPr>
          <w:p w14:paraId="16B76FBB" w14:textId="77777777" w:rsidR="007729EB" w:rsidRPr="00660737" w:rsidRDefault="007729EB" w:rsidP="003F50D6">
            <w:pPr>
              <w:rPr>
                <w:rFonts w:cs="Arial"/>
              </w:rPr>
            </w:pPr>
            <w:r w:rsidRPr="00660737">
              <w:rPr>
                <w:rFonts w:cs="Arial"/>
              </w:rPr>
              <w:t>Sehr Gut</w:t>
            </w:r>
          </w:p>
        </w:tc>
      </w:tr>
      <w:tr w:rsidR="007729EB" w14:paraId="49CD7496" w14:textId="77777777" w:rsidTr="003F50D6">
        <w:trPr>
          <w:trHeight w:val="765"/>
        </w:trPr>
        <w:tc>
          <w:tcPr>
            <w:tcW w:w="1453" w:type="dxa"/>
            <w:shd w:val="clear" w:color="auto" w:fill="AEAAAA" w:themeFill="background2" w:themeFillShade="BF"/>
          </w:tcPr>
          <w:p w14:paraId="1ADDACB8" w14:textId="77777777" w:rsidR="007729EB" w:rsidRPr="00660737" w:rsidRDefault="007729EB" w:rsidP="003F50D6">
            <w:pPr>
              <w:rPr>
                <w:rFonts w:cs="Arial"/>
              </w:rPr>
            </w:pPr>
            <w:r w:rsidRPr="00660737">
              <w:rPr>
                <w:rFonts w:cs="Arial"/>
              </w:rPr>
              <w:t>Allg. EDV-Kenntnisse</w:t>
            </w:r>
          </w:p>
        </w:tc>
        <w:tc>
          <w:tcPr>
            <w:tcW w:w="1601" w:type="dxa"/>
            <w:tcBorders>
              <w:bottom w:val="single" w:sz="4" w:space="0" w:color="auto"/>
              <w:right w:val="nil"/>
            </w:tcBorders>
            <w:shd w:val="clear" w:color="auto" w:fill="00B050"/>
          </w:tcPr>
          <w:p w14:paraId="4537E1B7" w14:textId="77777777" w:rsidR="007729EB" w:rsidRPr="00660737" w:rsidRDefault="007729EB" w:rsidP="003F50D6">
            <w:pPr>
              <w:rPr>
                <w:rFonts w:cs="Arial"/>
              </w:rPr>
            </w:pPr>
          </w:p>
        </w:tc>
        <w:tc>
          <w:tcPr>
            <w:tcW w:w="1505" w:type="dxa"/>
            <w:tcBorders>
              <w:left w:val="nil"/>
              <w:bottom w:val="single" w:sz="4" w:space="0" w:color="auto"/>
              <w:right w:val="nil"/>
            </w:tcBorders>
            <w:shd w:val="clear" w:color="auto" w:fill="00B050"/>
          </w:tcPr>
          <w:p w14:paraId="0BDAFF47" w14:textId="77777777" w:rsidR="007729EB" w:rsidRPr="00660737" w:rsidRDefault="007729EB" w:rsidP="003F50D6">
            <w:pPr>
              <w:rPr>
                <w:rFonts w:cs="Arial"/>
              </w:rPr>
            </w:pPr>
          </w:p>
        </w:tc>
        <w:tc>
          <w:tcPr>
            <w:tcW w:w="1500" w:type="dxa"/>
            <w:tcBorders>
              <w:left w:val="nil"/>
              <w:bottom w:val="single" w:sz="4" w:space="0" w:color="auto"/>
              <w:right w:val="nil"/>
            </w:tcBorders>
            <w:shd w:val="clear" w:color="auto" w:fill="00B050"/>
          </w:tcPr>
          <w:p w14:paraId="6B7FF971" w14:textId="77777777" w:rsidR="007729EB" w:rsidRPr="00660737" w:rsidRDefault="007729EB" w:rsidP="003F50D6">
            <w:pPr>
              <w:rPr>
                <w:rFonts w:cs="Arial"/>
              </w:rPr>
            </w:pPr>
          </w:p>
        </w:tc>
        <w:tc>
          <w:tcPr>
            <w:tcW w:w="1501" w:type="dxa"/>
            <w:tcBorders>
              <w:left w:val="nil"/>
              <w:bottom w:val="single" w:sz="4" w:space="0" w:color="auto"/>
              <w:right w:val="nil"/>
            </w:tcBorders>
            <w:shd w:val="clear" w:color="auto" w:fill="00B050"/>
          </w:tcPr>
          <w:p w14:paraId="27915C2A" w14:textId="77777777" w:rsidR="007729EB" w:rsidRPr="00660737" w:rsidRDefault="007729EB" w:rsidP="003F50D6">
            <w:pPr>
              <w:rPr>
                <w:rFonts w:cs="Arial"/>
              </w:rPr>
            </w:pPr>
          </w:p>
        </w:tc>
        <w:tc>
          <w:tcPr>
            <w:tcW w:w="1502" w:type="dxa"/>
            <w:tcBorders>
              <w:left w:val="nil"/>
              <w:bottom w:val="single" w:sz="4" w:space="0" w:color="auto"/>
            </w:tcBorders>
            <w:shd w:val="clear" w:color="auto" w:fill="00B050"/>
          </w:tcPr>
          <w:p w14:paraId="0E897155" w14:textId="77777777" w:rsidR="007729EB" w:rsidRPr="00660737" w:rsidRDefault="007729EB" w:rsidP="003F50D6">
            <w:pPr>
              <w:rPr>
                <w:rFonts w:cs="Arial"/>
              </w:rPr>
            </w:pPr>
          </w:p>
        </w:tc>
      </w:tr>
      <w:tr w:rsidR="007729EB" w14:paraId="43D082DE" w14:textId="77777777" w:rsidTr="003F50D6">
        <w:trPr>
          <w:trHeight w:val="702"/>
        </w:trPr>
        <w:tc>
          <w:tcPr>
            <w:tcW w:w="1453" w:type="dxa"/>
            <w:shd w:val="clear" w:color="auto" w:fill="AEAAAA" w:themeFill="background2" w:themeFillShade="BF"/>
          </w:tcPr>
          <w:p w14:paraId="69FE8CDC" w14:textId="77777777" w:rsidR="007729EB" w:rsidRPr="00660737" w:rsidRDefault="007729EB" w:rsidP="003F50D6">
            <w:pPr>
              <w:rPr>
                <w:rFonts w:cs="Arial"/>
              </w:rPr>
            </w:pPr>
            <w:r w:rsidRPr="00660737">
              <w:rPr>
                <w:rFonts w:cs="Arial"/>
              </w:rPr>
              <w:t>Kenntnisse des Backend</w:t>
            </w:r>
          </w:p>
        </w:tc>
        <w:tc>
          <w:tcPr>
            <w:tcW w:w="1601" w:type="dxa"/>
            <w:tcBorders>
              <w:bottom w:val="single" w:sz="4" w:space="0" w:color="auto"/>
              <w:right w:val="nil"/>
            </w:tcBorders>
            <w:shd w:val="clear" w:color="auto" w:fill="92D050"/>
          </w:tcPr>
          <w:p w14:paraId="656EC31D" w14:textId="77777777" w:rsidR="007729EB" w:rsidRPr="00660737" w:rsidRDefault="007729EB" w:rsidP="003F50D6">
            <w:pPr>
              <w:rPr>
                <w:rFonts w:cs="Arial"/>
              </w:rPr>
            </w:pPr>
          </w:p>
        </w:tc>
        <w:tc>
          <w:tcPr>
            <w:tcW w:w="1505" w:type="dxa"/>
            <w:tcBorders>
              <w:left w:val="nil"/>
              <w:bottom w:val="single" w:sz="4" w:space="0" w:color="auto"/>
              <w:right w:val="nil"/>
            </w:tcBorders>
            <w:shd w:val="clear" w:color="auto" w:fill="92D050"/>
          </w:tcPr>
          <w:p w14:paraId="65401EA7" w14:textId="77777777" w:rsidR="007729EB" w:rsidRPr="00660737" w:rsidRDefault="007729EB" w:rsidP="003F50D6">
            <w:pPr>
              <w:rPr>
                <w:rFonts w:cs="Arial"/>
              </w:rPr>
            </w:pPr>
          </w:p>
        </w:tc>
        <w:tc>
          <w:tcPr>
            <w:tcW w:w="1500" w:type="dxa"/>
            <w:tcBorders>
              <w:left w:val="nil"/>
              <w:bottom w:val="single" w:sz="4" w:space="0" w:color="auto"/>
              <w:right w:val="nil"/>
            </w:tcBorders>
            <w:shd w:val="clear" w:color="auto" w:fill="92D050"/>
          </w:tcPr>
          <w:p w14:paraId="67E4D4D1" w14:textId="77777777" w:rsidR="007729EB" w:rsidRPr="00660737" w:rsidRDefault="007729EB" w:rsidP="003F50D6">
            <w:pPr>
              <w:rPr>
                <w:rFonts w:cs="Arial"/>
              </w:rPr>
            </w:pPr>
          </w:p>
        </w:tc>
        <w:tc>
          <w:tcPr>
            <w:tcW w:w="1501" w:type="dxa"/>
            <w:tcBorders>
              <w:left w:val="nil"/>
              <w:bottom w:val="single" w:sz="4" w:space="0" w:color="auto"/>
              <w:right w:val="nil"/>
            </w:tcBorders>
            <w:shd w:val="clear" w:color="auto" w:fill="92D050"/>
          </w:tcPr>
          <w:p w14:paraId="50C54232" w14:textId="77777777" w:rsidR="007729EB" w:rsidRPr="00660737" w:rsidRDefault="007729EB" w:rsidP="003F50D6">
            <w:pPr>
              <w:rPr>
                <w:rFonts w:cs="Arial"/>
              </w:rPr>
            </w:pPr>
          </w:p>
        </w:tc>
        <w:tc>
          <w:tcPr>
            <w:tcW w:w="1502" w:type="dxa"/>
            <w:tcBorders>
              <w:left w:val="nil"/>
              <w:bottom w:val="single" w:sz="4" w:space="0" w:color="auto"/>
            </w:tcBorders>
          </w:tcPr>
          <w:p w14:paraId="3A896410" w14:textId="77777777" w:rsidR="007729EB" w:rsidRPr="00660737" w:rsidRDefault="007729EB" w:rsidP="003F50D6">
            <w:pPr>
              <w:rPr>
                <w:rFonts w:cs="Arial"/>
              </w:rPr>
            </w:pPr>
          </w:p>
        </w:tc>
      </w:tr>
    </w:tbl>
    <w:p w14:paraId="31395C4F" w14:textId="77777777" w:rsidR="007729EB" w:rsidRPr="00660737" w:rsidRDefault="007729EB" w:rsidP="007729EB">
      <w:pPr>
        <w:rPr>
          <w:rFonts w:cs="Arial"/>
        </w:rPr>
      </w:pPr>
    </w:p>
    <w:p w14:paraId="00971E7E" w14:textId="3850352F" w:rsidR="007729EB" w:rsidRPr="00660737" w:rsidRDefault="007729EB" w:rsidP="007729EB">
      <w:pPr>
        <w:rPr>
          <w:rFonts w:cs="Arial"/>
        </w:rPr>
      </w:pPr>
      <w:r w:rsidRPr="00660737">
        <w:rPr>
          <w:rFonts w:cs="Arial"/>
        </w:rPr>
        <w:t>Diese Tabelle zeigt die bisherigen Eindrücke von Testpersonen auf.</w:t>
      </w:r>
    </w:p>
    <w:tbl>
      <w:tblPr>
        <w:tblStyle w:val="Tabellenraster"/>
        <w:tblW w:w="0" w:type="auto"/>
        <w:tblLook w:val="04A0" w:firstRow="1" w:lastRow="0" w:firstColumn="1" w:lastColumn="0" w:noHBand="0" w:noVBand="1"/>
      </w:tblPr>
      <w:tblGrid>
        <w:gridCol w:w="1453"/>
        <w:gridCol w:w="1601"/>
        <w:gridCol w:w="1505"/>
        <w:gridCol w:w="1500"/>
        <w:gridCol w:w="1501"/>
        <w:gridCol w:w="1502"/>
      </w:tblGrid>
      <w:tr w:rsidR="007729EB" w14:paraId="7CDC622E" w14:textId="77777777" w:rsidTr="003F50D6">
        <w:tc>
          <w:tcPr>
            <w:tcW w:w="1453" w:type="dxa"/>
            <w:shd w:val="clear" w:color="auto" w:fill="AEAAAA" w:themeFill="background2" w:themeFillShade="BF"/>
          </w:tcPr>
          <w:p w14:paraId="40796871" w14:textId="77777777" w:rsidR="007729EB" w:rsidRPr="00660737" w:rsidRDefault="007729EB" w:rsidP="003F50D6">
            <w:pPr>
              <w:rPr>
                <w:rFonts w:cs="Arial"/>
              </w:rPr>
            </w:pPr>
          </w:p>
        </w:tc>
        <w:tc>
          <w:tcPr>
            <w:tcW w:w="1601" w:type="dxa"/>
            <w:tcBorders>
              <w:bottom w:val="single" w:sz="4" w:space="0" w:color="auto"/>
            </w:tcBorders>
            <w:shd w:val="clear" w:color="auto" w:fill="AEAAAA" w:themeFill="background2" w:themeFillShade="BF"/>
          </w:tcPr>
          <w:p w14:paraId="0CA89863" w14:textId="77777777" w:rsidR="007729EB" w:rsidRPr="00660737" w:rsidRDefault="007729EB" w:rsidP="003F50D6">
            <w:pPr>
              <w:rPr>
                <w:rFonts w:cs="Arial"/>
              </w:rPr>
            </w:pPr>
            <w:r w:rsidRPr="00660737">
              <w:rPr>
                <w:rFonts w:cs="Arial"/>
              </w:rPr>
              <w:t>Sehr Schlecht</w:t>
            </w:r>
          </w:p>
        </w:tc>
        <w:tc>
          <w:tcPr>
            <w:tcW w:w="1505" w:type="dxa"/>
            <w:tcBorders>
              <w:bottom w:val="single" w:sz="4" w:space="0" w:color="auto"/>
            </w:tcBorders>
            <w:shd w:val="clear" w:color="auto" w:fill="AEAAAA" w:themeFill="background2" w:themeFillShade="BF"/>
          </w:tcPr>
          <w:p w14:paraId="3AEACB08" w14:textId="77777777" w:rsidR="007729EB" w:rsidRPr="00660737" w:rsidRDefault="007729EB" w:rsidP="003F50D6">
            <w:pPr>
              <w:rPr>
                <w:rFonts w:cs="Arial"/>
              </w:rPr>
            </w:pPr>
            <w:r w:rsidRPr="00660737">
              <w:rPr>
                <w:rFonts w:cs="Arial"/>
              </w:rPr>
              <w:t>Schlecht</w:t>
            </w:r>
          </w:p>
        </w:tc>
        <w:tc>
          <w:tcPr>
            <w:tcW w:w="1500" w:type="dxa"/>
            <w:tcBorders>
              <w:bottom w:val="single" w:sz="4" w:space="0" w:color="auto"/>
            </w:tcBorders>
            <w:shd w:val="clear" w:color="auto" w:fill="AEAAAA" w:themeFill="background2" w:themeFillShade="BF"/>
          </w:tcPr>
          <w:p w14:paraId="5C7BCD2B" w14:textId="77777777" w:rsidR="007729EB" w:rsidRPr="00660737" w:rsidRDefault="007729EB" w:rsidP="003F50D6">
            <w:pPr>
              <w:rPr>
                <w:rFonts w:cs="Arial"/>
              </w:rPr>
            </w:pPr>
            <w:r w:rsidRPr="00660737">
              <w:rPr>
                <w:rFonts w:cs="Arial"/>
              </w:rPr>
              <w:t>Ok</w:t>
            </w:r>
          </w:p>
        </w:tc>
        <w:tc>
          <w:tcPr>
            <w:tcW w:w="1501" w:type="dxa"/>
            <w:tcBorders>
              <w:bottom w:val="single" w:sz="4" w:space="0" w:color="auto"/>
            </w:tcBorders>
            <w:shd w:val="clear" w:color="auto" w:fill="AEAAAA" w:themeFill="background2" w:themeFillShade="BF"/>
          </w:tcPr>
          <w:p w14:paraId="147ACD9B" w14:textId="77777777" w:rsidR="007729EB" w:rsidRPr="00660737" w:rsidRDefault="007729EB" w:rsidP="003F50D6">
            <w:pPr>
              <w:rPr>
                <w:rFonts w:cs="Arial"/>
              </w:rPr>
            </w:pPr>
            <w:r w:rsidRPr="00660737">
              <w:rPr>
                <w:rFonts w:cs="Arial"/>
              </w:rPr>
              <w:t>Gut</w:t>
            </w:r>
          </w:p>
        </w:tc>
        <w:tc>
          <w:tcPr>
            <w:tcW w:w="1502" w:type="dxa"/>
            <w:tcBorders>
              <w:bottom w:val="single" w:sz="4" w:space="0" w:color="auto"/>
            </w:tcBorders>
            <w:shd w:val="clear" w:color="auto" w:fill="AEAAAA" w:themeFill="background2" w:themeFillShade="BF"/>
          </w:tcPr>
          <w:p w14:paraId="462E64C3" w14:textId="77777777" w:rsidR="007729EB" w:rsidRPr="00660737" w:rsidRDefault="007729EB" w:rsidP="003F50D6">
            <w:pPr>
              <w:rPr>
                <w:rFonts w:cs="Arial"/>
              </w:rPr>
            </w:pPr>
            <w:r w:rsidRPr="00660737">
              <w:rPr>
                <w:rFonts w:cs="Arial"/>
              </w:rPr>
              <w:t>Sehr Gut</w:t>
            </w:r>
          </w:p>
        </w:tc>
      </w:tr>
      <w:tr w:rsidR="007729EB" w14:paraId="381AB3FF" w14:textId="77777777" w:rsidTr="003F50D6">
        <w:trPr>
          <w:trHeight w:val="765"/>
        </w:trPr>
        <w:tc>
          <w:tcPr>
            <w:tcW w:w="1453" w:type="dxa"/>
            <w:shd w:val="clear" w:color="auto" w:fill="AEAAAA" w:themeFill="background2" w:themeFillShade="BF"/>
          </w:tcPr>
          <w:p w14:paraId="2DAF7AA5" w14:textId="77777777" w:rsidR="007729EB" w:rsidRPr="00660737" w:rsidRDefault="007729EB" w:rsidP="003F50D6">
            <w:pPr>
              <w:rPr>
                <w:rFonts w:cs="Arial"/>
              </w:rPr>
            </w:pPr>
            <w:r w:rsidRPr="00660737">
              <w:rPr>
                <w:rFonts w:cs="Arial"/>
              </w:rPr>
              <w:t>Einfachheit der GUI</w:t>
            </w:r>
          </w:p>
        </w:tc>
        <w:tc>
          <w:tcPr>
            <w:tcW w:w="1601" w:type="dxa"/>
            <w:tcBorders>
              <w:bottom w:val="single" w:sz="4" w:space="0" w:color="auto"/>
              <w:right w:val="nil"/>
            </w:tcBorders>
            <w:shd w:val="clear" w:color="auto" w:fill="FFFF00"/>
          </w:tcPr>
          <w:p w14:paraId="4000D034" w14:textId="77777777" w:rsidR="007729EB" w:rsidRPr="00660737" w:rsidRDefault="007729EB" w:rsidP="003F50D6">
            <w:pPr>
              <w:rPr>
                <w:rFonts w:cs="Arial"/>
              </w:rPr>
            </w:pPr>
          </w:p>
        </w:tc>
        <w:tc>
          <w:tcPr>
            <w:tcW w:w="1505" w:type="dxa"/>
            <w:tcBorders>
              <w:left w:val="nil"/>
              <w:bottom w:val="single" w:sz="4" w:space="0" w:color="auto"/>
              <w:right w:val="nil"/>
            </w:tcBorders>
            <w:shd w:val="clear" w:color="auto" w:fill="FFFF00"/>
          </w:tcPr>
          <w:p w14:paraId="7A402092" w14:textId="77777777" w:rsidR="007729EB" w:rsidRPr="00660737" w:rsidRDefault="007729EB" w:rsidP="003F50D6">
            <w:pPr>
              <w:rPr>
                <w:rFonts w:cs="Arial"/>
              </w:rPr>
            </w:pPr>
          </w:p>
        </w:tc>
        <w:tc>
          <w:tcPr>
            <w:tcW w:w="1500" w:type="dxa"/>
            <w:tcBorders>
              <w:left w:val="nil"/>
              <w:bottom w:val="single" w:sz="4" w:space="0" w:color="auto"/>
              <w:right w:val="nil"/>
            </w:tcBorders>
            <w:shd w:val="clear" w:color="auto" w:fill="FFFF00"/>
          </w:tcPr>
          <w:p w14:paraId="092E7E66" w14:textId="77777777" w:rsidR="007729EB" w:rsidRPr="00660737" w:rsidRDefault="007729EB" w:rsidP="003F50D6">
            <w:pPr>
              <w:rPr>
                <w:rFonts w:cs="Arial"/>
              </w:rPr>
            </w:pPr>
          </w:p>
        </w:tc>
        <w:tc>
          <w:tcPr>
            <w:tcW w:w="1501" w:type="dxa"/>
            <w:tcBorders>
              <w:left w:val="nil"/>
              <w:bottom w:val="single" w:sz="4" w:space="0" w:color="auto"/>
              <w:right w:val="nil"/>
            </w:tcBorders>
          </w:tcPr>
          <w:p w14:paraId="57B3BE2F" w14:textId="77777777" w:rsidR="007729EB" w:rsidRPr="00660737" w:rsidRDefault="007729EB" w:rsidP="003F50D6">
            <w:pPr>
              <w:rPr>
                <w:rFonts w:cs="Arial"/>
              </w:rPr>
            </w:pPr>
          </w:p>
        </w:tc>
        <w:tc>
          <w:tcPr>
            <w:tcW w:w="1502" w:type="dxa"/>
            <w:tcBorders>
              <w:left w:val="nil"/>
              <w:bottom w:val="single" w:sz="4" w:space="0" w:color="auto"/>
            </w:tcBorders>
          </w:tcPr>
          <w:p w14:paraId="2593F495" w14:textId="77777777" w:rsidR="007729EB" w:rsidRPr="00660737" w:rsidRDefault="007729EB" w:rsidP="003F50D6">
            <w:pPr>
              <w:rPr>
                <w:rFonts w:cs="Arial"/>
              </w:rPr>
            </w:pPr>
          </w:p>
        </w:tc>
      </w:tr>
      <w:tr w:rsidR="007729EB" w14:paraId="2D119507" w14:textId="77777777" w:rsidTr="003F50D6">
        <w:trPr>
          <w:trHeight w:val="702"/>
        </w:trPr>
        <w:tc>
          <w:tcPr>
            <w:tcW w:w="1453" w:type="dxa"/>
            <w:shd w:val="clear" w:color="auto" w:fill="AEAAAA" w:themeFill="background2" w:themeFillShade="BF"/>
          </w:tcPr>
          <w:p w14:paraId="73781C7E" w14:textId="77777777" w:rsidR="007729EB" w:rsidRPr="00660737" w:rsidRDefault="007729EB" w:rsidP="003F50D6">
            <w:pPr>
              <w:rPr>
                <w:rFonts w:cs="Arial"/>
              </w:rPr>
            </w:pPr>
            <w:r w:rsidRPr="00660737">
              <w:rPr>
                <w:rFonts w:cs="Arial"/>
              </w:rPr>
              <w:t>Potenzial der häufigeren Nutzer</w:t>
            </w:r>
          </w:p>
        </w:tc>
        <w:tc>
          <w:tcPr>
            <w:tcW w:w="1601" w:type="dxa"/>
            <w:tcBorders>
              <w:bottom w:val="single" w:sz="4" w:space="0" w:color="auto"/>
              <w:right w:val="nil"/>
            </w:tcBorders>
            <w:shd w:val="clear" w:color="auto" w:fill="00B050"/>
          </w:tcPr>
          <w:p w14:paraId="61EA0C53" w14:textId="77777777" w:rsidR="007729EB" w:rsidRPr="00660737" w:rsidRDefault="007729EB" w:rsidP="003F50D6">
            <w:pPr>
              <w:rPr>
                <w:rFonts w:cs="Arial"/>
              </w:rPr>
            </w:pPr>
          </w:p>
        </w:tc>
        <w:tc>
          <w:tcPr>
            <w:tcW w:w="1505" w:type="dxa"/>
            <w:tcBorders>
              <w:left w:val="nil"/>
              <w:bottom w:val="single" w:sz="4" w:space="0" w:color="auto"/>
              <w:right w:val="nil"/>
            </w:tcBorders>
            <w:shd w:val="clear" w:color="auto" w:fill="00B050"/>
          </w:tcPr>
          <w:p w14:paraId="6AE7C469" w14:textId="77777777" w:rsidR="007729EB" w:rsidRPr="00660737" w:rsidRDefault="007729EB" w:rsidP="003F50D6">
            <w:pPr>
              <w:rPr>
                <w:rFonts w:cs="Arial"/>
              </w:rPr>
            </w:pPr>
          </w:p>
        </w:tc>
        <w:tc>
          <w:tcPr>
            <w:tcW w:w="1500" w:type="dxa"/>
            <w:tcBorders>
              <w:left w:val="nil"/>
              <w:bottom w:val="single" w:sz="4" w:space="0" w:color="auto"/>
              <w:right w:val="nil"/>
            </w:tcBorders>
            <w:shd w:val="clear" w:color="auto" w:fill="00B050"/>
          </w:tcPr>
          <w:p w14:paraId="5866DE70" w14:textId="77777777" w:rsidR="007729EB" w:rsidRPr="00660737" w:rsidRDefault="007729EB" w:rsidP="003F50D6">
            <w:pPr>
              <w:rPr>
                <w:rFonts w:cs="Arial"/>
              </w:rPr>
            </w:pPr>
          </w:p>
        </w:tc>
        <w:tc>
          <w:tcPr>
            <w:tcW w:w="1501" w:type="dxa"/>
            <w:tcBorders>
              <w:left w:val="nil"/>
              <w:bottom w:val="single" w:sz="4" w:space="0" w:color="auto"/>
              <w:right w:val="nil"/>
            </w:tcBorders>
            <w:shd w:val="clear" w:color="auto" w:fill="00B050"/>
          </w:tcPr>
          <w:p w14:paraId="7D7056E9" w14:textId="77777777" w:rsidR="007729EB" w:rsidRPr="00660737" w:rsidRDefault="007729EB" w:rsidP="003F50D6">
            <w:pPr>
              <w:rPr>
                <w:rFonts w:cs="Arial"/>
              </w:rPr>
            </w:pPr>
          </w:p>
        </w:tc>
        <w:tc>
          <w:tcPr>
            <w:tcW w:w="1502" w:type="dxa"/>
            <w:tcBorders>
              <w:left w:val="nil"/>
              <w:bottom w:val="single" w:sz="4" w:space="0" w:color="auto"/>
            </w:tcBorders>
            <w:shd w:val="clear" w:color="auto" w:fill="00B050"/>
          </w:tcPr>
          <w:p w14:paraId="59C31BE2" w14:textId="77777777" w:rsidR="007729EB" w:rsidRPr="00660737" w:rsidRDefault="007729EB" w:rsidP="003F50D6">
            <w:pPr>
              <w:rPr>
                <w:rFonts w:cs="Arial"/>
              </w:rPr>
            </w:pPr>
          </w:p>
        </w:tc>
      </w:tr>
    </w:tbl>
    <w:p w14:paraId="0761D588" w14:textId="00CF47EB" w:rsidR="000678C4" w:rsidRPr="00660737" w:rsidRDefault="000678C4" w:rsidP="00686C8A">
      <w:pPr>
        <w:pStyle w:val="berschrift3"/>
        <w:rPr>
          <w:rFonts w:cs="Arial"/>
          <w:sz w:val="32"/>
          <w:szCs w:val="32"/>
        </w:rPr>
      </w:pPr>
      <w:r w:rsidRPr="00660737">
        <w:rPr>
          <w:rFonts w:cs="Arial"/>
        </w:rPr>
        <w:br w:type="page"/>
      </w:r>
    </w:p>
    <w:p w14:paraId="3C7B2B9F" w14:textId="77777777" w:rsidR="003B22BE" w:rsidRPr="00660737" w:rsidRDefault="00D7336D" w:rsidP="000218B3">
      <w:pPr>
        <w:pStyle w:val="berschrift1"/>
        <w:rPr>
          <w:rFonts w:cs="Arial"/>
        </w:rPr>
      </w:pPr>
      <w:bookmarkStart w:id="23" w:name="_Toc23722777"/>
      <w:r w:rsidRPr="00660737">
        <w:rPr>
          <w:rFonts w:cs="Arial"/>
        </w:rPr>
        <w:lastRenderedPageBreak/>
        <w:t>Produktumgebungen</w:t>
      </w:r>
      <w:bookmarkEnd w:id="23"/>
    </w:p>
    <w:p w14:paraId="5C4536F2" w14:textId="77777777" w:rsidR="003B22BE" w:rsidRPr="00660737" w:rsidRDefault="003B22BE" w:rsidP="003B22BE">
      <w:pPr>
        <w:pStyle w:val="berschrift2"/>
        <w:rPr>
          <w:rFonts w:cs="Arial"/>
        </w:rPr>
      </w:pPr>
      <w:bookmarkStart w:id="24" w:name="_Toc4412771"/>
      <w:bookmarkStart w:id="25" w:name="_Toc23722778"/>
      <w:r w:rsidRPr="00660737">
        <w:rPr>
          <w:rFonts w:cs="Arial"/>
        </w:rPr>
        <w:t>Benutzerplattform</w:t>
      </w:r>
      <w:bookmarkEnd w:id="24"/>
      <w:bookmarkEnd w:id="25"/>
    </w:p>
    <w:p w14:paraId="6659C6FE" w14:textId="77777777" w:rsidR="003B22BE" w:rsidRPr="00660737" w:rsidRDefault="003B22BE" w:rsidP="003B22BE">
      <w:pPr>
        <w:pStyle w:val="berschrift3"/>
        <w:keepNext/>
        <w:keepLines/>
        <w:spacing w:before="40" w:after="0"/>
        <w:contextualSpacing w:val="0"/>
        <w:jc w:val="both"/>
        <w:rPr>
          <w:rFonts w:cs="Arial"/>
        </w:rPr>
      </w:pPr>
      <w:bookmarkStart w:id="26" w:name="_Toc4412772"/>
      <w:bookmarkStart w:id="27" w:name="_Toc23722779"/>
      <w:r w:rsidRPr="00660737">
        <w:rPr>
          <w:rFonts w:cs="Arial"/>
        </w:rPr>
        <w:t>Software</w:t>
      </w:r>
      <w:bookmarkEnd w:id="26"/>
      <w:bookmarkEnd w:id="27"/>
    </w:p>
    <w:p w14:paraId="1D33D964" w14:textId="77777777" w:rsidR="003B22BE" w:rsidRPr="00660737" w:rsidRDefault="003B22BE" w:rsidP="003B22BE">
      <w:pPr>
        <w:jc w:val="both"/>
        <w:rPr>
          <w:rFonts w:cs="Arial"/>
        </w:rPr>
      </w:pPr>
      <w:r w:rsidRPr="00660737">
        <w:rPr>
          <w:rFonts w:cs="Arial"/>
        </w:rPr>
        <w:t>Um auf die Webapplikation zuzugreifen, wird ein HTML5, CSS &amp; JavaScript-fähiger Webbrowser vorausgesetzt. Zum Beispiel:</w:t>
      </w:r>
    </w:p>
    <w:p w14:paraId="69278002" w14:textId="77777777" w:rsidR="003B22BE" w:rsidRPr="00660737" w:rsidRDefault="003B22BE" w:rsidP="003B22BE">
      <w:pPr>
        <w:pStyle w:val="Listenabsatz"/>
        <w:numPr>
          <w:ilvl w:val="0"/>
          <w:numId w:val="38"/>
        </w:numPr>
        <w:jc w:val="both"/>
        <w:rPr>
          <w:rFonts w:cs="Arial"/>
        </w:rPr>
      </w:pPr>
      <w:r w:rsidRPr="00660737">
        <w:rPr>
          <w:rFonts w:cs="Arial"/>
        </w:rPr>
        <w:t>Opera</w:t>
      </w:r>
    </w:p>
    <w:p w14:paraId="1CFF6F9E" w14:textId="77777777" w:rsidR="003B22BE" w:rsidRPr="00660737" w:rsidRDefault="003B22BE" w:rsidP="003B22BE">
      <w:pPr>
        <w:pStyle w:val="Listenabsatz"/>
        <w:numPr>
          <w:ilvl w:val="0"/>
          <w:numId w:val="38"/>
        </w:numPr>
        <w:jc w:val="both"/>
        <w:rPr>
          <w:rFonts w:cs="Arial"/>
        </w:rPr>
      </w:pPr>
      <w:r w:rsidRPr="00660737">
        <w:rPr>
          <w:rFonts w:cs="Arial"/>
        </w:rPr>
        <w:t>Google Chrome</w:t>
      </w:r>
    </w:p>
    <w:p w14:paraId="0E69B6A6" w14:textId="6FD58E5D" w:rsidR="003B22BE" w:rsidRPr="00660737" w:rsidRDefault="003B22BE" w:rsidP="003B22BE">
      <w:pPr>
        <w:jc w:val="both"/>
        <w:rPr>
          <w:rFonts w:cs="Arial"/>
        </w:rPr>
      </w:pPr>
      <w:r w:rsidRPr="00660737">
        <w:rPr>
          <w:rFonts w:cs="Arial"/>
        </w:rPr>
        <w:t>Die Webapplikation ist schnell und zuverlässig für Windows (</w:t>
      </w:r>
      <w:r w:rsidR="001F6CC9" w:rsidRPr="00660737">
        <w:rPr>
          <w:rFonts w:cs="Arial"/>
        </w:rPr>
        <w:t>7</w:t>
      </w:r>
      <w:r w:rsidRPr="00660737">
        <w:rPr>
          <w:rFonts w:cs="Arial"/>
        </w:rPr>
        <w:t xml:space="preserve"> und aufwärts) sowie für Mac zur Benutzung freigestellt. Für Nutzer mit einem Linux System wird nichts garantiert. Es kann jedoch im Grunde jedes Betriebssystem mit einem Webbrowser der HTML5, CSS &amp; JavaScript unterstütz verwendet werden.</w:t>
      </w:r>
    </w:p>
    <w:p w14:paraId="0890C544" w14:textId="77777777" w:rsidR="003B22BE" w:rsidRPr="00660737" w:rsidRDefault="003B22BE" w:rsidP="00F4541F">
      <w:pPr>
        <w:pStyle w:val="berschrift2"/>
        <w:rPr>
          <w:rFonts w:cs="Arial"/>
        </w:rPr>
      </w:pPr>
      <w:bookmarkStart w:id="28" w:name="_Toc4412773"/>
      <w:bookmarkStart w:id="29" w:name="_Toc23722780"/>
      <w:r w:rsidRPr="00660737">
        <w:rPr>
          <w:rFonts w:cs="Arial"/>
        </w:rPr>
        <w:t>Hardware</w:t>
      </w:r>
      <w:bookmarkEnd w:id="28"/>
      <w:bookmarkEnd w:id="29"/>
    </w:p>
    <w:p w14:paraId="34EC75B4" w14:textId="4164934C" w:rsidR="003B22BE" w:rsidRPr="00660737" w:rsidRDefault="00B535CC" w:rsidP="003B22BE">
      <w:pPr>
        <w:jc w:val="both"/>
        <w:rPr>
          <w:rFonts w:cs="Arial"/>
        </w:rPr>
      </w:pPr>
      <w:r w:rsidRPr="00660737">
        <w:rPr>
          <w:rFonts w:cs="Arial"/>
        </w:rPr>
        <w:t xml:space="preserve">Um </w:t>
      </w:r>
      <w:r w:rsidR="00BF4339" w:rsidRPr="00660737">
        <w:rPr>
          <w:rFonts w:cs="Arial"/>
        </w:rPr>
        <w:t>das einwandfreie Verwenden</w:t>
      </w:r>
      <w:r w:rsidR="009F3312" w:rsidRPr="00660737">
        <w:rPr>
          <w:rFonts w:cs="Arial"/>
        </w:rPr>
        <w:t xml:space="preserve"> des Produkts zu gewährleisten</w:t>
      </w:r>
      <w:r w:rsidR="00BF4339" w:rsidRPr="00660737">
        <w:rPr>
          <w:rFonts w:cs="Arial"/>
        </w:rPr>
        <w:t>,</w:t>
      </w:r>
      <w:r w:rsidR="009F3312" w:rsidRPr="00660737">
        <w:rPr>
          <w:rFonts w:cs="Arial"/>
        </w:rPr>
        <w:t xml:space="preserve"> werden diese Systemkompon</w:t>
      </w:r>
      <w:r w:rsidR="00BF4339" w:rsidRPr="00660737">
        <w:rPr>
          <w:rFonts w:cs="Arial"/>
        </w:rPr>
        <w:t>enten als Minimum vorausgesetzt</w:t>
      </w:r>
      <w:r w:rsidR="003B22BE" w:rsidRPr="00660737">
        <w:rPr>
          <w:rFonts w:cs="Arial"/>
        </w:rPr>
        <w:t xml:space="preserve">: </w:t>
      </w:r>
    </w:p>
    <w:p w14:paraId="6E6C567A" w14:textId="74C72DDB" w:rsidR="003B22BE" w:rsidRPr="00660737" w:rsidRDefault="003B22BE" w:rsidP="003B22BE">
      <w:pPr>
        <w:pStyle w:val="Listenabsatz"/>
        <w:numPr>
          <w:ilvl w:val="0"/>
          <w:numId w:val="39"/>
        </w:numPr>
        <w:spacing w:line="256" w:lineRule="auto"/>
        <w:jc w:val="both"/>
        <w:rPr>
          <w:rFonts w:cs="Arial"/>
        </w:rPr>
      </w:pPr>
      <w:r w:rsidRPr="00660737">
        <w:rPr>
          <w:rFonts w:cs="Arial"/>
        </w:rPr>
        <w:t>Funktionsfähige Netzwerkkarte</w:t>
      </w:r>
      <w:r w:rsidR="00977A47" w:rsidRPr="00660737">
        <w:rPr>
          <w:rFonts w:cs="Arial"/>
        </w:rPr>
        <w:t xml:space="preserve"> oder Lan-Port</w:t>
      </w:r>
    </w:p>
    <w:p w14:paraId="4D3E693A" w14:textId="77777777" w:rsidR="003B22BE" w:rsidRPr="00660737" w:rsidRDefault="003B22BE" w:rsidP="003B22BE">
      <w:pPr>
        <w:pStyle w:val="Listenabsatz"/>
        <w:numPr>
          <w:ilvl w:val="0"/>
          <w:numId w:val="39"/>
        </w:numPr>
        <w:spacing w:line="256" w:lineRule="auto"/>
        <w:jc w:val="both"/>
        <w:rPr>
          <w:rFonts w:cs="Arial"/>
        </w:rPr>
      </w:pPr>
      <w:r w:rsidRPr="00660737">
        <w:rPr>
          <w:rFonts w:cs="Arial"/>
        </w:rPr>
        <w:t>Internetverbindung</w:t>
      </w:r>
    </w:p>
    <w:p w14:paraId="6E57A6EA" w14:textId="77777777" w:rsidR="003B22BE" w:rsidRPr="00660737" w:rsidRDefault="003B22BE" w:rsidP="003B22BE">
      <w:pPr>
        <w:pStyle w:val="Listenabsatz"/>
        <w:numPr>
          <w:ilvl w:val="0"/>
          <w:numId w:val="39"/>
        </w:numPr>
        <w:spacing w:line="256" w:lineRule="auto"/>
        <w:jc w:val="both"/>
        <w:rPr>
          <w:rFonts w:cs="Arial"/>
        </w:rPr>
      </w:pPr>
      <w:r w:rsidRPr="00660737">
        <w:rPr>
          <w:rFonts w:cs="Arial"/>
        </w:rPr>
        <w:t xml:space="preserve">Eine Mouse wird empfohlen </w:t>
      </w:r>
      <w:r w:rsidRPr="00660737">
        <w:rPr>
          <w:rFonts w:cs="Arial"/>
          <w:b/>
        </w:rPr>
        <w:t>(OPTIONAL)</w:t>
      </w:r>
    </w:p>
    <w:p w14:paraId="33AB5ED6" w14:textId="095ECE66" w:rsidR="003B22BE" w:rsidRPr="00660737" w:rsidRDefault="003B22BE" w:rsidP="003B22BE">
      <w:pPr>
        <w:pStyle w:val="Listenabsatz"/>
        <w:numPr>
          <w:ilvl w:val="0"/>
          <w:numId w:val="39"/>
        </w:numPr>
        <w:spacing w:line="256" w:lineRule="auto"/>
        <w:jc w:val="both"/>
        <w:rPr>
          <w:rFonts w:cs="Arial"/>
        </w:rPr>
      </w:pPr>
      <w:r w:rsidRPr="00660737">
        <w:rPr>
          <w:rFonts w:cs="Arial"/>
        </w:rPr>
        <w:t xml:space="preserve">Intel Pentium 4 oder </w:t>
      </w:r>
      <w:r w:rsidR="002E1522" w:rsidRPr="00660737">
        <w:rPr>
          <w:rFonts w:cs="Arial"/>
        </w:rPr>
        <w:t>Aufwärt</w:t>
      </w:r>
      <w:r w:rsidR="00C12C31" w:rsidRPr="00660737">
        <w:rPr>
          <w:rFonts w:cs="Arial"/>
        </w:rPr>
        <w:t>s</w:t>
      </w:r>
    </w:p>
    <w:p w14:paraId="50620D16" w14:textId="77777777" w:rsidR="003B22BE" w:rsidRPr="00660737" w:rsidRDefault="003B22BE" w:rsidP="003B22BE">
      <w:pPr>
        <w:pStyle w:val="Listenabsatz"/>
        <w:numPr>
          <w:ilvl w:val="0"/>
          <w:numId w:val="39"/>
        </w:numPr>
        <w:spacing w:line="256" w:lineRule="auto"/>
        <w:jc w:val="both"/>
        <w:rPr>
          <w:rFonts w:cs="Arial"/>
        </w:rPr>
      </w:pPr>
      <w:r w:rsidRPr="00660737">
        <w:rPr>
          <w:rFonts w:cs="Arial"/>
        </w:rPr>
        <w:t xml:space="preserve">4GB RAM (32-Bit-Version) oder mehr </w:t>
      </w:r>
    </w:p>
    <w:p w14:paraId="5C9CDA8F" w14:textId="77777777" w:rsidR="003B22BE" w:rsidRPr="00660737" w:rsidRDefault="003B22BE" w:rsidP="003B22BE">
      <w:pPr>
        <w:pStyle w:val="Listenabsatz"/>
        <w:numPr>
          <w:ilvl w:val="0"/>
          <w:numId w:val="39"/>
        </w:numPr>
        <w:jc w:val="both"/>
        <w:rPr>
          <w:rFonts w:cs="Arial"/>
        </w:rPr>
      </w:pPr>
      <w:r w:rsidRPr="00660737">
        <w:rPr>
          <w:rFonts w:cs="Arial"/>
        </w:rPr>
        <w:t>200MB freier Festplattenspeicher</w:t>
      </w:r>
    </w:p>
    <w:p w14:paraId="08798A6D" w14:textId="77777777" w:rsidR="003B22BE" w:rsidRPr="00660737" w:rsidRDefault="003B22BE" w:rsidP="00F4541F">
      <w:pPr>
        <w:pStyle w:val="berschrift2"/>
        <w:rPr>
          <w:rFonts w:cs="Arial"/>
        </w:rPr>
      </w:pPr>
      <w:bookmarkStart w:id="30" w:name="_Toc532453621"/>
      <w:bookmarkStart w:id="31" w:name="_Toc4412774"/>
      <w:bookmarkStart w:id="32" w:name="_Toc23722781"/>
      <w:r w:rsidRPr="00660737">
        <w:rPr>
          <w:rFonts w:cs="Arial"/>
        </w:rPr>
        <w:t>Produkt-Schnittstellen</w:t>
      </w:r>
      <w:bookmarkEnd w:id="30"/>
      <w:bookmarkEnd w:id="31"/>
      <w:bookmarkEnd w:id="32"/>
      <w:r w:rsidRPr="00660737">
        <w:rPr>
          <w:rFonts w:cs="Arial"/>
        </w:rPr>
        <w:t xml:space="preserve"> </w:t>
      </w:r>
    </w:p>
    <w:p w14:paraId="39C02F58" w14:textId="77777777" w:rsidR="003B22BE" w:rsidRPr="00660737" w:rsidRDefault="003B22BE" w:rsidP="003B22BE">
      <w:pPr>
        <w:jc w:val="both"/>
        <w:rPr>
          <w:rFonts w:cs="Arial"/>
        </w:rPr>
      </w:pPr>
      <w:r w:rsidRPr="00660737">
        <w:rPr>
          <w:rFonts w:cs="Arial"/>
        </w:rPr>
        <w:t>Da die Programmierung der Benutzersupportplattform in der serverseitigen Scriptsprache „PhP“ verläuft, wird eine Schnittstelle zur Datenbank vorausgesetzt. Aufgrund der Übertragung von privaten Informationen (Benutzerdaten) müssen die Daten asynchron verschlüsselt und zwischen den Akteuren (Server und Nutzer) übermittelt werden. Das sichere Protokoll „https“ wird hierfür mittels eines SSL-Zertifikats vervollständigt.</w:t>
      </w:r>
    </w:p>
    <w:p w14:paraId="0138064C" w14:textId="77777777" w:rsidR="007A4CD3" w:rsidRPr="00660737" w:rsidRDefault="007A4CD3">
      <w:pPr>
        <w:rPr>
          <w:rFonts w:eastAsiaTheme="majorEastAsia" w:cs="Arial"/>
          <w:color w:val="2F5496" w:themeColor="accent1" w:themeShade="BF"/>
          <w:sz w:val="26"/>
          <w:szCs w:val="26"/>
        </w:rPr>
      </w:pPr>
      <w:bookmarkStart w:id="33" w:name="_Toc4412775"/>
      <w:r w:rsidRPr="00660737">
        <w:rPr>
          <w:rFonts w:cs="Arial"/>
        </w:rPr>
        <w:br w:type="page"/>
      </w:r>
    </w:p>
    <w:p w14:paraId="2EC17DE2" w14:textId="7E2C369C" w:rsidR="007A4CD3" w:rsidRPr="00660737" w:rsidRDefault="007A4CD3" w:rsidP="007A4CD3">
      <w:pPr>
        <w:pStyle w:val="berschrift2"/>
        <w:rPr>
          <w:rFonts w:cs="Arial"/>
        </w:rPr>
      </w:pPr>
      <w:bookmarkStart w:id="34" w:name="_Toc23722782"/>
      <w:r w:rsidRPr="00660737">
        <w:rPr>
          <w:rFonts w:cs="Arial"/>
        </w:rPr>
        <w:lastRenderedPageBreak/>
        <w:t>Administratorplattform</w:t>
      </w:r>
      <w:bookmarkEnd w:id="33"/>
      <w:bookmarkEnd w:id="34"/>
    </w:p>
    <w:p w14:paraId="500724C3" w14:textId="77777777" w:rsidR="007A4CD3" w:rsidRPr="00660737" w:rsidRDefault="007A4CD3" w:rsidP="007A4CD3">
      <w:pPr>
        <w:pStyle w:val="berschrift3"/>
        <w:keepNext/>
        <w:keepLines/>
        <w:spacing w:before="40" w:after="0"/>
        <w:contextualSpacing w:val="0"/>
        <w:rPr>
          <w:rFonts w:cs="Arial"/>
        </w:rPr>
      </w:pPr>
      <w:bookmarkStart w:id="35" w:name="_Toc4412776"/>
      <w:bookmarkStart w:id="36" w:name="_Toc23722783"/>
      <w:r w:rsidRPr="00660737">
        <w:rPr>
          <w:rFonts w:cs="Arial"/>
        </w:rPr>
        <w:t>Software</w:t>
      </w:r>
      <w:bookmarkEnd w:id="35"/>
      <w:bookmarkEnd w:id="36"/>
    </w:p>
    <w:p w14:paraId="3D1A28A1" w14:textId="77777777" w:rsidR="007A4CD3" w:rsidRPr="00660737" w:rsidRDefault="007A4CD3" w:rsidP="007A4CD3">
      <w:pPr>
        <w:jc w:val="both"/>
        <w:rPr>
          <w:rFonts w:cs="Arial"/>
        </w:rPr>
      </w:pPr>
      <w:r w:rsidRPr="00660737">
        <w:rPr>
          <w:rFonts w:cs="Arial"/>
        </w:rPr>
        <w:t>Um auf die Webapplikation zuzugreifen, wird ein HTML5, CSS &amp; JavaScript-fähiger Webbrowser vorausgesetzt. Zum Beispiel:</w:t>
      </w:r>
    </w:p>
    <w:p w14:paraId="5127D427" w14:textId="77777777" w:rsidR="005445FD" w:rsidRPr="00660737" w:rsidRDefault="007A4CD3" w:rsidP="005445FD">
      <w:pPr>
        <w:pStyle w:val="Listenabsatz"/>
        <w:numPr>
          <w:ilvl w:val="0"/>
          <w:numId w:val="40"/>
        </w:numPr>
        <w:jc w:val="both"/>
        <w:rPr>
          <w:rFonts w:cs="Arial"/>
        </w:rPr>
      </w:pPr>
      <w:r w:rsidRPr="00660737">
        <w:rPr>
          <w:rFonts w:cs="Arial"/>
        </w:rPr>
        <w:t>Opera</w:t>
      </w:r>
      <w:r w:rsidR="00342E2F" w:rsidRPr="00660737">
        <w:rPr>
          <w:rFonts w:cs="Arial"/>
        </w:rPr>
        <w:t xml:space="preserve">   </w:t>
      </w:r>
    </w:p>
    <w:p w14:paraId="55121245" w14:textId="17B26772" w:rsidR="007A4CD3" w:rsidRPr="00660737" w:rsidRDefault="005445FD" w:rsidP="005445FD">
      <w:pPr>
        <w:pStyle w:val="Listenabsatz"/>
        <w:numPr>
          <w:ilvl w:val="0"/>
          <w:numId w:val="40"/>
        </w:numPr>
        <w:jc w:val="both"/>
        <w:rPr>
          <w:rFonts w:cs="Arial"/>
        </w:rPr>
      </w:pPr>
      <w:r w:rsidRPr="00660737">
        <w:rPr>
          <w:rFonts w:cs="Arial"/>
        </w:rPr>
        <w:t>Google Chrome</w:t>
      </w:r>
      <w:r w:rsidR="00342E2F" w:rsidRPr="00660737">
        <w:rPr>
          <w:rFonts w:cs="Arial"/>
        </w:rPr>
        <w:t xml:space="preserve">                                                                                                                                                                                                                                                                                                                                                                                                                                                                                                                                                                                                                                                                                                                                                                                    </w:t>
      </w:r>
    </w:p>
    <w:p w14:paraId="3153C459" w14:textId="00076998" w:rsidR="007A4CD3" w:rsidRPr="00660737" w:rsidRDefault="007A4CD3" w:rsidP="007A4CD3">
      <w:pPr>
        <w:jc w:val="both"/>
        <w:rPr>
          <w:rFonts w:cs="Arial"/>
        </w:rPr>
      </w:pPr>
      <w:r w:rsidRPr="00660737">
        <w:rPr>
          <w:rFonts w:cs="Arial"/>
        </w:rPr>
        <w:t>Die Webapplikation ist schnell und zuverlässig für Windows (</w:t>
      </w:r>
      <w:r w:rsidR="00F06B8B" w:rsidRPr="00660737">
        <w:rPr>
          <w:rFonts w:cs="Arial"/>
        </w:rPr>
        <w:t>7</w:t>
      </w:r>
      <w:r w:rsidRPr="00660737">
        <w:rPr>
          <w:rFonts w:cs="Arial"/>
        </w:rPr>
        <w:t xml:space="preserve"> und aufwärts) sowie für Mac zu Benutzung freigestellt. Für Nutzer mit einem Linux System wird nichts garantiert. Es kann jedoch im Grunde jedes Betriebssystem mit einem Webbrowser der HTML5, CSS &amp; JavaScript unterstütz verwendet werden.</w:t>
      </w:r>
    </w:p>
    <w:p w14:paraId="75A057A8" w14:textId="77777777" w:rsidR="007A4CD3" w:rsidRPr="00660737" w:rsidRDefault="007A4CD3" w:rsidP="007A4CD3">
      <w:pPr>
        <w:pStyle w:val="berschrift3"/>
        <w:keepNext/>
        <w:keepLines/>
        <w:spacing w:before="40" w:after="0"/>
        <w:contextualSpacing w:val="0"/>
        <w:rPr>
          <w:rFonts w:cs="Arial"/>
        </w:rPr>
      </w:pPr>
      <w:bookmarkStart w:id="37" w:name="_Toc4412777"/>
      <w:bookmarkStart w:id="38" w:name="_Toc23722784"/>
      <w:r w:rsidRPr="00660737">
        <w:rPr>
          <w:rFonts w:cs="Arial"/>
        </w:rPr>
        <w:t>Hardware</w:t>
      </w:r>
      <w:bookmarkEnd w:id="37"/>
      <w:bookmarkEnd w:id="38"/>
    </w:p>
    <w:p w14:paraId="234FB341" w14:textId="77777777" w:rsidR="007A4CD3" w:rsidRPr="00660737" w:rsidRDefault="007A4CD3" w:rsidP="007A4CD3">
      <w:pPr>
        <w:jc w:val="both"/>
        <w:rPr>
          <w:rFonts w:cs="Arial"/>
        </w:rPr>
      </w:pPr>
      <w:r w:rsidRPr="00660737">
        <w:rPr>
          <w:rFonts w:cs="Arial"/>
        </w:rPr>
        <w:t xml:space="preserve">Aufgrund des Responsive-Webdesigns kann nicht nur von einem Desktop-PC, sondern auch von beispielsweise einem Smartphone auf die Website zugegriffen werden. Das Gerät muss bestimmte Voraussetzungen erfüllen: </w:t>
      </w:r>
    </w:p>
    <w:p w14:paraId="439C9BC1"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 xml:space="preserve">Funktionsfähige Netzwerkkarte </w:t>
      </w:r>
    </w:p>
    <w:p w14:paraId="6A101E77"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Internetverbindung</w:t>
      </w:r>
    </w:p>
    <w:p w14:paraId="076DB5E4"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 xml:space="preserve">Eine Mouse wird empfohlen </w:t>
      </w:r>
      <w:r w:rsidRPr="00660737">
        <w:rPr>
          <w:rFonts w:cs="Arial"/>
          <w:b/>
        </w:rPr>
        <w:t>(OPTIONAL)</w:t>
      </w:r>
    </w:p>
    <w:p w14:paraId="16E7AC92"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 xml:space="preserve">Intel Pentium 4 oder neuer  </w:t>
      </w:r>
    </w:p>
    <w:p w14:paraId="50D40E1E" w14:textId="77777777" w:rsidR="007A4CD3" w:rsidRPr="00660737" w:rsidRDefault="007A4CD3" w:rsidP="007A4CD3">
      <w:pPr>
        <w:pStyle w:val="Listenabsatz"/>
        <w:numPr>
          <w:ilvl w:val="0"/>
          <w:numId w:val="39"/>
        </w:numPr>
        <w:spacing w:line="256" w:lineRule="auto"/>
        <w:jc w:val="both"/>
        <w:rPr>
          <w:rFonts w:cs="Arial"/>
        </w:rPr>
      </w:pPr>
      <w:r w:rsidRPr="00660737">
        <w:rPr>
          <w:rFonts w:cs="Arial"/>
        </w:rPr>
        <w:t xml:space="preserve">4GB RAM (32-Bit-Version) oder mehr </w:t>
      </w:r>
    </w:p>
    <w:p w14:paraId="722E6DC3" w14:textId="77777777" w:rsidR="007A4CD3" w:rsidRPr="00660737" w:rsidRDefault="007A4CD3" w:rsidP="007A4CD3">
      <w:pPr>
        <w:pStyle w:val="Listenabsatz"/>
        <w:numPr>
          <w:ilvl w:val="0"/>
          <w:numId w:val="39"/>
        </w:numPr>
        <w:jc w:val="both"/>
        <w:rPr>
          <w:rFonts w:cs="Arial"/>
        </w:rPr>
      </w:pPr>
      <w:r w:rsidRPr="00660737">
        <w:rPr>
          <w:rFonts w:cs="Arial"/>
        </w:rPr>
        <w:t>200MB freier Festplattenspeicher</w:t>
      </w:r>
    </w:p>
    <w:p w14:paraId="7A35BC03" w14:textId="77777777" w:rsidR="007A4CD3" w:rsidRPr="00660737" w:rsidRDefault="007A4CD3" w:rsidP="007A4CD3">
      <w:pPr>
        <w:pStyle w:val="berschrift3"/>
        <w:keepNext/>
        <w:keepLines/>
        <w:spacing w:before="40" w:after="0"/>
        <w:contextualSpacing w:val="0"/>
        <w:rPr>
          <w:rFonts w:cs="Arial"/>
        </w:rPr>
      </w:pPr>
      <w:bookmarkStart w:id="39" w:name="_Toc532453626"/>
      <w:bookmarkStart w:id="40" w:name="_Toc532226252"/>
      <w:bookmarkStart w:id="41" w:name="_Toc4412778"/>
      <w:bookmarkStart w:id="42" w:name="_Toc23722785"/>
      <w:r w:rsidRPr="00660737">
        <w:rPr>
          <w:rFonts w:cs="Arial"/>
        </w:rPr>
        <w:t>Orgware</w:t>
      </w:r>
      <w:bookmarkEnd w:id="39"/>
      <w:bookmarkEnd w:id="40"/>
      <w:bookmarkEnd w:id="41"/>
      <w:bookmarkEnd w:id="42"/>
    </w:p>
    <w:p w14:paraId="7A7AA7C3" w14:textId="389D48CC" w:rsidR="007A4CD3" w:rsidRPr="00660737" w:rsidRDefault="007A4CD3" w:rsidP="007A4CD3">
      <w:pPr>
        <w:rPr>
          <w:rFonts w:cs="Arial"/>
        </w:rPr>
      </w:pPr>
      <w:r w:rsidRPr="00660737">
        <w:rPr>
          <w:rFonts w:cs="Arial"/>
        </w:rPr>
        <w:t xml:space="preserve">Jeder Arbeitsplatz muss mit einem Laptop oder stand PC mit minimal Konfiguration für einen Web-Browser ausgestattet sein. Dieser Browser sollte immer die </w:t>
      </w:r>
      <w:r w:rsidR="005426F8" w:rsidRPr="00660737">
        <w:rPr>
          <w:rFonts w:cs="Arial"/>
        </w:rPr>
        <w:t>aktuelle</w:t>
      </w:r>
      <w:r w:rsidRPr="00660737">
        <w:rPr>
          <w:rFonts w:cs="Arial"/>
        </w:rPr>
        <w:t xml:space="preserve"> Version von</w:t>
      </w:r>
      <w:r w:rsidR="00BF02BD" w:rsidRPr="00660737">
        <w:rPr>
          <w:rFonts w:cs="Arial"/>
        </w:rPr>
        <w:t xml:space="preserve"> Opera</w:t>
      </w:r>
      <w:r w:rsidRPr="00660737">
        <w:rPr>
          <w:rFonts w:cs="Arial"/>
        </w:rPr>
        <w:t xml:space="preserve"> sein.</w:t>
      </w:r>
    </w:p>
    <w:p w14:paraId="4E82DA9A" w14:textId="77777777" w:rsidR="007A4CD3" w:rsidRPr="00660737" w:rsidRDefault="007A4CD3" w:rsidP="007A4CD3">
      <w:pPr>
        <w:pStyle w:val="berschrift3"/>
        <w:keepNext/>
        <w:keepLines/>
        <w:spacing w:before="40" w:after="0"/>
        <w:contextualSpacing w:val="0"/>
        <w:jc w:val="both"/>
        <w:rPr>
          <w:rFonts w:cs="Arial"/>
          <w:szCs w:val="22"/>
        </w:rPr>
      </w:pPr>
      <w:bookmarkStart w:id="43" w:name="_Toc4412779"/>
      <w:bookmarkStart w:id="44" w:name="_Toc23722786"/>
      <w:r w:rsidRPr="00660737">
        <w:rPr>
          <w:rFonts w:cs="Arial"/>
          <w:szCs w:val="22"/>
        </w:rPr>
        <w:t>Produkt-Schnittstellen</w:t>
      </w:r>
      <w:bookmarkEnd w:id="43"/>
      <w:bookmarkEnd w:id="44"/>
    </w:p>
    <w:p w14:paraId="0D091C0B" w14:textId="77777777" w:rsidR="007A4CD3" w:rsidRPr="00660737" w:rsidRDefault="007A4CD3" w:rsidP="007A4CD3">
      <w:pPr>
        <w:jc w:val="both"/>
        <w:rPr>
          <w:rFonts w:cs="Arial"/>
        </w:rPr>
      </w:pPr>
      <w:r w:rsidRPr="00660737">
        <w:rPr>
          <w:rFonts w:cs="Arial"/>
        </w:rPr>
        <w:t xml:space="preserve">Da die Programmierung der Benutzersupportplattform in der serverseitigen Scriptsprache „PhP“ verläuft, wird eine Schnittstelle zur Datenbank vorausgesetzt. Aufgrund der Übertragung von privaten Informationen (Benutzerdaten) müssen die Daten asynchron verschlüsselt und zwischen den Akteuren (Server und Nutzer) übermittelt werden. Das sichere Protokoll „https“ wird hierfür mittels eines SSL-Zertifikats vervollständigt. </w:t>
      </w:r>
    </w:p>
    <w:p w14:paraId="7293FE84" w14:textId="3A788460" w:rsidR="0057179E" w:rsidRPr="00660737" w:rsidRDefault="0057179E" w:rsidP="007A4CD3">
      <w:pPr>
        <w:pStyle w:val="berschrift1"/>
        <w:jc w:val="both"/>
        <w:rPr>
          <w:rFonts w:cs="Arial"/>
        </w:rPr>
      </w:pPr>
      <w:r w:rsidRPr="00660737">
        <w:rPr>
          <w:rFonts w:cs="Arial"/>
        </w:rPr>
        <w:br w:type="page"/>
      </w:r>
    </w:p>
    <w:p w14:paraId="3297F881" w14:textId="77777777" w:rsidR="0057179E" w:rsidRPr="00660737" w:rsidRDefault="0057179E" w:rsidP="0057179E">
      <w:pPr>
        <w:pStyle w:val="berschrift1"/>
        <w:rPr>
          <w:rFonts w:cs="Arial"/>
        </w:rPr>
      </w:pPr>
      <w:bookmarkStart w:id="45" w:name="_Toc23722787"/>
      <w:r w:rsidRPr="00660737">
        <w:rPr>
          <w:rFonts w:cs="Arial"/>
        </w:rPr>
        <w:lastRenderedPageBreak/>
        <w:t>Produktfunktionen</w:t>
      </w:r>
      <w:bookmarkEnd w:id="45"/>
    </w:p>
    <w:p w14:paraId="0B252BBB" w14:textId="77777777" w:rsidR="0057179E" w:rsidRPr="00660737" w:rsidRDefault="0057179E" w:rsidP="0057179E">
      <w:pPr>
        <w:jc w:val="both"/>
        <w:rPr>
          <w:rFonts w:cs="Arial"/>
        </w:rPr>
      </w:pPr>
      <w:r w:rsidRPr="00660737">
        <w:rPr>
          <w:rFonts w:cs="Arial"/>
        </w:rPr>
        <w:t>Hier werden alle Funktionen der verschiedenen Benutzergruppen definiert.</w:t>
      </w:r>
    </w:p>
    <w:p w14:paraId="2C0B679F" w14:textId="77777777" w:rsidR="0057179E" w:rsidRPr="00660737" w:rsidRDefault="0057179E" w:rsidP="0057179E">
      <w:pPr>
        <w:pStyle w:val="berschrift2"/>
        <w:rPr>
          <w:rFonts w:cs="Arial"/>
        </w:rPr>
      </w:pPr>
      <w:bookmarkStart w:id="46" w:name="_Toc23722788"/>
      <w:r w:rsidRPr="00660737">
        <w:rPr>
          <w:rFonts w:cs="Arial"/>
        </w:rPr>
        <w:t>Administrator Funktionen</w:t>
      </w:r>
      <w:bookmarkEnd w:id="46"/>
    </w:p>
    <w:p w14:paraId="4C930B90" w14:textId="77777777" w:rsidR="0057179E" w:rsidRPr="00660737" w:rsidRDefault="0057179E" w:rsidP="0057179E">
      <w:pPr>
        <w:jc w:val="both"/>
        <w:rPr>
          <w:rFonts w:cs="Arial"/>
        </w:rPr>
      </w:pPr>
      <w:r w:rsidRPr="00660737">
        <w:rPr>
          <w:rFonts w:cs="Arial"/>
        </w:rPr>
        <w:t>Die Administratoren Funktionen beschreib</w:t>
      </w:r>
      <w:r w:rsidRPr="00660737">
        <w:rPr>
          <w:rFonts w:cs="Arial"/>
        </w:rPr>
        <w:tab/>
        <w:t>en alle Aktionen, die ein Administrator im Rahmen dieses Produktes ausführen kann.</w:t>
      </w:r>
    </w:p>
    <w:p w14:paraId="402F741F" w14:textId="77777777" w:rsidR="0057179E" w:rsidRPr="00660737" w:rsidRDefault="0057179E" w:rsidP="0057179E">
      <w:pPr>
        <w:pStyle w:val="berschrift3"/>
        <w:rPr>
          <w:rFonts w:cs="Arial"/>
        </w:rPr>
      </w:pPr>
      <w:bookmarkStart w:id="47" w:name="_Toc23722789"/>
      <w:bookmarkStart w:id="48" w:name="OLE_LINK4"/>
      <w:bookmarkStart w:id="49" w:name="OLE_LINK3"/>
      <w:r w:rsidRPr="00660737">
        <w:rPr>
          <w:rFonts w:cs="Arial"/>
        </w:rPr>
        <w:t xml:space="preserve">/LF0010/ </w:t>
      </w:r>
      <w:bookmarkStart w:id="50" w:name="OLE_LINK12"/>
      <w:bookmarkStart w:id="51" w:name="OLE_LINK13"/>
      <w:r w:rsidRPr="00660737">
        <w:rPr>
          <w:rFonts w:cs="Arial"/>
        </w:rPr>
        <w:t>Passwort ändern</w:t>
      </w:r>
      <w:bookmarkEnd w:id="47"/>
      <w:bookmarkEnd w:id="50"/>
      <w:bookmarkEnd w:id="51"/>
    </w:p>
    <w:p w14:paraId="778696CF"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7779F08" w14:textId="77777777" w:rsidTr="00944929">
        <w:tc>
          <w:tcPr>
            <w:tcW w:w="7513" w:type="dxa"/>
          </w:tcPr>
          <w:bookmarkEnd w:id="48"/>
          <w:p w14:paraId="01548355" w14:textId="77777777" w:rsidR="0057179E" w:rsidRPr="00660737" w:rsidRDefault="0057179E" w:rsidP="00944929">
            <w:pPr>
              <w:jc w:val="center"/>
              <w:rPr>
                <w:rFonts w:cs="Arial"/>
                <w:b/>
                <w:bCs/>
              </w:rPr>
            </w:pPr>
            <w:r w:rsidRPr="00660737">
              <w:rPr>
                <w:rFonts w:cs="Arial"/>
                <w:b/>
                <w:bCs/>
              </w:rPr>
              <w:t>Funktion</w:t>
            </w:r>
          </w:p>
        </w:tc>
        <w:tc>
          <w:tcPr>
            <w:tcW w:w="1134" w:type="dxa"/>
          </w:tcPr>
          <w:p w14:paraId="223EF85F" w14:textId="77777777" w:rsidR="0057179E" w:rsidRPr="00660737" w:rsidRDefault="0057179E" w:rsidP="00944929">
            <w:pPr>
              <w:jc w:val="center"/>
              <w:rPr>
                <w:rFonts w:cs="Arial"/>
                <w:b/>
                <w:bCs/>
              </w:rPr>
            </w:pPr>
            <w:r w:rsidRPr="00660737">
              <w:rPr>
                <w:rFonts w:cs="Arial"/>
                <w:b/>
                <w:bCs/>
              </w:rPr>
              <w:t>Nutzen</w:t>
            </w:r>
          </w:p>
        </w:tc>
        <w:tc>
          <w:tcPr>
            <w:tcW w:w="1276" w:type="dxa"/>
          </w:tcPr>
          <w:p w14:paraId="64CB1998" w14:textId="77777777" w:rsidR="0057179E" w:rsidRPr="00660737" w:rsidRDefault="0057179E" w:rsidP="00944929">
            <w:pPr>
              <w:jc w:val="center"/>
              <w:rPr>
                <w:rFonts w:cs="Arial"/>
                <w:b/>
                <w:bCs/>
              </w:rPr>
            </w:pPr>
            <w:r w:rsidRPr="00660737">
              <w:rPr>
                <w:rFonts w:cs="Arial"/>
                <w:b/>
                <w:bCs/>
              </w:rPr>
              <w:t>Aufwand</w:t>
            </w:r>
          </w:p>
        </w:tc>
        <w:tc>
          <w:tcPr>
            <w:tcW w:w="1701" w:type="dxa"/>
          </w:tcPr>
          <w:p w14:paraId="5EA1D3B1" w14:textId="77777777" w:rsidR="0057179E" w:rsidRPr="00660737" w:rsidRDefault="0057179E" w:rsidP="00944929">
            <w:pPr>
              <w:jc w:val="center"/>
              <w:rPr>
                <w:rFonts w:cs="Arial"/>
                <w:b/>
                <w:bCs/>
                <w:lang w:val="en-GB"/>
              </w:rPr>
            </w:pPr>
            <w:r w:rsidRPr="00660737">
              <w:rPr>
                <w:rFonts w:cs="Arial"/>
                <w:b/>
                <w:bCs/>
                <w:lang w:val="en-GB"/>
              </w:rPr>
              <w:t>Must Have/</w:t>
            </w:r>
          </w:p>
          <w:p w14:paraId="01430C04" w14:textId="77777777" w:rsidR="0057179E" w:rsidRPr="00660737" w:rsidRDefault="0057179E" w:rsidP="00944929">
            <w:pPr>
              <w:jc w:val="center"/>
              <w:rPr>
                <w:rFonts w:cs="Arial"/>
                <w:b/>
                <w:bCs/>
                <w:lang w:val="en-GB"/>
              </w:rPr>
            </w:pPr>
            <w:r w:rsidRPr="00660737">
              <w:rPr>
                <w:rFonts w:cs="Arial"/>
                <w:b/>
                <w:bCs/>
                <w:lang w:val="en-GB"/>
              </w:rPr>
              <w:t>Should Have/</w:t>
            </w:r>
          </w:p>
          <w:p w14:paraId="04309959"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7986513A"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A6BFBCF"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31CE7FB" w14:textId="77777777" w:rsidR="0057179E" w:rsidRPr="00660737" w:rsidRDefault="0057179E" w:rsidP="00944929">
                  <w:pPr>
                    <w:jc w:val="center"/>
                    <w:rPr>
                      <w:rFonts w:cs="Arial"/>
                    </w:rPr>
                  </w:pPr>
                  <w:r w:rsidRPr="00660737">
                    <w:rPr>
                      <w:rFonts w:cs="Arial"/>
                    </w:rPr>
                    <w:t>Use Case</w:t>
                  </w:r>
                </w:p>
              </w:tc>
              <w:tc>
                <w:tcPr>
                  <w:tcW w:w="4253" w:type="dxa"/>
                </w:tcPr>
                <w:p w14:paraId="26FC5C41"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2C50FCC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BA81801" w14:textId="77777777" w:rsidR="0057179E" w:rsidRPr="00660737" w:rsidRDefault="0057179E" w:rsidP="00944929">
                  <w:pPr>
                    <w:rPr>
                      <w:rFonts w:cs="Arial"/>
                    </w:rPr>
                  </w:pPr>
                  <w:r w:rsidRPr="00660737">
                    <w:rPr>
                      <w:rFonts w:cs="Arial"/>
                    </w:rPr>
                    <w:t>Name</w:t>
                  </w:r>
                </w:p>
              </w:tc>
              <w:tc>
                <w:tcPr>
                  <w:tcW w:w="4253" w:type="dxa"/>
                </w:tcPr>
                <w:p w14:paraId="5AADB61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 xml:space="preserve">Passwort ändern </w:t>
                  </w:r>
                </w:p>
                <w:p w14:paraId="552FF82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93340F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9FDAEF0" w14:textId="77777777" w:rsidR="0057179E" w:rsidRPr="00660737" w:rsidRDefault="0057179E" w:rsidP="00944929">
                  <w:pPr>
                    <w:rPr>
                      <w:rFonts w:cs="Arial"/>
                    </w:rPr>
                  </w:pPr>
                  <w:r w:rsidRPr="00660737">
                    <w:rPr>
                      <w:rFonts w:cs="Arial"/>
                    </w:rPr>
                    <w:t>Art</w:t>
                  </w:r>
                </w:p>
              </w:tc>
              <w:tc>
                <w:tcPr>
                  <w:tcW w:w="4253" w:type="dxa"/>
                </w:tcPr>
                <w:p w14:paraId="542D0ED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F9E5BC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4FF77F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E516BD4" w14:textId="77777777" w:rsidR="0057179E" w:rsidRPr="00660737" w:rsidRDefault="0057179E" w:rsidP="00944929">
                  <w:pPr>
                    <w:rPr>
                      <w:rFonts w:cs="Arial"/>
                    </w:rPr>
                  </w:pPr>
                  <w:r w:rsidRPr="00660737">
                    <w:rPr>
                      <w:rFonts w:cs="Arial"/>
                    </w:rPr>
                    <w:t>Kurzbeschreibung</w:t>
                  </w:r>
                </w:p>
              </w:tc>
              <w:tc>
                <w:tcPr>
                  <w:tcW w:w="4253" w:type="dxa"/>
                </w:tcPr>
                <w:p w14:paraId="34A25ACA" w14:textId="77777777" w:rsidR="0057179E" w:rsidRPr="00660737" w:rsidRDefault="0057179E" w:rsidP="00944929">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ein altes Passwort durch ein neues Passwort ersetzen. Dies kann er machen sofern er angemeldet ist.</w:t>
                  </w:r>
                </w:p>
                <w:p w14:paraId="5381C8C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ACAFA5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7AB29FC" w14:textId="77777777" w:rsidR="0057179E" w:rsidRPr="00660737" w:rsidRDefault="0057179E" w:rsidP="00944929">
                  <w:pPr>
                    <w:rPr>
                      <w:rFonts w:cs="Arial"/>
                    </w:rPr>
                  </w:pPr>
                  <w:r w:rsidRPr="00660737">
                    <w:rPr>
                      <w:rFonts w:cs="Arial"/>
                    </w:rPr>
                    <w:t>Auslöser</w:t>
                  </w:r>
                </w:p>
              </w:tc>
              <w:tc>
                <w:tcPr>
                  <w:tcW w:w="4253" w:type="dxa"/>
                </w:tcPr>
                <w:p w14:paraId="0C7672C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 xml:space="preserve">Der Administrator möchte sein Passwort ändern. </w:t>
                  </w:r>
                </w:p>
                <w:p w14:paraId="371EFC8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DE913C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7F2F55C" w14:textId="77777777" w:rsidR="0057179E" w:rsidRPr="00660737" w:rsidRDefault="0057179E" w:rsidP="00944929">
                  <w:pPr>
                    <w:rPr>
                      <w:rFonts w:cs="Arial"/>
                    </w:rPr>
                  </w:pPr>
                  <w:r w:rsidRPr="00660737">
                    <w:rPr>
                      <w:rFonts w:cs="Arial"/>
                    </w:rPr>
                    <w:t>Ergebnis</w:t>
                  </w:r>
                </w:p>
              </w:tc>
              <w:tc>
                <w:tcPr>
                  <w:tcW w:w="4253" w:type="dxa"/>
                </w:tcPr>
                <w:p w14:paraId="5EBB99C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 neues Passwort.</w:t>
                  </w:r>
                </w:p>
                <w:p w14:paraId="5E07021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D1278A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1A8EC87" w14:textId="77777777" w:rsidR="0057179E" w:rsidRPr="00660737" w:rsidRDefault="0057179E" w:rsidP="00944929">
                  <w:pPr>
                    <w:rPr>
                      <w:rFonts w:cs="Arial"/>
                    </w:rPr>
                  </w:pPr>
                  <w:r w:rsidRPr="00660737">
                    <w:rPr>
                      <w:rFonts w:cs="Arial"/>
                    </w:rPr>
                    <w:t>Akteur</w:t>
                  </w:r>
                </w:p>
              </w:tc>
              <w:tc>
                <w:tcPr>
                  <w:tcW w:w="4253" w:type="dxa"/>
                </w:tcPr>
                <w:p w14:paraId="488696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6E51A42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5508D0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8AA8F07" w14:textId="77777777" w:rsidR="0057179E" w:rsidRPr="00660737" w:rsidRDefault="0057179E" w:rsidP="00944929">
                  <w:pPr>
                    <w:rPr>
                      <w:rFonts w:cs="Arial"/>
                    </w:rPr>
                  </w:pPr>
                  <w:r w:rsidRPr="00660737">
                    <w:rPr>
                      <w:rFonts w:cs="Arial"/>
                    </w:rPr>
                    <w:t>Daten</w:t>
                  </w:r>
                </w:p>
              </w:tc>
              <w:tc>
                <w:tcPr>
                  <w:tcW w:w="4253" w:type="dxa"/>
                </w:tcPr>
                <w:p w14:paraId="223DF7E1" w14:textId="77777777" w:rsidR="0057179E" w:rsidRPr="00660737" w:rsidRDefault="0057179E" w:rsidP="0057179E">
                  <w:pPr>
                    <w:pStyle w:val="Listenabsatz"/>
                    <w:numPr>
                      <w:ilvl w:val="0"/>
                      <w:numId w:val="17"/>
                    </w:numPr>
                    <w:tabs>
                      <w:tab w:val="left" w:pos="455"/>
                    </w:tabs>
                    <w:jc w:val="both"/>
                    <w:cnfStyle w:val="000000100000" w:firstRow="0" w:lastRow="0" w:firstColumn="0" w:lastColumn="0" w:oddVBand="0" w:evenVBand="0" w:oddHBand="1" w:evenHBand="0" w:firstRowFirstColumn="0" w:firstRowLastColumn="0" w:lastRowFirstColumn="0" w:lastRowLastColumn="0"/>
                    <w:rPr>
                      <w:rFonts w:cs="Arial"/>
                    </w:rPr>
                  </w:pPr>
                  <w:bookmarkStart w:id="52" w:name="OLE_LINK20"/>
                  <w:bookmarkStart w:id="53" w:name="OLE_LINK21"/>
                  <w:r w:rsidRPr="00660737">
                    <w:rPr>
                      <w:rFonts w:cs="Arial"/>
                    </w:rPr>
                    <w:t>Passwort</w:t>
                  </w:r>
                </w:p>
                <w:p w14:paraId="3E5B41A3" w14:textId="77777777" w:rsidR="0057179E" w:rsidRPr="00660737" w:rsidRDefault="0057179E" w:rsidP="0057179E">
                  <w:pPr>
                    <w:pStyle w:val="Listenabsatz"/>
                    <w:numPr>
                      <w:ilvl w:val="0"/>
                      <w:numId w:val="17"/>
                    </w:numPr>
                    <w:tabs>
                      <w:tab w:val="left" w:pos="455"/>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eues Passwort</w:t>
                  </w:r>
                  <w:bookmarkEnd w:id="52"/>
                  <w:bookmarkEnd w:id="53"/>
                </w:p>
                <w:p w14:paraId="4DF1EE52" w14:textId="77777777" w:rsidR="0057179E" w:rsidRPr="00660737" w:rsidRDefault="0057179E" w:rsidP="00944929">
                  <w:pPr>
                    <w:pStyle w:val="Listenabsatz"/>
                    <w:tabs>
                      <w:tab w:val="left" w:pos="455"/>
                    </w:tabs>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8042C2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E3F9CE4" w14:textId="77777777" w:rsidR="0057179E" w:rsidRPr="00660737" w:rsidRDefault="0057179E" w:rsidP="00944929">
                  <w:pPr>
                    <w:rPr>
                      <w:rFonts w:cs="Arial"/>
                    </w:rPr>
                  </w:pPr>
                  <w:r w:rsidRPr="00660737">
                    <w:rPr>
                      <w:rFonts w:cs="Arial"/>
                    </w:rPr>
                    <w:t>Vorbedingung</w:t>
                  </w:r>
                </w:p>
              </w:tc>
              <w:tc>
                <w:tcPr>
                  <w:tcW w:w="4253" w:type="dxa"/>
                </w:tcPr>
                <w:p w14:paraId="39728BA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sein altes Passwort wissen und ein neues Überlegen.</w:t>
                  </w:r>
                </w:p>
                <w:p w14:paraId="7A6461A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3F026B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31E82D9" w14:textId="77777777" w:rsidR="0057179E" w:rsidRPr="00660737" w:rsidRDefault="0057179E" w:rsidP="00944929">
                  <w:pPr>
                    <w:rPr>
                      <w:rFonts w:cs="Arial"/>
                    </w:rPr>
                  </w:pPr>
                  <w:r w:rsidRPr="00660737">
                    <w:rPr>
                      <w:rFonts w:cs="Arial"/>
                    </w:rPr>
                    <w:t>Nachbereitung</w:t>
                  </w:r>
                </w:p>
              </w:tc>
              <w:tc>
                <w:tcPr>
                  <w:tcW w:w="4253" w:type="dxa"/>
                </w:tcPr>
                <w:p w14:paraId="548E9EF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as neue Passwort wird in der Datenbank gespeichert. Der Administrator kann sein Passwort jederzeit ändern.</w:t>
                  </w:r>
                </w:p>
                <w:p w14:paraId="7E75454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F89781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F0AE811" w14:textId="77777777" w:rsidR="0057179E" w:rsidRPr="00660737" w:rsidRDefault="0057179E" w:rsidP="00944929">
                  <w:pPr>
                    <w:rPr>
                      <w:rFonts w:cs="Arial"/>
                    </w:rPr>
                  </w:pPr>
                  <w:r w:rsidRPr="00660737">
                    <w:rPr>
                      <w:rFonts w:cs="Arial"/>
                    </w:rPr>
                    <w:t>Vorgang</w:t>
                  </w:r>
                </w:p>
              </w:tc>
              <w:tc>
                <w:tcPr>
                  <w:tcW w:w="4253" w:type="dxa"/>
                </w:tcPr>
                <w:p w14:paraId="4075B210" w14:textId="77777777"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der sich auf der Website eingeloggt hat, verifiziert auf der Startseite sein neues Passwort, dazu gibt er es zweimal ein.</w:t>
                  </w:r>
                </w:p>
                <w:p w14:paraId="7E3CDA2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7D1ACB4" w14:textId="77777777" w:rsidR="0057179E" w:rsidRPr="00660737" w:rsidRDefault="0057179E" w:rsidP="00944929">
            <w:pPr>
              <w:jc w:val="center"/>
              <w:rPr>
                <w:rFonts w:cs="Arial"/>
              </w:rPr>
            </w:pPr>
          </w:p>
        </w:tc>
        <w:tc>
          <w:tcPr>
            <w:tcW w:w="1134" w:type="dxa"/>
          </w:tcPr>
          <w:p w14:paraId="21DB49D6" w14:textId="77777777" w:rsidR="0057179E" w:rsidRPr="00660737" w:rsidRDefault="0057179E" w:rsidP="00944929">
            <w:pPr>
              <w:jc w:val="center"/>
              <w:rPr>
                <w:rFonts w:cs="Arial"/>
              </w:rPr>
            </w:pPr>
            <w:r w:rsidRPr="00660737">
              <w:rPr>
                <w:rFonts w:cs="Arial"/>
              </w:rPr>
              <w:t>Mittel</w:t>
            </w:r>
          </w:p>
        </w:tc>
        <w:tc>
          <w:tcPr>
            <w:tcW w:w="1276" w:type="dxa"/>
          </w:tcPr>
          <w:p w14:paraId="74AC656A" w14:textId="77777777" w:rsidR="0057179E" w:rsidRPr="00660737" w:rsidRDefault="0057179E" w:rsidP="00944929">
            <w:pPr>
              <w:jc w:val="center"/>
              <w:rPr>
                <w:rFonts w:cs="Arial"/>
              </w:rPr>
            </w:pPr>
            <w:r w:rsidRPr="00660737">
              <w:rPr>
                <w:rFonts w:cs="Arial"/>
              </w:rPr>
              <w:t>Mittel</w:t>
            </w:r>
          </w:p>
        </w:tc>
        <w:tc>
          <w:tcPr>
            <w:tcW w:w="1701" w:type="dxa"/>
          </w:tcPr>
          <w:p w14:paraId="14BB8913" w14:textId="77777777" w:rsidR="0057179E" w:rsidRPr="00660737" w:rsidRDefault="0057179E" w:rsidP="00944929">
            <w:pPr>
              <w:jc w:val="center"/>
              <w:rPr>
                <w:rFonts w:cs="Arial"/>
              </w:rPr>
            </w:pPr>
            <w:r w:rsidRPr="00660737">
              <w:rPr>
                <w:rFonts w:cs="Arial"/>
              </w:rPr>
              <w:t>Should Have</w:t>
            </w:r>
          </w:p>
        </w:tc>
      </w:tr>
    </w:tbl>
    <w:p w14:paraId="30E7082C" w14:textId="77777777" w:rsidR="0057179E" w:rsidRPr="00660737" w:rsidRDefault="0057179E" w:rsidP="0057179E">
      <w:pPr>
        <w:rPr>
          <w:rFonts w:cs="Arial"/>
        </w:rPr>
        <w:sectPr w:rsidR="0057179E" w:rsidRPr="00660737" w:rsidSect="00944929">
          <w:headerReference w:type="default" r:id="rId10"/>
          <w:footerReference w:type="default" r:id="rId11"/>
          <w:headerReference w:type="first" r:id="rId12"/>
          <w:footerReference w:type="first" r:id="rId13"/>
          <w:pgSz w:w="11906" w:h="16838"/>
          <w:pgMar w:top="1417" w:right="1417" w:bottom="1134" w:left="1417" w:header="708" w:footer="708" w:gutter="0"/>
          <w:pgNumType w:start="0"/>
          <w:cols w:space="708"/>
          <w:titlePg/>
          <w:docGrid w:linePitch="360"/>
        </w:sectPr>
      </w:pPr>
    </w:p>
    <w:p w14:paraId="2A313B41" w14:textId="77777777" w:rsidR="0057179E" w:rsidRPr="00660737" w:rsidRDefault="0057179E" w:rsidP="0057179E">
      <w:pPr>
        <w:pStyle w:val="berschrift4"/>
        <w:rPr>
          <w:rFonts w:cs="Arial"/>
        </w:rPr>
      </w:pPr>
      <w:r w:rsidRPr="00660737">
        <w:rPr>
          <w:rFonts w:cs="Arial"/>
        </w:rPr>
        <w:lastRenderedPageBreak/>
        <w:t>Aktivitätsdiagramm</w:t>
      </w:r>
    </w:p>
    <w:p w14:paraId="3DBAFA17" w14:textId="77777777" w:rsidR="0057179E" w:rsidRPr="00660737" w:rsidRDefault="0057179E" w:rsidP="0057179E">
      <w:pPr>
        <w:rPr>
          <w:rFonts w:eastAsiaTheme="majorEastAsia" w:cs="Arial"/>
          <w:color w:val="1F3763" w:themeColor="accent1" w:themeShade="7F"/>
          <w:sz w:val="24"/>
          <w:szCs w:val="24"/>
        </w:rPr>
      </w:pPr>
    </w:p>
    <w:p w14:paraId="49191727" w14:textId="77777777" w:rsidR="0057179E" w:rsidRPr="00660737" w:rsidRDefault="0057179E" w:rsidP="0057179E">
      <w:pPr>
        <w:jc w:val="center"/>
        <w:rPr>
          <w:rFonts w:eastAsiaTheme="majorEastAsia" w:cs="Arial"/>
          <w:color w:val="1F3763" w:themeColor="accent1" w:themeShade="7F"/>
          <w:sz w:val="24"/>
          <w:szCs w:val="24"/>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7BF8DD43" wp14:editId="154D5E7C">
            <wp:extent cx="7722790" cy="5018570"/>
            <wp:effectExtent l="0" t="0" r="0" b="0"/>
            <wp:docPr id="1693077187"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pic:nvPicPr>
                  <pic:blipFill>
                    <a:blip r:embed="rId14">
                      <a:extLst>
                        <a:ext uri="{28A0092B-C50C-407E-A947-70E740481C1C}">
                          <a14:useLocalDpi xmlns:a14="http://schemas.microsoft.com/office/drawing/2010/main" val="0"/>
                        </a:ext>
                      </a:extLst>
                    </a:blip>
                    <a:stretch>
                      <a:fillRect/>
                    </a:stretch>
                  </pic:blipFill>
                  <pic:spPr>
                    <a:xfrm>
                      <a:off x="0" y="0"/>
                      <a:ext cx="7722790" cy="5018570"/>
                    </a:xfrm>
                    <a:prstGeom prst="rect">
                      <a:avLst/>
                    </a:prstGeom>
                  </pic:spPr>
                </pic:pic>
              </a:graphicData>
            </a:graphic>
          </wp:inline>
        </w:drawing>
      </w:r>
    </w:p>
    <w:p w14:paraId="629A01FE" w14:textId="77777777" w:rsidR="0057179E" w:rsidRPr="00660737" w:rsidRDefault="0057179E" w:rsidP="0057179E">
      <w:pPr>
        <w:pStyle w:val="berschrift3"/>
        <w:rPr>
          <w:rFonts w:cs="Arial"/>
        </w:rPr>
      </w:pPr>
      <w:bookmarkStart w:id="54" w:name="_Toc23722790"/>
      <w:bookmarkStart w:id="55" w:name="OLE_LINK5"/>
      <w:bookmarkEnd w:id="49"/>
      <w:r w:rsidRPr="00660737">
        <w:rPr>
          <w:rFonts w:cs="Arial"/>
        </w:rPr>
        <w:lastRenderedPageBreak/>
        <w:t>/LF0020/ Mitarbeiter anzeigen</w:t>
      </w:r>
      <w:bookmarkEnd w:id="54"/>
    </w:p>
    <w:p w14:paraId="494B4A69"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3240AE67" w14:textId="77777777" w:rsidTr="00944929">
        <w:tc>
          <w:tcPr>
            <w:tcW w:w="7513" w:type="dxa"/>
          </w:tcPr>
          <w:p w14:paraId="68726F84" w14:textId="77777777" w:rsidR="0057179E" w:rsidRPr="00660737" w:rsidRDefault="0057179E" w:rsidP="00944929">
            <w:pPr>
              <w:jc w:val="center"/>
              <w:rPr>
                <w:rFonts w:cs="Arial"/>
                <w:b/>
                <w:bCs/>
              </w:rPr>
            </w:pPr>
            <w:r w:rsidRPr="00660737">
              <w:rPr>
                <w:rFonts w:cs="Arial"/>
                <w:b/>
                <w:bCs/>
              </w:rPr>
              <w:t>Funktion</w:t>
            </w:r>
          </w:p>
        </w:tc>
        <w:tc>
          <w:tcPr>
            <w:tcW w:w="1134" w:type="dxa"/>
          </w:tcPr>
          <w:p w14:paraId="092CFED6" w14:textId="77777777" w:rsidR="0057179E" w:rsidRPr="00660737" w:rsidRDefault="0057179E" w:rsidP="00944929">
            <w:pPr>
              <w:jc w:val="center"/>
              <w:rPr>
                <w:rFonts w:cs="Arial"/>
                <w:b/>
                <w:bCs/>
              </w:rPr>
            </w:pPr>
            <w:r w:rsidRPr="00660737">
              <w:rPr>
                <w:rFonts w:cs="Arial"/>
                <w:b/>
                <w:bCs/>
              </w:rPr>
              <w:t>Nutzen</w:t>
            </w:r>
          </w:p>
        </w:tc>
        <w:tc>
          <w:tcPr>
            <w:tcW w:w="1276" w:type="dxa"/>
          </w:tcPr>
          <w:p w14:paraId="1E391017" w14:textId="77777777" w:rsidR="0057179E" w:rsidRPr="00660737" w:rsidRDefault="0057179E" w:rsidP="00944929">
            <w:pPr>
              <w:jc w:val="center"/>
              <w:rPr>
                <w:rFonts w:cs="Arial"/>
                <w:b/>
                <w:bCs/>
              </w:rPr>
            </w:pPr>
            <w:r w:rsidRPr="00660737">
              <w:rPr>
                <w:rFonts w:cs="Arial"/>
                <w:b/>
                <w:bCs/>
              </w:rPr>
              <w:t>Aufwand</w:t>
            </w:r>
          </w:p>
        </w:tc>
        <w:tc>
          <w:tcPr>
            <w:tcW w:w="1701" w:type="dxa"/>
          </w:tcPr>
          <w:p w14:paraId="0E2B0C9D" w14:textId="77777777" w:rsidR="0057179E" w:rsidRPr="00660737" w:rsidRDefault="0057179E" w:rsidP="00944929">
            <w:pPr>
              <w:jc w:val="center"/>
              <w:rPr>
                <w:rFonts w:cs="Arial"/>
                <w:b/>
                <w:bCs/>
                <w:lang w:val="en-GB"/>
              </w:rPr>
            </w:pPr>
            <w:r w:rsidRPr="00660737">
              <w:rPr>
                <w:rFonts w:cs="Arial"/>
                <w:b/>
                <w:bCs/>
                <w:lang w:val="en-GB"/>
              </w:rPr>
              <w:t>Must Have/</w:t>
            </w:r>
          </w:p>
          <w:p w14:paraId="248F96BD" w14:textId="77777777" w:rsidR="0057179E" w:rsidRPr="00660737" w:rsidRDefault="0057179E" w:rsidP="00944929">
            <w:pPr>
              <w:jc w:val="center"/>
              <w:rPr>
                <w:rFonts w:cs="Arial"/>
                <w:b/>
                <w:bCs/>
                <w:lang w:val="en-GB"/>
              </w:rPr>
            </w:pPr>
            <w:r w:rsidRPr="00660737">
              <w:rPr>
                <w:rFonts w:cs="Arial"/>
                <w:b/>
                <w:bCs/>
                <w:lang w:val="en-GB"/>
              </w:rPr>
              <w:t>Should Have/</w:t>
            </w:r>
          </w:p>
          <w:p w14:paraId="339690E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60EC9DAE"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20F492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66F74C4" w14:textId="77777777" w:rsidR="0057179E" w:rsidRPr="00660737" w:rsidRDefault="0057179E" w:rsidP="00944929">
                  <w:pPr>
                    <w:jc w:val="center"/>
                    <w:rPr>
                      <w:rFonts w:cs="Arial"/>
                    </w:rPr>
                  </w:pPr>
                  <w:r w:rsidRPr="00660737">
                    <w:rPr>
                      <w:rFonts w:cs="Arial"/>
                    </w:rPr>
                    <w:t>Use Case</w:t>
                  </w:r>
                </w:p>
              </w:tc>
              <w:tc>
                <w:tcPr>
                  <w:tcW w:w="4253" w:type="dxa"/>
                </w:tcPr>
                <w:p w14:paraId="2CDF6AC1"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47518EA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F762B3E" w14:textId="77777777" w:rsidR="0057179E" w:rsidRPr="00660737" w:rsidRDefault="0057179E" w:rsidP="00944929">
                  <w:pPr>
                    <w:rPr>
                      <w:rFonts w:cs="Arial"/>
                    </w:rPr>
                  </w:pPr>
                  <w:r w:rsidRPr="00660737">
                    <w:rPr>
                      <w:rFonts w:cs="Arial"/>
                    </w:rPr>
                    <w:t>Name</w:t>
                  </w:r>
                </w:p>
              </w:tc>
              <w:tc>
                <w:tcPr>
                  <w:tcW w:w="4253" w:type="dxa"/>
                </w:tcPr>
                <w:p w14:paraId="2365CDB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 anzeigen</w:t>
                  </w:r>
                </w:p>
                <w:p w14:paraId="139146B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C65848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EDB5A4B" w14:textId="77777777" w:rsidR="0057179E" w:rsidRPr="00660737" w:rsidRDefault="0057179E" w:rsidP="00944929">
                  <w:pPr>
                    <w:rPr>
                      <w:rFonts w:cs="Arial"/>
                    </w:rPr>
                  </w:pPr>
                  <w:r w:rsidRPr="00660737">
                    <w:rPr>
                      <w:rFonts w:cs="Arial"/>
                    </w:rPr>
                    <w:t>Art</w:t>
                  </w:r>
                </w:p>
              </w:tc>
              <w:tc>
                <w:tcPr>
                  <w:tcW w:w="4253" w:type="dxa"/>
                </w:tcPr>
                <w:p w14:paraId="6023A1B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20106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9937A4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D9ADE94" w14:textId="77777777" w:rsidR="0057179E" w:rsidRPr="00660737" w:rsidRDefault="0057179E" w:rsidP="00944929">
                  <w:pPr>
                    <w:rPr>
                      <w:rFonts w:cs="Arial"/>
                    </w:rPr>
                  </w:pPr>
                  <w:r w:rsidRPr="00660737">
                    <w:rPr>
                      <w:rFonts w:cs="Arial"/>
                    </w:rPr>
                    <w:t>Kurzbeschreibung</w:t>
                  </w:r>
                </w:p>
              </w:tc>
              <w:tc>
                <w:tcPr>
                  <w:tcW w:w="4253" w:type="dxa"/>
                </w:tcPr>
                <w:p w14:paraId="2959A6F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alle Nutzer innerhalb seiner Filialen einsehen. Das bedeutet er sieht seine E-Mail-Adresse seine Berechtigungen und seine Berichte.</w:t>
                  </w:r>
                </w:p>
                <w:p w14:paraId="6F66107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DF31EA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9C7D594" w14:textId="77777777" w:rsidR="0057179E" w:rsidRPr="00660737" w:rsidRDefault="0057179E" w:rsidP="00944929">
                  <w:pPr>
                    <w:rPr>
                      <w:rFonts w:cs="Arial"/>
                    </w:rPr>
                  </w:pPr>
                  <w:r w:rsidRPr="00660737">
                    <w:rPr>
                      <w:rFonts w:cs="Arial"/>
                    </w:rPr>
                    <w:t>Auslöser</w:t>
                  </w:r>
                </w:p>
              </w:tc>
              <w:tc>
                <w:tcPr>
                  <w:tcW w:w="4253" w:type="dxa"/>
                </w:tcPr>
                <w:p w14:paraId="3259876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ich die Mitarbeiter einer Filiale anzeigen.</w:t>
                  </w:r>
                </w:p>
                <w:p w14:paraId="2FAC3ED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0ACF8A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2EB21F6" w14:textId="77777777" w:rsidR="0057179E" w:rsidRPr="00660737" w:rsidRDefault="0057179E" w:rsidP="00944929">
                  <w:pPr>
                    <w:rPr>
                      <w:rFonts w:cs="Arial"/>
                    </w:rPr>
                  </w:pPr>
                  <w:r w:rsidRPr="00660737">
                    <w:rPr>
                      <w:rFonts w:cs="Arial"/>
                    </w:rPr>
                    <w:t>Ergebnis</w:t>
                  </w:r>
                </w:p>
              </w:tc>
              <w:tc>
                <w:tcPr>
                  <w:tcW w:w="4253" w:type="dxa"/>
                </w:tcPr>
                <w:p w14:paraId="4182D6F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bekommt eine Liste mit allen seinen Mitarbeitern angezeigt.</w:t>
                  </w:r>
                </w:p>
                <w:p w14:paraId="537DEAF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D8D3BF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6CAF09D" w14:textId="77777777" w:rsidR="0057179E" w:rsidRPr="00660737" w:rsidRDefault="0057179E" w:rsidP="00944929">
                  <w:pPr>
                    <w:rPr>
                      <w:rFonts w:cs="Arial"/>
                    </w:rPr>
                  </w:pPr>
                  <w:r w:rsidRPr="00660737">
                    <w:rPr>
                      <w:rFonts w:cs="Arial"/>
                    </w:rPr>
                    <w:t>Akteur</w:t>
                  </w:r>
                </w:p>
              </w:tc>
              <w:tc>
                <w:tcPr>
                  <w:tcW w:w="4253" w:type="dxa"/>
                </w:tcPr>
                <w:p w14:paraId="527D6C6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0B3D20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66C8A6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E437D3B" w14:textId="77777777" w:rsidR="0057179E" w:rsidRPr="00660737" w:rsidRDefault="0057179E" w:rsidP="00944929">
                  <w:pPr>
                    <w:rPr>
                      <w:rFonts w:cs="Arial"/>
                    </w:rPr>
                  </w:pPr>
                  <w:r w:rsidRPr="00660737">
                    <w:rPr>
                      <w:rFonts w:cs="Arial"/>
                    </w:rPr>
                    <w:t>Daten</w:t>
                  </w:r>
                </w:p>
              </w:tc>
              <w:tc>
                <w:tcPr>
                  <w:tcW w:w="4253" w:type="dxa"/>
                </w:tcPr>
                <w:p w14:paraId="6E2800F2" w14:textId="77777777" w:rsidR="0057179E" w:rsidRPr="00660737" w:rsidRDefault="0057179E" w:rsidP="0057179E">
                  <w:pPr>
                    <w:pStyle w:val="Listenabsatz"/>
                    <w:numPr>
                      <w:ilvl w:val="0"/>
                      <w:numId w:val="1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iale</w:t>
                  </w:r>
                </w:p>
                <w:p w14:paraId="0FB92CD1" w14:textId="77777777" w:rsidR="0057179E" w:rsidRPr="00660737" w:rsidRDefault="0057179E" w:rsidP="0057179E">
                  <w:pPr>
                    <w:pStyle w:val="Listenabsatz"/>
                    <w:numPr>
                      <w:ilvl w:val="0"/>
                      <w:numId w:val="1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w:t>
                  </w:r>
                </w:p>
                <w:p w14:paraId="4DF90CCA" w14:textId="77777777" w:rsidR="0057179E" w:rsidRPr="00660737" w:rsidRDefault="0057179E" w:rsidP="00944929">
                  <w:pPr>
                    <w:pStyle w:val="Listenabsatz"/>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1A39F2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D079120" w14:textId="77777777" w:rsidR="0057179E" w:rsidRPr="00660737" w:rsidRDefault="0057179E" w:rsidP="00944929">
                  <w:pPr>
                    <w:rPr>
                      <w:rFonts w:cs="Arial"/>
                    </w:rPr>
                  </w:pPr>
                  <w:r w:rsidRPr="00660737">
                    <w:rPr>
                      <w:rFonts w:cs="Arial"/>
                    </w:rPr>
                    <w:t>Vorbedingung</w:t>
                  </w:r>
                </w:p>
              </w:tc>
              <w:tc>
                <w:tcPr>
                  <w:tcW w:w="4253" w:type="dxa"/>
                </w:tcPr>
                <w:p w14:paraId="5657596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den Namen der Filiale wissen.</w:t>
                  </w:r>
                </w:p>
                <w:p w14:paraId="700EC4D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80AE0B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D1CF2EE" w14:textId="77777777" w:rsidR="0057179E" w:rsidRPr="00660737" w:rsidRDefault="0057179E" w:rsidP="00944929">
                  <w:pPr>
                    <w:rPr>
                      <w:rFonts w:cs="Arial"/>
                    </w:rPr>
                  </w:pPr>
                  <w:r w:rsidRPr="00660737">
                    <w:rPr>
                      <w:rFonts w:cs="Arial"/>
                    </w:rPr>
                    <w:t>Nachbereitung</w:t>
                  </w:r>
                </w:p>
              </w:tc>
              <w:tc>
                <w:tcPr>
                  <w:tcW w:w="4253" w:type="dxa"/>
                </w:tcPr>
                <w:p w14:paraId="5AA07FE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wird nichts im System geändert.</w:t>
                  </w:r>
                </w:p>
                <w:p w14:paraId="5A57DEC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0F46B8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45BDDEA" w14:textId="77777777" w:rsidR="0057179E" w:rsidRPr="00660737" w:rsidRDefault="0057179E" w:rsidP="00944929">
                  <w:pPr>
                    <w:rPr>
                      <w:rFonts w:cs="Arial"/>
                    </w:rPr>
                  </w:pPr>
                  <w:r w:rsidRPr="00660737">
                    <w:rPr>
                      <w:rFonts w:cs="Arial"/>
                    </w:rPr>
                    <w:t>Vorgang</w:t>
                  </w:r>
                </w:p>
              </w:tc>
              <w:tc>
                <w:tcPr>
                  <w:tcW w:w="4253" w:type="dxa"/>
                </w:tcPr>
                <w:p w14:paraId="635D499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drückt, sofern er angemeldete ist, auf der Navigationsliste auf den Button „Benutzer“ daraufhin wird er eine Liste aller seiner Mitarbeiter angezeigt.</w:t>
                  </w:r>
                </w:p>
                <w:p w14:paraId="0CDC780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3BCEA1A4" w14:textId="77777777" w:rsidR="0057179E" w:rsidRPr="00660737" w:rsidRDefault="0057179E" w:rsidP="00944929">
            <w:pPr>
              <w:jc w:val="center"/>
              <w:rPr>
                <w:rFonts w:cs="Arial"/>
              </w:rPr>
            </w:pPr>
          </w:p>
        </w:tc>
        <w:tc>
          <w:tcPr>
            <w:tcW w:w="1134" w:type="dxa"/>
          </w:tcPr>
          <w:p w14:paraId="011BEADF" w14:textId="77777777" w:rsidR="0057179E" w:rsidRPr="00660737" w:rsidRDefault="0057179E" w:rsidP="00944929">
            <w:pPr>
              <w:jc w:val="center"/>
              <w:rPr>
                <w:rFonts w:cs="Arial"/>
              </w:rPr>
            </w:pPr>
            <w:r w:rsidRPr="00660737">
              <w:rPr>
                <w:rFonts w:cs="Arial"/>
              </w:rPr>
              <w:t>Hoch</w:t>
            </w:r>
          </w:p>
        </w:tc>
        <w:tc>
          <w:tcPr>
            <w:tcW w:w="1276" w:type="dxa"/>
          </w:tcPr>
          <w:p w14:paraId="270E273C" w14:textId="77777777" w:rsidR="0057179E" w:rsidRPr="00660737" w:rsidRDefault="0057179E" w:rsidP="00944929">
            <w:pPr>
              <w:jc w:val="center"/>
              <w:rPr>
                <w:rFonts w:cs="Arial"/>
              </w:rPr>
            </w:pPr>
            <w:r w:rsidRPr="00660737">
              <w:rPr>
                <w:rFonts w:cs="Arial"/>
              </w:rPr>
              <w:t>Gering</w:t>
            </w:r>
          </w:p>
        </w:tc>
        <w:tc>
          <w:tcPr>
            <w:tcW w:w="1701" w:type="dxa"/>
          </w:tcPr>
          <w:p w14:paraId="6503E171" w14:textId="77777777" w:rsidR="0057179E" w:rsidRPr="00660737" w:rsidRDefault="0057179E" w:rsidP="00944929">
            <w:pPr>
              <w:jc w:val="center"/>
              <w:rPr>
                <w:rFonts w:cs="Arial"/>
              </w:rPr>
            </w:pPr>
            <w:r w:rsidRPr="00660737">
              <w:rPr>
                <w:rFonts w:cs="Arial"/>
              </w:rPr>
              <w:t>Must Have</w:t>
            </w:r>
          </w:p>
        </w:tc>
      </w:tr>
    </w:tbl>
    <w:p w14:paraId="7069F479" w14:textId="77777777" w:rsidR="0057179E" w:rsidRPr="00660737" w:rsidRDefault="0057179E" w:rsidP="0057179E">
      <w:pPr>
        <w:rPr>
          <w:rFonts w:cs="Arial"/>
        </w:rPr>
        <w:sectPr w:rsidR="0057179E" w:rsidRPr="00660737" w:rsidSect="00944929">
          <w:pgSz w:w="11906" w:h="16838"/>
          <w:pgMar w:top="1417" w:right="1417" w:bottom="1134" w:left="1417" w:header="708" w:footer="708" w:gutter="0"/>
          <w:cols w:space="708"/>
          <w:titlePg/>
          <w:docGrid w:linePitch="360"/>
        </w:sectPr>
      </w:pPr>
    </w:p>
    <w:p w14:paraId="2BD4C51D" w14:textId="77777777" w:rsidR="0057179E" w:rsidRPr="00660737" w:rsidRDefault="0057179E" w:rsidP="0057179E">
      <w:pPr>
        <w:pStyle w:val="berschrift4"/>
        <w:rPr>
          <w:rFonts w:cs="Arial"/>
        </w:rPr>
      </w:pPr>
      <w:r w:rsidRPr="00660737">
        <w:rPr>
          <w:rFonts w:cs="Arial"/>
        </w:rPr>
        <w:lastRenderedPageBreak/>
        <w:t>Aktivitätsdiagramm</w:t>
      </w:r>
    </w:p>
    <w:p w14:paraId="1C9AA674" w14:textId="77777777" w:rsidR="0057179E" w:rsidRPr="00660737" w:rsidRDefault="0057179E" w:rsidP="0057179E">
      <w:pPr>
        <w:rPr>
          <w:rFonts w:eastAsiaTheme="majorEastAsia" w:cs="Arial"/>
          <w:color w:val="1F3763" w:themeColor="accent1" w:themeShade="7F"/>
          <w:sz w:val="24"/>
          <w:szCs w:val="24"/>
        </w:rPr>
      </w:pPr>
    </w:p>
    <w:p w14:paraId="73F07D77" w14:textId="77777777" w:rsidR="0057179E" w:rsidRPr="00660737" w:rsidRDefault="0057179E" w:rsidP="0057179E">
      <w:pPr>
        <w:jc w:val="center"/>
        <w:rPr>
          <w:rFonts w:eastAsiaTheme="majorEastAsia" w:cs="Arial"/>
          <w:color w:val="1F3763" w:themeColor="accent1" w:themeShade="7F"/>
          <w:sz w:val="24"/>
          <w:szCs w:val="24"/>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542E7A5C" wp14:editId="161907EC">
            <wp:extent cx="6728366" cy="5092998"/>
            <wp:effectExtent l="0" t="0" r="0" b="0"/>
            <wp:docPr id="2079704074"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pic:nvPicPr>
                  <pic:blipFill>
                    <a:blip r:embed="rId15">
                      <a:extLst>
                        <a:ext uri="{28A0092B-C50C-407E-A947-70E740481C1C}">
                          <a14:useLocalDpi xmlns:a14="http://schemas.microsoft.com/office/drawing/2010/main" val="0"/>
                        </a:ext>
                      </a:extLst>
                    </a:blip>
                    <a:stretch>
                      <a:fillRect/>
                    </a:stretch>
                  </pic:blipFill>
                  <pic:spPr>
                    <a:xfrm>
                      <a:off x="0" y="0"/>
                      <a:ext cx="6728366" cy="5092998"/>
                    </a:xfrm>
                    <a:prstGeom prst="rect">
                      <a:avLst/>
                    </a:prstGeom>
                  </pic:spPr>
                </pic:pic>
              </a:graphicData>
            </a:graphic>
          </wp:inline>
        </w:drawing>
      </w:r>
    </w:p>
    <w:p w14:paraId="6C0A2973" w14:textId="77777777" w:rsidR="0057179E" w:rsidRPr="00660737" w:rsidRDefault="0057179E" w:rsidP="0057179E">
      <w:pPr>
        <w:pStyle w:val="berschrift3"/>
        <w:rPr>
          <w:rFonts w:cs="Arial"/>
        </w:rPr>
      </w:pPr>
      <w:bookmarkStart w:id="56" w:name="_Toc23722791"/>
      <w:bookmarkEnd w:id="55"/>
      <w:r w:rsidRPr="00660737">
        <w:rPr>
          <w:rFonts w:cs="Arial"/>
        </w:rPr>
        <w:lastRenderedPageBreak/>
        <w:t>/LF0030/ Mitarbeiterdaten abrufen</w:t>
      </w:r>
      <w:bookmarkEnd w:id="56"/>
    </w:p>
    <w:p w14:paraId="5CE51E48"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4E96161F" w14:textId="77777777" w:rsidTr="00944929">
        <w:tc>
          <w:tcPr>
            <w:tcW w:w="7513" w:type="dxa"/>
          </w:tcPr>
          <w:p w14:paraId="5CC79396" w14:textId="77777777" w:rsidR="0057179E" w:rsidRPr="00660737" w:rsidRDefault="0057179E" w:rsidP="00944929">
            <w:pPr>
              <w:jc w:val="center"/>
              <w:rPr>
                <w:rFonts w:cs="Arial"/>
                <w:b/>
                <w:bCs/>
              </w:rPr>
            </w:pPr>
            <w:r w:rsidRPr="00660737">
              <w:rPr>
                <w:rFonts w:cs="Arial"/>
                <w:b/>
                <w:bCs/>
              </w:rPr>
              <w:t>Funktion</w:t>
            </w:r>
          </w:p>
        </w:tc>
        <w:tc>
          <w:tcPr>
            <w:tcW w:w="1134" w:type="dxa"/>
          </w:tcPr>
          <w:p w14:paraId="6F75BCC1" w14:textId="77777777" w:rsidR="0057179E" w:rsidRPr="00660737" w:rsidRDefault="0057179E" w:rsidP="00944929">
            <w:pPr>
              <w:jc w:val="center"/>
              <w:rPr>
                <w:rFonts w:cs="Arial"/>
                <w:b/>
                <w:bCs/>
              </w:rPr>
            </w:pPr>
            <w:r w:rsidRPr="00660737">
              <w:rPr>
                <w:rFonts w:cs="Arial"/>
                <w:b/>
                <w:bCs/>
              </w:rPr>
              <w:t>Nutzen</w:t>
            </w:r>
          </w:p>
        </w:tc>
        <w:tc>
          <w:tcPr>
            <w:tcW w:w="1276" w:type="dxa"/>
          </w:tcPr>
          <w:p w14:paraId="12D71B19" w14:textId="77777777" w:rsidR="0057179E" w:rsidRPr="00660737" w:rsidRDefault="0057179E" w:rsidP="00944929">
            <w:pPr>
              <w:jc w:val="center"/>
              <w:rPr>
                <w:rFonts w:cs="Arial"/>
                <w:b/>
                <w:bCs/>
              </w:rPr>
            </w:pPr>
            <w:r w:rsidRPr="00660737">
              <w:rPr>
                <w:rFonts w:cs="Arial"/>
                <w:b/>
                <w:bCs/>
              </w:rPr>
              <w:t>Aufwand</w:t>
            </w:r>
          </w:p>
        </w:tc>
        <w:tc>
          <w:tcPr>
            <w:tcW w:w="1701" w:type="dxa"/>
          </w:tcPr>
          <w:p w14:paraId="61373F9C" w14:textId="77777777" w:rsidR="0057179E" w:rsidRPr="00660737" w:rsidRDefault="0057179E" w:rsidP="00944929">
            <w:pPr>
              <w:jc w:val="center"/>
              <w:rPr>
                <w:rFonts w:cs="Arial"/>
                <w:b/>
                <w:bCs/>
                <w:lang w:val="en-GB"/>
              </w:rPr>
            </w:pPr>
            <w:r w:rsidRPr="00660737">
              <w:rPr>
                <w:rFonts w:cs="Arial"/>
                <w:b/>
                <w:bCs/>
                <w:lang w:val="en-GB"/>
              </w:rPr>
              <w:t>Must Have/</w:t>
            </w:r>
          </w:p>
          <w:p w14:paraId="1F901FFC" w14:textId="77777777" w:rsidR="0057179E" w:rsidRPr="00660737" w:rsidRDefault="0057179E" w:rsidP="00944929">
            <w:pPr>
              <w:jc w:val="center"/>
              <w:rPr>
                <w:rFonts w:cs="Arial"/>
                <w:b/>
                <w:bCs/>
                <w:lang w:val="en-GB"/>
              </w:rPr>
            </w:pPr>
            <w:r w:rsidRPr="00660737">
              <w:rPr>
                <w:rFonts w:cs="Arial"/>
                <w:b/>
                <w:bCs/>
                <w:lang w:val="en-GB"/>
              </w:rPr>
              <w:t>Should Have/</w:t>
            </w:r>
          </w:p>
          <w:p w14:paraId="7727D7FE"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9C0A8C4"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6F38EF20"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EDB7DFF" w14:textId="77777777" w:rsidR="0057179E" w:rsidRPr="00660737" w:rsidRDefault="0057179E" w:rsidP="00944929">
                  <w:pPr>
                    <w:jc w:val="center"/>
                    <w:rPr>
                      <w:rFonts w:cs="Arial"/>
                    </w:rPr>
                  </w:pPr>
                  <w:r w:rsidRPr="00660737">
                    <w:rPr>
                      <w:rFonts w:cs="Arial"/>
                    </w:rPr>
                    <w:t>Use Case</w:t>
                  </w:r>
                </w:p>
              </w:tc>
              <w:tc>
                <w:tcPr>
                  <w:tcW w:w="4253" w:type="dxa"/>
                </w:tcPr>
                <w:p w14:paraId="757D9E90"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4F39AA5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63A7F5B" w14:textId="77777777" w:rsidR="0057179E" w:rsidRPr="00660737" w:rsidRDefault="0057179E" w:rsidP="00944929">
                  <w:pPr>
                    <w:rPr>
                      <w:rFonts w:cs="Arial"/>
                    </w:rPr>
                  </w:pPr>
                  <w:r w:rsidRPr="00660737">
                    <w:rPr>
                      <w:rFonts w:cs="Arial"/>
                    </w:rPr>
                    <w:t>Name</w:t>
                  </w:r>
                </w:p>
              </w:tc>
              <w:tc>
                <w:tcPr>
                  <w:tcW w:w="4253" w:type="dxa"/>
                </w:tcPr>
                <w:p w14:paraId="3D34B31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daten abrufen</w:t>
                  </w:r>
                </w:p>
                <w:p w14:paraId="29C6EB3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F85F02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248A8E3" w14:textId="77777777" w:rsidR="0057179E" w:rsidRPr="00660737" w:rsidRDefault="0057179E" w:rsidP="00944929">
                  <w:pPr>
                    <w:rPr>
                      <w:rFonts w:cs="Arial"/>
                    </w:rPr>
                  </w:pPr>
                  <w:r w:rsidRPr="00660737">
                    <w:rPr>
                      <w:rFonts w:cs="Arial"/>
                    </w:rPr>
                    <w:t>Art</w:t>
                  </w:r>
                </w:p>
              </w:tc>
              <w:tc>
                <w:tcPr>
                  <w:tcW w:w="4253" w:type="dxa"/>
                </w:tcPr>
                <w:p w14:paraId="6884122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2DB8A45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CC5004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05AF1BD" w14:textId="77777777" w:rsidR="0057179E" w:rsidRPr="00660737" w:rsidRDefault="0057179E" w:rsidP="00944929">
                  <w:pPr>
                    <w:rPr>
                      <w:rFonts w:cs="Arial"/>
                    </w:rPr>
                  </w:pPr>
                  <w:r w:rsidRPr="00660737">
                    <w:rPr>
                      <w:rFonts w:cs="Arial"/>
                    </w:rPr>
                    <w:t>Kurzbeschreibung</w:t>
                  </w:r>
                </w:p>
              </w:tc>
              <w:tc>
                <w:tcPr>
                  <w:tcW w:w="4253" w:type="dxa"/>
                </w:tcPr>
                <w:p w14:paraId="6BF8DD3D" w14:textId="77777777" w:rsidR="0057179E" w:rsidRPr="00660737" w:rsidRDefault="0057179E" w:rsidP="00944929">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genauere Informationen über einen einzelnen Mitarbeiter.</w:t>
                  </w:r>
                </w:p>
                <w:p w14:paraId="454C577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9A006C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CA92BB1" w14:textId="77777777" w:rsidR="0057179E" w:rsidRPr="00660737" w:rsidRDefault="0057179E" w:rsidP="00944929">
                  <w:pPr>
                    <w:rPr>
                      <w:rFonts w:cs="Arial"/>
                    </w:rPr>
                  </w:pPr>
                  <w:r w:rsidRPr="00660737">
                    <w:rPr>
                      <w:rFonts w:cs="Arial"/>
                    </w:rPr>
                    <w:t>Auslöser</w:t>
                  </w:r>
                </w:p>
              </w:tc>
              <w:tc>
                <w:tcPr>
                  <w:tcW w:w="4253" w:type="dxa"/>
                </w:tcPr>
                <w:p w14:paraId="10FDF51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inzelne Daten der Mitarbeiter abzurufen und einzusehen.</w:t>
                  </w:r>
                </w:p>
                <w:p w14:paraId="79B0AB1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811EE4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B315C35" w14:textId="77777777" w:rsidR="0057179E" w:rsidRPr="00660737" w:rsidRDefault="0057179E" w:rsidP="00944929">
                  <w:pPr>
                    <w:rPr>
                      <w:rFonts w:cs="Arial"/>
                    </w:rPr>
                  </w:pPr>
                  <w:r w:rsidRPr="00660737">
                    <w:rPr>
                      <w:rFonts w:cs="Arial"/>
                    </w:rPr>
                    <w:t>Ergebnis</w:t>
                  </w:r>
                </w:p>
              </w:tc>
              <w:tc>
                <w:tcPr>
                  <w:tcW w:w="4253" w:type="dxa"/>
                </w:tcPr>
                <w:p w14:paraId="0FAB3B8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die Daten seiner Mitarbeiter.</w:t>
                  </w:r>
                </w:p>
                <w:p w14:paraId="3716FDC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D8F32B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2EE8B09" w14:textId="77777777" w:rsidR="0057179E" w:rsidRPr="00660737" w:rsidRDefault="0057179E" w:rsidP="00944929">
                  <w:pPr>
                    <w:rPr>
                      <w:rFonts w:cs="Arial"/>
                    </w:rPr>
                  </w:pPr>
                  <w:r w:rsidRPr="00660737">
                    <w:rPr>
                      <w:rFonts w:cs="Arial"/>
                    </w:rPr>
                    <w:t>Akteur</w:t>
                  </w:r>
                </w:p>
              </w:tc>
              <w:tc>
                <w:tcPr>
                  <w:tcW w:w="4253" w:type="dxa"/>
                </w:tcPr>
                <w:p w14:paraId="0458941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w:t>
                  </w:r>
                </w:p>
                <w:p w14:paraId="553501B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484991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998F4D7" w14:textId="77777777" w:rsidR="0057179E" w:rsidRPr="00660737" w:rsidRDefault="0057179E" w:rsidP="00944929">
                  <w:pPr>
                    <w:rPr>
                      <w:rFonts w:cs="Arial"/>
                    </w:rPr>
                  </w:pPr>
                  <w:r w:rsidRPr="00660737">
                    <w:rPr>
                      <w:rFonts w:cs="Arial"/>
                    </w:rPr>
                    <w:t>Daten</w:t>
                  </w:r>
                </w:p>
              </w:tc>
              <w:tc>
                <w:tcPr>
                  <w:tcW w:w="4253" w:type="dxa"/>
                </w:tcPr>
                <w:p w14:paraId="6BF5A0AA" w14:textId="77777777" w:rsidR="0057179E" w:rsidRPr="00660737" w:rsidRDefault="0057179E" w:rsidP="0057179E">
                  <w:pPr>
                    <w:pStyle w:val="Listenabsatz"/>
                    <w:numPr>
                      <w:ilvl w:val="0"/>
                      <w:numId w:val="1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aten des Mitarbeiters</w:t>
                  </w:r>
                </w:p>
                <w:p w14:paraId="49217B5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B9CEFC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DF19F7C" w14:textId="77777777" w:rsidR="0057179E" w:rsidRPr="00660737" w:rsidRDefault="0057179E" w:rsidP="00944929">
                  <w:pPr>
                    <w:rPr>
                      <w:rFonts w:cs="Arial"/>
                    </w:rPr>
                  </w:pPr>
                  <w:r w:rsidRPr="00660737">
                    <w:rPr>
                      <w:rFonts w:cs="Arial"/>
                    </w:rPr>
                    <w:t>Vorbedingung</w:t>
                  </w:r>
                </w:p>
              </w:tc>
              <w:tc>
                <w:tcPr>
                  <w:tcW w:w="4253" w:type="dxa"/>
                </w:tcPr>
                <w:p w14:paraId="09801E4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sich die Liste seiner Mitarbeiter ausgeben lassen.</w:t>
                  </w:r>
                </w:p>
                <w:p w14:paraId="1315850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992AEF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EA677EA" w14:textId="77777777" w:rsidR="0057179E" w:rsidRPr="00660737" w:rsidRDefault="0057179E" w:rsidP="00944929">
                  <w:pPr>
                    <w:rPr>
                      <w:rFonts w:cs="Arial"/>
                    </w:rPr>
                  </w:pPr>
                  <w:r w:rsidRPr="00660737">
                    <w:rPr>
                      <w:rFonts w:cs="Arial"/>
                    </w:rPr>
                    <w:t>Nachbereitung</w:t>
                  </w:r>
                </w:p>
              </w:tc>
              <w:tc>
                <w:tcPr>
                  <w:tcW w:w="4253" w:type="dxa"/>
                </w:tcPr>
                <w:p w14:paraId="2352F35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mit diesen Daten weiterarbeiten.</w:t>
                  </w:r>
                </w:p>
                <w:p w14:paraId="404E5EA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6CD225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B4E582D" w14:textId="77777777" w:rsidR="0057179E" w:rsidRPr="00660737" w:rsidRDefault="0057179E" w:rsidP="00944929">
                  <w:pPr>
                    <w:rPr>
                      <w:rFonts w:cs="Arial"/>
                    </w:rPr>
                  </w:pPr>
                  <w:r w:rsidRPr="00660737">
                    <w:rPr>
                      <w:rFonts w:cs="Arial"/>
                    </w:rPr>
                    <w:t>Vorgang</w:t>
                  </w:r>
                </w:p>
              </w:tc>
              <w:tc>
                <w:tcPr>
                  <w:tcW w:w="4253" w:type="dxa"/>
                </w:tcPr>
                <w:p w14:paraId="77997D27" w14:textId="77777777"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Sofern der Administrator angemeldet ist drückt er auf den „Benutzer“ Button nun erhält er eine Auflistung aller seiner Mitarbeiter. In dieser Liste wählt er den Mitarbeiter aus und drückt auf ihn. Der Administrator erhält die Daten des Nutzers.</w:t>
                  </w:r>
                </w:p>
                <w:p w14:paraId="566333F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6AAF908" w14:textId="77777777" w:rsidR="0057179E" w:rsidRPr="00660737" w:rsidRDefault="0057179E" w:rsidP="00944929">
            <w:pPr>
              <w:jc w:val="center"/>
              <w:rPr>
                <w:rFonts w:cs="Arial"/>
              </w:rPr>
            </w:pPr>
          </w:p>
        </w:tc>
        <w:tc>
          <w:tcPr>
            <w:tcW w:w="1134" w:type="dxa"/>
          </w:tcPr>
          <w:p w14:paraId="1820A62A" w14:textId="77777777" w:rsidR="0057179E" w:rsidRPr="00660737" w:rsidRDefault="0057179E" w:rsidP="00944929">
            <w:pPr>
              <w:jc w:val="center"/>
              <w:rPr>
                <w:rFonts w:cs="Arial"/>
              </w:rPr>
            </w:pPr>
            <w:r w:rsidRPr="00660737">
              <w:rPr>
                <w:rFonts w:cs="Arial"/>
              </w:rPr>
              <w:t>Mittel</w:t>
            </w:r>
          </w:p>
        </w:tc>
        <w:tc>
          <w:tcPr>
            <w:tcW w:w="1276" w:type="dxa"/>
          </w:tcPr>
          <w:p w14:paraId="37934F48" w14:textId="77777777" w:rsidR="0057179E" w:rsidRPr="00660737" w:rsidRDefault="0057179E" w:rsidP="00944929">
            <w:pPr>
              <w:jc w:val="center"/>
              <w:rPr>
                <w:rFonts w:cs="Arial"/>
              </w:rPr>
            </w:pPr>
            <w:r w:rsidRPr="00660737">
              <w:rPr>
                <w:rFonts w:cs="Arial"/>
              </w:rPr>
              <w:t>Gering</w:t>
            </w:r>
          </w:p>
        </w:tc>
        <w:tc>
          <w:tcPr>
            <w:tcW w:w="1701" w:type="dxa"/>
          </w:tcPr>
          <w:p w14:paraId="29555593" w14:textId="77777777" w:rsidR="0057179E" w:rsidRPr="00660737" w:rsidRDefault="0057179E" w:rsidP="00944929">
            <w:pPr>
              <w:jc w:val="center"/>
              <w:rPr>
                <w:rFonts w:cs="Arial"/>
              </w:rPr>
            </w:pPr>
            <w:r w:rsidRPr="00660737">
              <w:rPr>
                <w:rFonts w:cs="Arial"/>
              </w:rPr>
              <w:t>Must Have</w:t>
            </w:r>
          </w:p>
        </w:tc>
      </w:tr>
    </w:tbl>
    <w:p w14:paraId="7F17422A" w14:textId="77777777" w:rsidR="0057179E" w:rsidRPr="00660737" w:rsidRDefault="0057179E" w:rsidP="0057179E">
      <w:pPr>
        <w:rPr>
          <w:rFonts w:cs="Arial"/>
        </w:rPr>
        <w:sectPr w:rsidR="0057179E" w:rsidRPr="00660737" w:rsidSect="00944929">
          <w:pgSz w:w="11906" w:h="16838"/>
          <w:pgMar w:top="1417" w:right="1417" w:bottom="1134" w:left="1417" w:header="708" w:footer="708" w:gutter="0"/>
          <w:cols w:space="708"/>
          <w:titlePg/>
          <w:docGrid w:linePitch="360"/>
        </w:sectPr>
      </w:pPr>
    </w:p>
    <w:p w14:paraId="3A5232BB" w14:textId="77777777" w:rsidR="0057179E" w:rsidRPr="00660737" w:rsidRDefault="0057179E" w:rsidP="0057179E">
      <w:pPr>
        <w:pStyle w:val="berschrift4"/>
        <w:rPr>
          <w:rFonts w:cs="Arial"/>
        </w:rPr>
      </w:pPr>
      <w:r w:rsidRPr="00660737">
        <w:rPr>
          <w:rFonts w:cs="Arial"/>
        </w:rPr>
        <w:lastRenderedPageBreak/>
        <w:t>Aktivitätsdiagramm</w:t>
      </w:r>
    </w:p>
    <w:p w14:paraId="7E70F1F1" w14:textId="77777777" w:rsidR="0057179E" w:rsidRPr="00660737" w:rsidRDefault="0057179E" w:rsidP="0057179E">
      <w:pPr>
        <w:rPr>
          <w:rFonts w:eastAsiaTheme="majorEastAsia" w:cs="Arial"/>
          <w:color w:val="1F3763" w:themeColor="accent1" w:themeShade="7F"/>
          <w:sz w:val="24"/>
          <w:szCs w:val="24"/>
        </w:rPr>
      </w:pPr>
    </w:p>
    <w:p w14:paraId="4DFEABBA" w14:textId="77777777" w:rsidR="0057179E" w:rsidRPr="00660737" w:rsidRDefault="0057179E" w:rsidP="0057179E">
      <w:pPr>
        <w:jc w:val="center"/>
        <w:rPr>
          <w:rFonts w:eastAsiaTheme="majorEastAsia" w:cs="Arial"/>
          <w:color w:val="1F3763" w:themeColor="accent1" w:themeShade="7F"/>
          <w:sz w:val="24"/>
          <w:szCs w:val="24"/>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59519CCF" wp14:editId="2AF99442">
            <wp:extent cx="7090527" cy="5103628"/>
            <wp:effectExtent l="0" t="0" r="0" b="1905"/>
            <wp:docPr id="135265981"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pic:nvPicPr>
                  <pic:blipFill>
                    <a:blip r:embed="rId16">
                      <a:extLst>
                        <a:ext uri="{28A0092B-C50C-407E-A947-70E740481C1C}">
                          <a14:useLocalDpi xmlns:a14="http://schemas.microsoft.com/office/drawing/2010/main" val="0"/>
                        </a:ext>
                      </a:extLst>
                    </a:blip>
                    <a:stretch>
                      <a:fillRect/>
                    </a:stretch>
                  </pic:blipFill>
                  <pic:spPr>
                    <a:xfrm>
                      <a:off x="0" y="0"/>
                      <a:ext cx="7090527" cy="5103628"/>
                    </a:xfrm>
                    <a:prstGeom prst="rect">
                      <a:avLst/>
                    </a:prstGeom>
                  </pic:spPr>
                </pic:pic>
              </a:graphicData>
            </a:graphic>
          </wp:inline>
        </w:drawing>
      </w:r>
    </w:p>
    <w:p w14:paraId="3E0EDE1B" w14:textId="77777777" w:rsidR="0057179E" w:rsidRPr="00660737" w:rsidRDefault="0057179E" w:rsidP="0057179E">
      <w:pPr>
        <w:pStyle w:val="berschrift3"/>
        <w:rPr>
          <w:rFonts w:cs="Arial"/>
        </w:rPr>
      </w:pPr>
      <w:bookmarkStart w:id="57" w:name="_Toc23722792"/>
      <w:r w:rsidRPr="00660737">
        <w:rPr>
          <w:rFonts w:cs="Arial"/>
        </w:rPr>
        <w:lastRenderedPageBreak/>
        <w:t>/LF0040/ Mitarbeiter löschen</w:t>
      </w:r>
      <w:bookmarkEnd w:id="57"/>
    </w:p>
    <w:p w14:paraId="5B6B7BFC"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2B118F0B" w14:textId="77777777" w:rsidTr="00944929">
        <w:tc>
          <w:tcPr>
            <w:tcW w:w="7513" w:type="dxa"/>
          </w:tcPr>
          <w:p w14:paraId="45806C01" w14:textId="77777777" w:rsidR="0057179E" w:rsidRPr="00660737" w:rsidRDefault="0057179E" w:rsidP="00944929">
            <w:pPr>
              <w:jc w:val="center"/>
              <w:rPr>
                <w:rFonts w:cs="Arial"/>
                <w:b/>
                <w:bCs/>
              </w:rPr>
            </w:pPr>
            <w:r w:rsidRPr="00660737">
              <w:rPr>
                <w:rFonts w:cs="Arial"/>
                <w:b/>
                <w:bCs/>
              </w:rPr>
              <w:t>Funktion</w:t>
            </w:r>
          </w:p>
        </w:tc>
        <w:tc>
          <w:tcPr>
            <w:tcW w:w="1134" w:type="dxa"/>
          </w:tcPr>
          <w:p w14:paraId="6ABC4D0F" w14:textId="77777777" w:rsidR="0057179E" w:rsidRPr="00660737" w:rsidRDefault="0057179E" w:rsidP="00944929">
            <w:pPr>
              <w:jc w:val="center"/>
              <w:rPr>
                <w:rFonts w:cs="Arial"/>
                <w:b/>
                <w:bCs/>
              </w:rPr>
            </w:pPr>
            <w:r w:rsidRPr="00660737">
              <w:rPr>
                <w:rFonts w:cs="Arial"/>
                <w:b/>
                <w:bCs/>
              </w:rPr>
              <w:t>Nutzen</w:t>
            </w:r>
          </w:p>
        </w:tc>
        <w:tc>
          <w:tcPr>
            <w:tcW w:w="1276" w:type="dxa"/>
          </w:tcPr>
          <w:p w14:paraId="54E52B77" w14:textId="77777777" w:rsidR="0057179E" w:rsidRPr="00660737" w:rsidRDefault="0057179E" w:rsidP="00944929">
            <w:pPr>
              <w:jc w:val="center"/>
              <w:rPr>
                <w:rFonts w:cs="Arial"/>
                <w:b/>
                <w:bCs/>
              </w:rPr>
            </w:pPr>
            <w:r w:rsidRPr="00660737">
              <w:rPr>
                <w:rFonts w:cs="Arial"/>
                <w:b/>
                <w:bCs/>
              </w:rPr>
              <w:t>Aufwand</w:t>
            </w:r>
          </w:p>
        </w:tc>
        <w:tc>
          <w:tcPr>
            <w:tcW w:w="1701" w:type="dxa"/>
          </w:tcPr>
          <w:p w14:paraId="76C14719" w14:textId="77777777" w:rsidR="0057179E" w:rsidRPr="00660737" w:rsidRDefault="0057179E" w:rsidP="00944929">
            <w:pPr>
              <w:jc w:val="center"/>
              <w:rPr>
                <w:rFonts w:cs="Arial"/>
                <w:b/>
                <w:bCs/>
                <w:lang w:val="en-GB"/>
              </w:rPr>
            </w:pPr>
            <w:r w:rsidRPr="00660737">
              <w:rPr>
                <w:rFonts w:cs="Arial"/>
                <w:b/>
                <w:bCs/>
                <w:lang w:val="en-GB"/>
              </w:rPr>
              <w:t>Must Have/</w:t>
            </w:r>
          </w:p>
          <w:p w14:paraId="6FD1863C" w14:textId="77777777" w:rsidR="0057179E" w:rsidRPr="00660737" w:rsidRDefault="0057179E" w:rsidP="00944929">
            <w:pPr>
              <w:jc w:val="center"/>
              <w:rPr>
                <w:rFonts w:cs="Arial"/>
                <w:b/>
                <w:bCs/>
                <w:lang w:val="en-GB"/>
              </w:rPr>
            </w:pPr>
            <w:r w:rsidRPr="00660737">
              <w:rPr>
                <w:rFonts w:cs="Arial"/>
                <w:b/>
                <w:bCs/>
                <w:lang w:val="en-GB"/>
              </w:rPr>
              <w:t>Should Have/</w:t>
            </w:r>
          </w:p>
          <w:p w14:paraId="5417AB4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E16E850"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0EDFA13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BA955D6" w14:textId="77777777" w:rsidR="0057179E" w:rsidRPr="00660737" w:rsidRDefault="0057179E" w:rsidP="00944929">
                  <w:pPr>
                    <w:jc w:val="center"/>
                    <w:rPr>
                      <w:rFonts w:cs="Arial"/>
                    </w:rPr>
                  </w:pPr>
                  <w:r w:rsidRPr="00660737">
                    <w:rPr>
                      <w:rFonts w:cs="Arial"/>
                    </w:rPr>
                    <w:t>Use Case</w:t>
                  </w:r>
                </w:p>
              </w:tc>
              <w:tc>
                <w:tcPr>
                  <w:tcW w:w="4253" w:type="dxa"/>
                </w:tcPr>
                <w:p w14:paraId="0A4EDF7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6D7CA37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4386B4F" w14:textId="77777777" w:rsidR="0057179E" w:rsidRPr="00660737" w:rsidRDefault="0057179E" w:rsidP="00944929">
                  <w:pPr>
                    <w:rPr>
                      <w:rFonts w:cs="Arial"/>
                    </w:rPr>
                  </w:pPr>
                  <w:r w:rsidRPr="00660737">
                    <w:rPr>
                      <w:rFonts w:cs="Arial"/>
                    </w:rPr>
                    <w:t>Name</w:t>
                  </w:r>
                </w:p>
              </w:tc>
              <w:tc>
                <w:tcPr>
                  <w:tcW w:w="4253" w:type="dxa"/>
                </w:tcPr>
                <w:p w14:paraId="7379959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 löschen</w:t>
                  </w:r>
                </w:p>
                <w:p w14:paraId="1A6D485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6C2A48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1971997" w14:textId="77777777" w:rsidR="0057179E" w:rsidRPr="00660737" w:rsidRDefault="0057179E" w:rsidP="00944929">
                  <w:pPr>
                    <w:rPr>
                      <w:rFonts w:cs="Arial"/>
                    </w:rPr>
                  </w:pPr>
                  <w:r w:rsidRPr="00660737">
                    <w:rPr>
                      <w:rFonts w:cs="Arial"/>
                    </w:rPr>
                    <w:t>Art</w:t>
                  </w:r>
                </w:p>
              </w:tc>
              <w:tc>
                <w:tcPr>
                  <w:tcW w:w="4253" w:type="dxa"/>
                </w:tcPr>
                <w:p w14:paraId="7CBD934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0FC86B2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FB666C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42EE38D" w14:textId="77777777" w:rsidR="0057179E" w:rsidRPr="00660737" w:rsidRDefault="0057179E" w:rsidP="00944929">
                  <w:pPr>
                    <w:rPr>
                      <w:rFonts w:cs="Arial"/>
                    </w:rPr>
                  </w:pPr>
                  <w:r w:rsidRPr="00660737">
                    <w:rPr>
                      <w:rFonts w:cs="Arial"/>
                    </w:rPr>
                    <w:t>Kurzbeschreibung</w:t>
                  </w:r>
                </w:p>
              </w:tc>
              <w:tc>
                <w:tcPr>
                  <w:tcW w:w="4253" w:type="dxa"/>
                </w:tcPr>
                <w:p w14:paraId="55DC728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n Benutzer aus dem System löschen.</w:t>
                  </w:r>
                </w:p>
                <w:p w14:paraId="0521E0B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C60808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391D722" w14:textId="77777777" w:rsidR="0057179E" w:rsidRPr="00660737" w:rsidRDefault="0057179E" w:rsidP="00944929">
                  <w:pPr>
                    <w:rPr>
                      <w:rFonts w:cs="Arial"/>
                    </w:rPr>
                  </w:pPr>
                  <w:r w:rsidRPr="00660737">
                    <w:rPr>
                      <w:rFonts w:cs="Arial"/>
                    </w:rPr>
                    <w:t>Auslöser</w:t>
                  </w:r>
                </w:p>
              </w:tc>
              <w:tc>
                <w:tcPr>
                  <w:tcW w:w="4253" w:type="dxa"/>
                </w:tcPr>
                <w:p w14:paraId="5CF6EA1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n Benutzer aus dem System löschen. Zum Beispiel weil ein Mitarbeiter entlassen wurde.</w:t>
                  </w:r>
                </w:p>
                <w:p w14:paraId="07809F0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F30D9B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D2F26A9" w14:textId="77777777" w:rsidR="0057179E" w:rsidRPr="00660737" w:rsidRDefault="0057179E" w:rsidP="00944929">
                  <w:pPr>
                    <w:rPr>
                      <w:rFonts w:cs="Arial"/>
                    </w:rPr>
                  </w:pPr>
                  <w:r w:rsidRPr="00660737">
                    <w:rPr>
                      <w:rFonts w:cs="Arial"/>
                    </w:rPr>
                    <w:t>Ergebnis</w:t>
                  </w:r>
                </w:p>
              </w:tc>
              <w:tc>
                <w:tcPr>
                  <w:tcW w:w="4253" w:type="dxa"/>
                </w:tcPr>
                <w:p w14:paraId="24EB120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in Benutzer wurde aus dem System gelöscht.</w:t>
                  </w:r>
                </w:p>
                <w:p w14:paraId="691ED72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1B95FE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01E4169" w14:textId="77777777" w:rsidR="0057179E" w:rsidRPr="00660737" w:rsidRDefault="0057179E" w:rsidP="00944929">
                  <w:pPr>
                    <w:rPr>
                      <w:rFonts w:cs="Arial"/>
                    </w:rPr>
                  </w:pPr>
                  <w:r w:rsidRPr="00660737">
                    <w:rPr>
                      <w:rFonts w:cs="Arial"/>
                    </w:rPr>
                    <w:t>Akteur</w:t>
                  </w:r>
                </w:p>
              </w:tc>
              <w:tc>
                <w:tcPr>
                  <w:tcW w:w="4253" w:type="dxa"/>
                </w:tcPr>
                <w:p w14:paraId="53C04ED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39E0F3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27E3F4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FA20FD8" w14:textId="77777777" w:rsidR="0057179E" w:rsidRPr="00660737" w:rsidRDefault="0057179E" w:rsidP="00944929">
                  <w:pPr>
                    <w:rPr>
                      <w:rFonts w:cs="Arial"/>
                    </w:rPr>
                  </w:pPr>
                  <w:r w:rsidRPr="00660737">
                    <w:rPr>
                      <w:rFonts w:cs="Arial"/>
                    </w:rPr>
                    <w:t>Daten</w:t>
                  </w:r>
                </w:p>
              </w:tc>
              <w:tc>
                <w:tcPr>
                  <w:tcW w:w="4253" w:type="dxa"/>
                </w:tcPr>
                <w:p w14:paraId="774697E6" w14:textId="77777777" w:rsidR="0057179E" w:rsidRPr="00660737" w:rsidRDefault="0057179E" w:rsidP="0057179E">
                  <w:pPr>
                    <w:pStyle w:val="Listenabsatz"/>
                    <w:numPr>
                      <w:ilvl w:val="0"/>
                      <w:numId w:val="1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s Mitarbeiters</w:t>
                  </w:r>
                </w:p>
                <w:p w14:paraId="6A3E48D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E2715F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04F077F" w14:textId="77777777" w:rsidR="0057179E" w:rsidRPr="00660737" w:rsidRDefault="0057179E" w:rsidP="00944929">
                  <w:pPr>
                    <w:rPr>
                      <w:rFonts w:cs="Arial"/>
                    </w:rPr>
                  </w:pPr>
                  <w:r w:rsidRPr="00660737">
                    <w:rPr>
                      <w:rFonts w:cs="Arial"/>
                    </w:rPr>
                    <w:t>Vorbedingung</w:t>
                  </w:r>
                </w:p>
              </w:tc>
              <w:tc>
                <w:tcPr>
                  <w:tcW w:w="4253" w:type="dxa"/>
                </w:tcPr>
                <w:p w14:paraId="22DF78A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sich die Liste der Mitarbeiter anzeigen lassen und anschließend den Benutzer auswählen, um ihn zu löschen.</w:t>
                  </w:r>
                </w:p>
                <w:p w14:paraId="7224F06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1B5C81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C82F629" w14:textId="77777777" w:rsidR="0057179E" w:rsidRPr="00660737" w:rsidRDefault="0057179E" w:rsidP="00944929">
                  <w:pPr>
                    <w:rPr>
                      <w:rFonts w:cs="Arial"/>
                    </w:rPr>
                  </w:pPr>
                  <w:r w:rsidRPr="00660737">
                    <w:rPr>
                      <w:rFonts w:cs="Arial"/>
                    </w:rPr>
                    <w:t>Nachbereitung</w:t>
                  </w:r>
                </w:p>
              </w:tc>
              <w:tc>
                <w:tcPr>
                  <w:tcW w:w="4253" w:type="dxa"/>
                </w:tcPr>
                <w:p w14:paraId="172A2A4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jederzeit einen neuen Mitarbeiter hinzufügen.</w:t>
                  </w:r>
                </w:p>
                <w:p w14:paraId="47A5E10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6736E6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5C912CF" w14:textId="77777777" w:rsidR="0057179E" w:rsidRPr="00660737" w:rsidRDefault="0057179E" w:rsidP="00944929">
                  <w:pPr>
                    <w:rPr>
                      <w:rFonts w:cs="Arial"/>
                    </w:rPr>
                  </w:pPr>
                  <w:r w:rsidRPr="00660737">
                    <w:rPr>
                      <w:rFonts w:cs="Arial"/>
                    </w:rPr>
                    <w:t>Vorgang</w:t>
                  </w:r>
                </w:p>
              </w:tc>
              <w:tc>
                <w:tcPr>
                  <w:tcW w:w="4253" w:type="dxa"/>
                </w:tcPr>
                <w:p w14:paraId="3DE378D9" w14:textId="77777777"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Benutzer  ist  angemeldet und besitzt die Rechte zum Löschen. Der Administrator drückt auf den „Benutzer“ Button. Im nächsten Schritt öffnet sich eine Liste in welcher der Administrator seine Mitarbeiter aufgelistet sieht. Er drückt nun rechts auf ein „Mülleimer“ Symbol, um das Profil des Mitarbeiters zu löschen.</w:t>
                  </w:r>
                </w:p>
                <w:p w14:paraId="5A9FFB2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55F075C" w14:textId="77777777" w:rsidR="0057179E" w:rsidRPr="00660737" w:rsidRDefault="0057179E" w:rsidP="00944929">
            <w:pPr>
              <w:jc w:val="center"/>
              <w:rPr>
                <w:rFonts w:cs="Arial"/>
              </w:rPr>
            </w:pPr>
          </w:p>
        </w:tc>
        <w:tc>
          <w:tcPr>
            <w:tcW w:w="1134" w:type="dxa"/>
          </w:tcPr>
          <w:p w14:paraId="39AA3920" w14:textId="77777777" w:rsidR="0057179E" w:rsidRPr="00660737" w:rsidRDefault="0057179E" w:rsidP="00944929">
            <w:pPr>
              <w:jc w:val="center"/>
              <w:rPr>
                <w:rFonts w:cs="Arial"/>
              </w:rPr>
            </w:pPr>
            <w:r w:rsidRPr="00660737">
              <w:rPr>
                <w:rFonts w:cs="Arial"/>
              </w:rPr>
              <w:t>Hoch</w:t>
            </w:r>
          </w:p>
        </w:tc>
        <w:tc>
          <w:tcPr>
            <w:tcW w:w="1276" w:type="dxa"/>
          </w:tcPr>
          <w:p w14:paraId="525E5F42" w14:textId="77777777" w:rsidR="0057179E" w:rsidRPr="00660737" w:rsidRDefault="0057179E" w:rsidP="00944929">
            <w:pPr>
              <w:jc w:val="center"/>
              <w:rPr>
                <w:rFonts w:cs="Arial"/>
              </w:rPr>
            </w:pPr>
            <w:r w:rsidRPr="00660737">
              <w:rPr>
                <w:rFonts w:cs="Arial"/>
              </w:rPr>
              <w:t>Gering</w:t>
            </w:r>
          </w:p>
        </w:tc>
        <w:tc>
          <w:tcPr>
            <w:tcW w:w="1701" w:type="dxa"/>
          </w:tcPr>
          <w:p w14:paraId="097950A1" w14:textId="77777777" w:rsidR="0057179E" w:rsidRPr="00660737" w:rsidRDefault="0057179E" w:rsidP="00944929">
            <w:pPr>
              <w:jc w:val="center"/>
              <w:rPr>
                <w:rFonts w:cs="Arial"/>
              </w:rPr>
            </w:pPr>
            <w:r w:rsidRPr="00660737">
              <w:rPr>
                <w:rFonts w:cs="Arial"/>
              </w:rPr>
              <w:t>Must Have</w:t>
            </w:r>
          </w:p>
        </w:tc>
      </w:tr>
    </w:tbl>
    <w:p w14:paraId="1FDB04E7" w14:textId="77777777" w:rsidR="0057179E" w:rsidRPr="00660737" w:rsidRDefault="0057179E" w:rsidP="0057179E">
      <w:pPr>
        <w:rPr>
          <w:rFonts w:cs="Arial"/>
        </w:rPr>
        <w:sectPr w:rsidR="0057179E" w:rsidRPr="00660737" w:rsidSect="00944929">
          <w:pgSz w:w="11906" w:h="16838"/>
          <w:pgMar w:top="1417" w:right="1417" w:bottom="1134" w:left="1417" w:header="708" w:footer="708" w:gutter="0"/>
          <w:cols w:space="708"/>
          <w:titlePg/>
          <w:docGrid w:linePitch="360"/>
        </w:sectPr>
      </w:pPr>
    </w:p>
    <w:p w14:paraId="3057E278" w14:textId="77777777" w:rsidR="0057179E" w:rsidRPr="00660737" w:rsidRDefault="0057179E" w:rsidP="0057179E">
      <w:pPr>
        <w:pStyle w:val="berschrift4"/>
        <w:rPr>
          <w:rFonts w:cs="Arial"/>
        </w:rPr>
      </w:pPr>
      <w:r w:rsidRPr="00660737">
        <w:rPr>
          <w:rFonts w:cs="Arial"/>
        </w:rPr>
        <w:lastRenderedPageBreak/>
        <w:t>Aktivitätsdiagramm</w:t>
      </w:r>
    </w:p>
    <w:p w14:paraId="3697D330" w14:textId="77777777" w:rsidR="0057179E" w:rsidRPr="00660737" w:rsidRDefault="0057179E" w:rsidP="0057179E">
      <w:pPr>
        <w:rPr>
          <w:rFonts w:cs="Arial"/>
        </w:rPr>
      </w:pPr>
    </w:p>
    <w:p w14:paraId="798D97C0"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43B96066" wp14:editId="39B3FA47">
            <wp:extent cx="7805739" cy="5018566"/>
            <wp:effectExtent l="0" t="0" r="5080" b="0"/>
            <wp:docPr id="1901320281"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pic:nvPicPr>
                  <pic:blipFill>
                    <a:blip r:embed="rId17">
                      <a:extLst>
                        <a:ext uri="{28A0092B-C50C-407E-A947-70E740481C1C}">
                          <a14:useLocalDpi xmlns:a14="http://schemas.microsoft.com/office/drawing/2010/main" val="0"/>
                        </a:ext>
                      </a:extLst>
                    </a:blip>
                    <a:stretch>
                      <a:fillRect/>
                    </a:stretch>
                  </pic:blipFill>
                  <pic:spPr>
                    <a:xfrm>
                      <a:off x="0" y="0"/>
                      <a:ext cx="7805739" cy="5018566"/>
                    </a:xfrm>
                    <a:prstGeom prst="rect">
                      <a:avLst/>
                    </a:prstGeom>
                  </pic:spPr>
                </pic:pic>
              </a:graphicData>
            </a:graphic>
          </wp:inline>
        </w:drawing>
      </w:r>
    </w:p>
    <w:p w14:paraId="48038D3F" w14:textId="77777777" w:rsidR="0057179E" w:rsidRPr="00660737" w:rsidRDefault="0057179E" w:rsidP="0057179E">
      <w:pPr>
        <w:pStyle w:val="berschrift3"/>
        <w:rPr>
          <w:rFonts w:cs="Arial"/>
        </w:rPr>
      </w:pPr>
      <w:bookmarkStart w:id="58" w:name="_Toc23722793"/>
      <w:r w:rsidRPr="00660737">
        <w:rPr>
          <w:rFonts w:cs="Arial"/>
        </w:rPr>
        <w:lastRenderedPageBreak/>
        <w:t>/LF0050/ Benutzergruppe erstellen</w:t>
      </w:r>
      <w:bookmarkEnd w:id="58"/>
    </w:p>
    <w:p w14:paraId="4B4E8453"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4184C90C" w14:textId="77777777" w:rsidTr="00944929">
        <w:tc>
          <w:tcPr>
            <w:tcW w:w="7513" w:type="dxa"/>
          </w:tcPr>
          <w:p w14:paraId="1E374736" w14:textId="77777777" w:rsidR="0057179E" w:rsidRPr="00660737" w:rsidRDefault="0057179E" w:rsidP="00944929">
            <w:pPr>
              <w:jc w:val="center"/>
              <w:rPr>
                <w:rFonts w:cs="Arial"/>
                <w:b/>
                <w:bCs/>
              </w:rPr>
            </w:pPr>
            <w:r w:rsidRPr="00660737">
              <w:rPr>
                <w:rFonts w:cs="Arial"/>
                <w:b/>
                <w:bCs/>
              </w:rPr>
              <w:t>Funktion</w:t>
            </w:r>
          </w:p>
        </w:tc>
        <w:tc>
          <w:tcPr>
            <w:tcW w:w="1134" w:type="dxa"/>
          </w:tcPr>
          <w:p w14:paraId="49B39B0A" w14:textId="77777777" w:rsidR="0057179E" w:rsidRPr="00660737" w:rsidRDefault="0057179E" w:rsidP="00944929">
            <w:pPr>
              <w:jc w:val="center"/>
              <w:rPr>
                <w:rFonts w:cs="Arial"/>
                <w:b/>
                <w:bCs/>
              </w:rPr>
            </w:pPr>
            <w:r w:rsidRPr="00660737">
              <w:rPr>
                <w:rFonts w:cs="Arial"/>
                <w:b/>
                <w:bCs/>
              </w:rPr>
              <w:t>Nutzen</w:t>
            </w:r>
          </w:p>
        </w:tc>
        <w:tc>
          <w:tcPr>
            <w:tcW w:w="1276" w:type="dxa"/>
          </w:tcPr>
          <w:p w14:paraId="0A4F9FDC" w14:textId="77777777" w:rsidR="0057179E" w:rsidRPr="00660737" w:rsidRDefault="0057179E" w:rsidP="00944929">
            <w:pPr>
              <w:jc w:val="center"/>
              <w:rPr>
                <w:rFonts w:cs="Arial"/>
                <w:b/>
                <w:bCs/>
              </w:rPr>
            </w:pPr>
            <w:r w:rsidRPr="00660737">
              <w:rPr>
                <w:rFonts w:cs="Arial"/>
                <w:b/>
                <w:bCs/>
              </w:rPr>
              <w:t>Aufwand</w:t>
            </w:r>
          </w:p>
        </w:tc>
        <w:tc>
          <w:tcPr>
            <w:tcW w:w="1701" w:type="dxa"/>
          </w:tcPr>
          <w:p w14:paraId="2BB46A81" w14:textId="77777777" w:rsidR="0057179E" w:rsidRPr="00660737" w:rsidRDefault="0057179E" w:rsidP="00944929">
            <w:pPr>
              <w:jc w:val="center"/>
              <w:rPr>
                <w:rFonts w:cs="Arial"/>
                <w:b/>
                <w:bCs/>
                <w:lang w:val="en-GB"/>
              </w:rPr>
            </w:pPr>
            <w:r w:rsidRPr="00660737">
              <w:rPr>
                <w:rFonts w:cs="Arial"/>
                <w:b/>
                <w:bCs/>
                <w:lang w:val="en-GB"/>
              </w:rPr>
              <w:t>Must Have/</w:t>
            </w:r>
          </w:p>
          <w:p w14:paraId="43669774" w14:textId="77777777" w:rsidR="0057179E" w:rsidRPr="00660737" w:rsidRDefault="0057179E" w:rsidP="00944929">
            <w:pPr>
              <w:jc w:val="center"/>
              <w:rPr>
                <w:rFonts w:cs="Arial"/>
                <w:b/>
                <w:bCs/>
                <w:lang w:val="en-GB"/>
              </w:rPr>
            </w:pPr>
            <w:r w:rsidRPr="00660737">
              <w:rPr>
                <w:rFonts w:cs="Arial"/>
                <w:b/>
                <w:bCs/>
                <w:lang w:val="en-GB"/>
              </w:rPr>
              <w:t>Should Have/</w:t>
            </w:r>
          </w:p>
          <w:p w14:paraId="51CD06A5"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15604269"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CEBA82D"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E21BAC9" w14:textId="77777777" w:rsidR="0057179E" w:rsidRPr="00660737" w:rsidRDefault="0057179E" w:rsidP="00944929">
                  <w:pPr>
                    <w:jc w:val="center"/>
                    <w:rPr>
                      <w:rFonts w:cs="Arial"/>
                    </w:rPr>
                  </w:pPr>
                  <w:r w:rsidRPr="00660737">
                    <w:rPr>
                      <w:rFonts w:cs="Arial"/>
                    </w:rPr>
                    <w:t>Use Case</w:t>
                  </w:r>
                </w:p>
              </w:tc>
              <w:tc>
                <w:tcPr>
                  <w:tcW w:w="4253" w:type="dxa"/>
                </w:tcPr>
                <w:p w14:paraId="0F077A4D"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E91508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79F95C5" w14:textId="77777777" w:rsidR="0057179E" w:rsidRPr="00660737" w:rsidRDefault="0057179E" w:rsidP="00944929">
                  <w:pPr>
                    <w:rPr>
                      <w:rFonts w:cs="Arial"/>
                    </w:rPr>
                  </w:pPr>
                  <w:r w:rsidRPr="00660737">
                    <w:rPr>
                      <w:rFonts w:cs="Arial"/>
                    </w:rPr>
                    <w:t>Name</w:t>
                  </w:r>
                </w:p>
              </w:tc>
              <w:tc>
                <w:tcPr>
                  <w:tcW w:w="4253" w:type="dxa"/>
                </w:tcPr>
                <w:p w14:paraId="7041951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 erstellen</w:t>
                  </w:r>
                </w:p>
                <w:p w14:paraId="1F0143C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038CBA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7CA3555" w14:textId="77777777" w:rsidR="0057179E" w:rsidRPr="00660737" w:rsidRDefault="0057179E" w:rsidP="00944929">
                  <w:pPr>
                    <w:rPr>
                      <w:rFonts w:cs="Arial"/>
                    </w:rPr>
                  </w:pPr>
                  <w:r w:rsidRPr="00660737">
                    <w:rPr>
                      <w:rFonts w:cs="Arial"/>
                    </w:rPr>
                    <w:t>Art</w:t>
                  </w:r>
                </w:p>
              </w:tc>
              <w:tc>
                <w:tcPr>
                  <w:tcW w:w="4253" w:type="dxa"/>
                </w:tcPr>
                <w:p w14:paraId="236D013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27D4F7F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69FB1B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DE92C6C" w14:textId="77777777" w:rsidR="0057179E" w:rsidRPr="00660737" w:rsidRDefault="0057179E" w:rsidP="00944929">
                  <w:pPr>
                    <w:rPr>
                      <w:rFonts w:cs="Arial"/>
                    </w:rPr>
                  </w:pPr>
                  <w:r w:rsidRPr="00660737">
                    <w:rPr>
                      <w:rFonts w:cs="Arial"/>
                    </w:rPr>
                    <w:t>Kurzbeschreibung</w:t>
                  </w:r>
                </w:p>
              </w:tc>
              <w:tc>
                <w:tcPr>
                  <w:tcW w:w="4253" w:type="dxa"/>
                </w:tcPr>
                <w:p w14:paraId="4559D68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ngemeldete Administrator kann eine neue Benutzergruppe erstellen mit neu kombinierten Rechten, um diese an einen Mitarbeiter zu vergeben.</w:t>
                  </w:r>
                </w:p>
                <w:p w14:paraId="22886BE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B45D72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7709F0E" w14:textId="77777777" w:rsidR="0057179E" w:rsidRPr="00660737" w:rsidRDefault="0057179E" w:rsidP="00944929">
                  <w:pPr>
                    <w:rPr>
                      <w:rFonts w:cs="Arial"/>
                    </w:rPr>
                  </w:pPr>
                  <w:r w:rsidRPr="00660737">
                    <w:rPr>
                      <w:rFonts w:cs="Arial"/>
                    </w:rPr>
                    <w:t>Auslöser</w:t>
                  </w:r>
                </w:p>
              </w:tc>
              <w:tc>
                <w:tcPr>
                  <w:tcW w:w="4253" w:type="dxa"/>
                </w:tcPr>
                <w:p w14:paraId="5692A81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 neue Benutzergruppe erstellen welche Probleme lösen können, die von anderen Gruppen nicht lösbar sind.</w:t>
                  </w:r>
                </w:p>
                <w:p w14:paraId="53464EB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2197FE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15CFBB7" w14:textId="77777777" w:rsidR="0057179E" w:rsidRPr="00660737" w:rsidRDefault="0057179E" w:rsidP="00944929">
                  <w:pPr>
                    <w:rPr>
                      <w:rFonts w:cs="Arial"/>
                    </w:rPr>
                  </w:pPr>
                  <w:r w:rsidRPr="00660737">
                    <w:rPr>
                      <w:rFonts w:cs="Arial"/>
                    </w:rPr>
                    <w:t>Ergebnis</w:t>
                  </w:r>
                </w:p>
              </w:tc>
              <w:tc>
                <w:tcPr>
                  <w:tcW w:w="4253" w:type="dxa"/>
                </w:tcPr>
                <w:p w14:paraId="77318CE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gibt eine neue Benutzergruppe mit verschiedenen Rechten.</w:t>
                  </w:r>
                </w:p>
                <w:p w14:paraId="42F813B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3E8E48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74C25F1" w14:textId="77777777" w:rsidR="0057179E" w:rsidRPr="00660737" w:rsidRDefault="0057179E" w:rsidP="00944929">
                  <w:pPr>
                    <w:rPr>
                      <w:rFonts w:cs="Arial"/>
                    </w:rPr>
                  </w:pPr>
                  <w:r w:rsidRPr="00660737">
                    <w:rPr>
                      <w:rFonts w:cs="Arial"/>
                    </w:rPr>
                    <w:t>Akteur</w:t>
                  </w:r>
                </w:p>
              </w:tc>
              <w:tc>
                <w:tcPr>
                  <w:tcW w:w="4253" w:type="dxa"/>
                </w:tcPr>
                <w:p w14:paraId="6F587FC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12A6DA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Mitarbeiter</w:t>
                  </w:r>
                </w:p>
                <w:p w14:paraId="43BD65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AE13C6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8951340" w14:textId="77777777" w:rsidR="0057179E" w:rsidRPr="00660737" w:rsidRDefault="0057179E" w:rsidP="00944929">
                  <w:pPr>
                    <w:rPr>
                      <w:rFonts w:cs="Arial"/>
                    </w:rPr>
                  </w:pPr>
                  <w:r w:rsidRPr="00660737">
                    <w:rPr>
                      <w:rFonts w:cs="Arial"/>
                    </w:rPr>
                    <w:t>Daten</w:t>
                  </w:r>
                </w:p>
              </w:tc>
              <w:tc>
                <w:tcPr>
                  <w:tcW w:w="4253" w:type="dxa"/>
                </w:tcPr>
                <w:p w14:paraId="7A1034CB" w14:textId="77777777" w:rsidR="0057179E" w:rsidRPr="00660737" w:rsidRDefault="0057179E" w:rsidP="0057179E">
                  <w:pPr>
                    <w:pStyle w:val="Listenabsatz"/>
                    <w:numPr>
                      <w:ilvl w:val="0"/>
                      <w:numId w:val="1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r neuen Benutzergruppe</w:t>
                  </w:r>
                </w:p>
                <w:p w14:paraId="5AC658F0" w14:textId="77777777" w:rsidR="0057179E" w:rsidRPr="00660737" w:rsidRDefault="0057179E" w:rsidP="0057179E">
                  <w:pPr>
                    <w:pStyle w:val="Listenabsatz"/>
                    <w:numPr>
                      <w:ilvl w:val="0"/>
                      <w:numId w:val="1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Rechte der Gruppe</w:t>
                  </w:r>
                </w:p>
                <w:p w14:paraId="064EDF8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1859C6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DD7A591" w14:textId="77777777" w:rsidR="0057179E" w:rsidRPr="00660737" w:rsidRDefault="0057179E" w:rsidP="00944929">
                  <w:pPr>
                    <w:rPr>
                      <w:rFonts w:cs="Arial"/>
                    </w:rPr>
                  </w:pPr>
                  <w:r w:rsidRPr="00660737">
                    <w:rPr>
                      <w:rFonts w:cs="Arial"/>
                    </w:rPr>
                    <w:t>Vorbedingung</w:t>
                  </w:r>
                </w:p>
              </w:tc>
              <w:tc>
                <w:tcPr>
                  <w:tcW w:w="4253" w:type="dxa"/>
                </w:tcPr>
                <w:p w14:paraId="64F79D9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wissen welche Rechte er der Gruppe geben möchte und wie er die neue Gruppe nennen möchte.</w:t>
                  </w:r>
                </w:p>
                <w:p w14:paraId="0A64A11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71343B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DCE8845" w14:textId="77777777" w:rsidR="0057179E" w:rsidRPr="00660737" w:rsidRDefault="0057179E" w:rsidP="00944929">
                  <w:pPr>
                    <w:rPr>
                      <w:rFonts w:cs="Arial"/>
                    </w:rPr>
                  </w:pPr>
                  <w:r w:rsidRPr="00660737">
                    <w:rPr>
                      <w:rFonts w:cs="Arial"/>
                    </w:rPr>
                    <w:t>Nachbereitung</w:t>
                  </w:r>
                </w:p>
              </w:tc>
              <w:tc>
                <w:tcPr>
                  <w:tcW w:w="4253" w:type="dxa"/>
                </w:tcPr>
                <w:p w14:paraId="474E78E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iese Gruppen wieder löschen und Neue erstellen.</w:t>
                  </w:r>
                </w:p>
                <w:p w14:paraId="2881652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3A7F4F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919B18E" w14:textId="77777777" w:rsidR="0057179E" w:rsidRPr="00660737" w:rsidRDefault="0057179E" w:rsidP="00944929">
                  <w:pPr>
                    <w:rPr>
                      <w:rFonts w:cs="Arial"/>
                    </w:rPr>
                  </w:pPr>
                  <w:r w:rsidRPr="00660737">
                    <w:rPr>
                      <w:rFonts w:cs="Arial"/>
                    </w:rPr>
                    <w:t>Vorgang</w:t>
                  </w:r>
                </w:p>
              </w:tc>
              <w:tc>
                <w:tcPr>
                  <w:tcW w:w="4253" w:type="dxa"/>
                </w:tcPr>
                <w:p w14:paraId="39BD418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Benutzer hat die rechte und ist angemeldet drückt auf den „Gruppen“ Button nun öffnet sich die Liste mit allen seinen Gruppen. Er scrollt nun runter und findet am Ende der List einen Button welcher „Neue Gruppe“ heißt. Der Administrator drück auf „Neue Gruppe“ es öffnet sich ein Fenster in diesem Fenster gibt er eine neue Gruppenbezeichnung ein und legt die Rechte der Gruppe fest.</w:t>
                  </w:r>
                </w:p>
                <w:p w14:paraId="2C884A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D6CE245" w14:textId="77777777" w:rsidR="0057179E" w:rsidRPr="00660737" w:rsidRDefault="0057179E" w:rsidP="00944929">
            <w:pPr>
              <w:jc w:val="center"/>
              <w:rPr>
                <w:rFonts w:cs="Arial"/>
              </w:rPr>
            </w:pPr>
          </w:p>
        </w:tc>
        <w:tc>
          <w:tcPr>
            <w:tcW w:w="1134" w:type="dxa"/>
          </w:tcPr>
          <w:p w14:paraId="353162A9" w14:textId="77777777" w:rsidR="0057179E" w:rsidRPr="00660737" w:rsidRDefault="0057179E" w:rsidP="00944929">
            <w:pPr>
              <w:jc w:val="center"/>
              <w:rPr>
                <w:rFonts w:cs="Arial"/>
              </w:rPr>
            </w:pPr>
            <w:r w:rsidRPr="00660737">
              <w:rPr>
                <w:rFonts w:cs="Arial"/>
              </w:rPr>
              <w:t>Hoch</w:t>
            </w:r>
          </w:p>
        </w:tc>
        <w:tc>
          <w:tcPr>
            <w:tcW w:w="1276" w:type="dxa"/>
          </w:tcPr>
          <w:p w14:paraId="42A2AEF5" w14:textId="77777777" w:rsidR="0057179E" w:rsidRPr="00660737" w:rsidRDefault="0057179E" w:rsidP="00944929">
            <w:pPr>
              <w:jc w:val="center"/>
              <w:rPr>
                <w:rFonts w:cs="Arial"/>
              </w:rPr>
            </w:pPr>
            <w:r w:rsidRPr="00660737">
              <w:rPr>
                <w:rFonts w:cs="Arial"/>
              </w:rPr>
              <w:t>Hoch</w:t>
            </w:r>
          </w:p>
        </w:tc>
        <w:tc>
          <w:tcPr>
            <w:tcW w:w="1701" w:type="dxa"/>
          </w:tcPr>
          <w:p w14:paraId="761EC45E" w14:textId="77777777" w:rsidR="0057179E" w:rsidRPr="00660737" w:rsidRDefault="0057179E" w:rsidP="00944929">
            <w:pPr>
              <w:jc w:val="center"/>
              <w:rPr>
                <w:rFonts w:cs="Arial"/>
              </w:rPr>
            </w:pPr>
            <w:r w:rsidRPr="00660737">
              <w:rPr>
                <w:rFonts w:cs="Arial"/>
              </w:rPr>
              <w:t>Must Have</w:t>
            </w:r>
          </w:p>
        </w:tc>
      </w:tr>
    </w:tbl>
    <w:p w14:paraId="28E07E27" w14:textId="77777777" w:rsidR="0057179E" w:rsidRPr="00660737" w:rsidRDefault="0057179E" w:rsidP="0057179E">
      <w:pPr>
        <w:rPr>
          <w:rFonts w:cs="Arial"/>
        </w:rPr>
        <w:sectPr w:rsidR="0057179E" w:rsidRPr="00660737" w:rsidSect="00944929">
          <w:pgSz w:w="11906" w:h="16838"/>
          <w:pgMar w:top="1417" w:right="1417" w:bottom="1134" w:left="1417" w:header="708" w:footer="708" w:gutter="0"/>
          <w:cols w:space="708"/>
          <w:titlePg/>
          <w:docGrid w:linePitch="360"/>
        </w:sectPr>
      </w:pPr>
    </w:p>
    <w:p w14:paraId="47546700" w14:textId="77777777" w:rsidR="0057179E" w:rsidRPr="00660737" w:rsidRDefault="0057179E" w:rsidP="0057179E">
      <w:pPr>
        <w:pStyle w:val="berschrift4"/>
        <w:rPr>
          <w:rFonts w:cs="Arial"/>
        </w:rPr>
      </w:pPr>
      <w:r w:rsidRPr="00660737">
        <w:rPr>
          <w:rFonts w:cs="Arial"/>
        </w:rPr>
        <w:lastRenderedPageBreak/>
        <w:t>Aktivitätsdiagramm</w:t>
      </w:r>
    </w:p>
    <w:p w14:paraId="0C0033C2" w14:textId="77777777" w:rsidR="0057179E" w:rsidRPr="00660737" w:rsidRDefault="0057179E" w:rsidP="0057179E">
      <w:pPr>
        <w:rPr>
          <w:rFonts w:cs="Arial"/>
        </w:rPr>
      </w:pPr>
    </w:p>
    <w:p w14:paraId="7ECE5B43"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48954BBC" wp14:editId="22875240">
            <wp:extent cx="6794216" cy="5114262"/>
            <wp:effectExtent l="0" t="0" r="6985" b="0"/>
            <wp:docPr id="497401982"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pic:nvPicPr>
                  <pic:blipFill>
                    <a:blip r:embed="rId18">
                      <a:extLst>
                        <a:ext uri="{28A0092B-C50C-407E-A947-70E740481C1C}">
                          <a14:useLocalDpi xmlns:a14="http://schemas.microsoft.com/office/drawing/2010/main" val="0"/>
                        </a:ext>
                      </a:extLst>
                    </a:blip>
                    <a:stretch>
                      <a:fillRect/>
                    </a:stretch>
                  </pic:blipFill>
                  <pic:spPr>
                    <a:xfrm>
                      <a:off x="0" y="0"/>
                      <a:ext cx="6794216" cy="5114262"/>
                    </a:xfrm>
                    <a:prstGeom prst="rect">
                      <a:avLst/>
                    </a:prstGeom>
                  </pic:spPr>
                </pic:pic>
              </a:graphicData>
            </a:graphic>
          </wp:inline>
        </w:drawing>
      </w:r>
    </w:p>
    <w:p w14:paraId="4D90059C" w14:textId="77777777" w:rsidR="0057179E" w:rsidRPr="00660737" w:rsidRDefault="0057179E" w:rsidP="0057179E">
      <w:pPr>
        <w:pStyle w:val="berschrift3"/>
        <w:rPr>
          <w:rFonts w:cs="Arial"/>
        </w:rPr>
      </w:pPr>
      <w:bookmarkStart w:id="59" w:name="_Toc23722794"/>
      <w:r w:rsidRPr="00660737">
        <w:rPr>
          <w:rFonts w:cs="Arial"/>
        </w:rPr>
        <w:lastRenderedPageBreak/>
        <w:t>/LF0060/ Benutzergruppe löschen</w:t>
      </w:r>
      <w:bookmarkEnd w:id="59"/>
    </w:p>
    <w:p w14:paraId="29341DA5"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1B4DF1B3" w14:textId="77777777" w:rsidTr="00944929">
        <w:tc>
          <w:tcPr>
            <w:tcW w:w="7513" w:type="dxa"/>
          </w:tcPr>
          <w:p w14:paraId="4F6212F7" w14:textId="77777777" w:rsidR="0057179E" w:rsidRPr="00660737" w:rsidRDefault="0057179E" w:rsidP="00944929">
            <w:pPr>
              <w:jc w:val="center"/>
              <w:rPr>
                <w:rFonts w:cs="Arial"/>
                <w:b/>
                <w:bCs/>
              </w:rPr>
            </w:pPr>
            <w:r w:rsidRPr="00660737">
              <w:rPr>
                <w:rFonts w:cs="Arial"/>
                <w:b/>
                <w:bCs/>
              </w:rPr>
              <w:t>Funktion</w:t>
            </w:r>
          </w:p>
        </w:tc>
        <w:tc>
          <w:tcPr>
            <w:tcW w:w="1134" w:type="dxa"/>
          </w:tcPr>
          <w:p w14:paraId="007E6746" w14:textId="77777777" w:rsidR="0057179E" w:rsidRPr="00660737" w:rsidRDefault="0057179E" w:rsidP="00944929">
            <w:pPr>
              <w:jc w:val="center"/>
              <w:rPr>
                <w:rFonts w:cs="Arial"/>
                <w:b/>
                <w:bCs/>
              </w:rPr>
            </w:pPr>
            <w:r w:rsidRPr="00660737">
              <w:rPr>
                <w:rFonts w:cs="Arial"/>
                <w:b/>
                <w:bCs/>
              </w:rPr>
              <w:t>Nutzen</w:t>
            </w:r>
          </w:p>
        </w:tc>
        <w:tc>
          <w:tcPr>
            <w:tcW w:w="1276" w:type="dxa"/>
          </w:tcPr>
          <w:p w14:paraId="0C4C9E3B" w14:textId="77777777" w:rsidR="0057179E" w:rsidRPr="00660737" w:rsidRDefault="0057179E" w:rsidP="00944929">
            <w:pPr>
              <w:jc w:val="center"/>
              <w:rPr>
                <w:rFonts w:cs="Arial"/>
                <w:b/>
                <w:bCs/>
              </w:rPr>
            </w:pPr>
            <w:r w:rsidRPr="00660737">
              <w:rPr>
                <w:rFonts w:cs="Arial"/>
                <w:b/>
                <w:bCs/>
              </w:rPr>
              <w:t>Aufwand</w:t>
            </w:r>
          </w:p>
        </w:tc>
        <w:tc>
          <w:tcPr>
            <w:tcW w:w="1701" w:type="dxa"/>
          </w:tcPr>
          <w:p w14:paraId="725F00F1" w14:textId="77777777" w:rsidR="0057179E" w:rsidRPr="00660737" w:rsidRDefault="0057179E" w:rsidP="00944929">
            <w:pPr>
              <w:jc w:val="center"/>
              <w:rPr>
                <w:rFonts w:cs="Arial"/>
                <w:b/>
                <w:bCs/>
                <w:lang w:val="en-GB"/>
              </w:rPr>
            </w:pPr>
            <w:r w:rsidRPr="00660737">
              <w:rPr>
                <w:rFonts w:cs="Arial"/>
                <w:b/>
                <w:bCs/>
                <w:lang w:val="en-GB"/>
              </w:rPr>
              <w:t>Must Have/</w:t>
            </w:r>
          </w:p>
          <w:p w14:paraId="41B41C24" w14:textId="77777777" w:rsidR="0057179E" w:rsidRPr="00660737" w:rsidRDefault="0057179E" w:rsidP="00944929">
            <w:pPr>
              <w:jc w:val="center"/>
              <w:rPr>
                <w:rFonts w:cs="Arial"/>
                <w:b/>
                <w:bCs/>
                <w:lang w:val="en-GB"/>
              </w:rPr>
            </w:pPr>
            <w:r w:rsidRPr="00660737">
              <w:rPr>
                <w:rFonts w:cs="Arial"/>
                <w:b/>
                <w:bCs/>
                <w:lang w:val="en-GB"/>
              </w:rPr>
              <w:t>Should Have/</w:t>
            </w:r>
          </w:p>
          <w:p w14:paraId="35A8799B"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6A550766"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FDD09E1"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83E10F5" w14:textId="77777777" w:rsidR="0057179E" w:rsidRPr="00660737" w:rsidRDefault="0057179E" w:rsidP="00944929">
                  <w:pPr>
                    <w:jc w:val="center"/>
                    <w:rPr>
                      <w:rFonts w:cs="Arial"/>
                    </w:rPr>
                  </w:pPr>
                  <w:r w:rsidRPr="00660737">
                    <w:rPr>
                      <w:rFonts w:cs="Arial"/>
                    </w:rPr>
                    <w:t>Use Case</w:t>
                  </w:r>
                </w:p>
              </w:tc>
              <w:tc>
                <w:tcPr>
                  <w:tcW w:w="4253" w:type="dxa"/>
                </w:tcPr>
                <w:p w14:paraId="201D51EF"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F021A7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DD0BE39" w14:textId="77777777" w:rsidR="0057179E" w:rsidRPr="00660737" w:rsidRDefault="0057179E" w:rsidP="00944929">
                  <w:pPr>
                    <w:rPr>
                      <w:rFonts w:cs="Arial"/>
                    </w:rPr>
                  </w:pPr>
                  <w:r w:rsidRPr="00660737">
                    <w:rPr>
                      <w:rFonts w:cs="Arial"/>
                    </w:rPr>
                    <w:t>Name</w:t>
                  </w:r>
                </w:p>
              </w:tc>
              <w:tc>
                <w:tcPr>
                  <w:tcW w:w="4253" w:type="dxa"/>
                </w:tcPr>
                <w:p w14:paraId="4C1E877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 löschen</w:t>
                  </w:r>
                </w:p>
                <w:p w14:paraId="4A3FDCB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9C92E7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EBE087E" w14:textId="77777777" w:rsidR="0057179E" w:rsidRPr="00660737" w:rsidRDefault="0057179E" w:rsidP="00944929">
                  <w:pPr>
                    <w:rPr>
                      <w:rFonts w:cs="Arial"/>
                    </w:rPr>
                  </w:pPr>
                  <w:r w:rsidRPr="00660737">
                    <w:rPr>
                      <w:rFonts w:cs="Arial"/>
                    </w:rPr>
                    <w:t>Art</w:t>
                  </w:r>
                </w:p>
              </w:tc>
              <w:tc>
                <w:tcPr>
                  <w:tcW w:w="4253" w:type="dxa"/>
                </w:tcPr>
                <w:p w14:paraId="3B58ABA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3BD21D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AA7E32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6079B5D" w14:textId="77777777" w:rsidR="0057179E" w:rsidRPr="00660737" w:rsidRDefault="0057179E" w:rsidP="00944929">
                  <w:pPr>
                    <w:rPr>
                      <w:rFonts w:cs="Arial"/>
                    </w:rPr>
                  </w:pPr>
                  <w:r w:rsidRPr="00660737">
                    <w:rPr>
                      <w:rFonts w:cs="Arial"/>
                    </w:rPr>
                    <w:t>Kurzbeschreibung</w:t>
                  </w:r>
                </w:p>
              </w:tc>
              <w:tc>
                <w:tcPr>
                  <w:tcW w:w="4253" w:type="dxa"/>
                </w:tcPr>
                <w:p w14:paraId="7CE0115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Benutzer kann, sofern er angemeldet ist, einen Mitarbeiter auf Wunsch löschen.</w:t>
                  </w:r>
                </w:p>
                <w:p w14:paraId="3B06B05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09B784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5C332ED" w14:textId="77777777" w:rsidR="0057179E" w:rsidRPr="00660737" w:rsidRDefault="0057179E" w:rsidP="00944929">
                  <w:pPr>
                    <w:rPr>
                      <w:rFonts w:cs="Arial"/>
                    </w:rPr>
                  </w:pPr>
                  <w:r w:rsidRPr="00660737">
                    <w:rPr>
                      <w:rFonts w:cs="Arial"/>
                    </w:rPr>
                    <w:t>Auslöser</w:t>
                  </w:r>
                </w:p>
              </w:tc>
              <w:tc>
                <w:tcPr>
                  <w:tcW w:w="4253" w:type="dxa"/>
                </w:tcPr>
                <w:p w14:paraId="0C8598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benötigt eine Benutzergruppe nicht mehr.</w:t>
                  </w:r>
                </w:p>
                <w:p w14:paraId="7C35376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C21C0D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7614FFA" w14:textId="77777777" w:rsidR="0057179E" w:rsidRPr="00660737" w:rsidRDefault="0057179E" w:rsidP="00944929">
                  <w:pPr>
                    <w:rPr>
                      <w:rFonts w:cs="Arial"/>
                    </w:rPr>
                  </w:pPr>
                  <w:r w:rsidRPr="00660737">
                    <w:rPr>
                      <w:rFonts w:cs="Arial"/>
                    </w:rPr>
                    <w:t>Ergebnis</w:t>
                  </w:r>
                </w:p>
              </w:tc>
              <w:tc>
                <w:tcPr>
                  <w:tcW w:w="4253" w:type="dxa"/>
                </w:tcPr>
                <w:p w14:paraId="3B45CEB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ine Benutzergruppe wurde aus dem System gelöscht.</w:t>
                  </w:r>
                </w:p>
                <w:p w14:paraId="0016F78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2C1E92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5F0D68D" w14:textId="77777777" w:rsidR="0057179E" w:rsidRPr="00660737" w:rsidRDefault="0057179E" w:rsidP="00944929">
                  <w:pPr>
                    <w:rPr>
                      <w:rFonts w:cs="Arial"/>
                    </w:rPr>
                  </w:pPr>
                  <w:r w:rsidRPr="00660737">
                    <w:rPr>
                      <w:rFonts w:cs="Arial"/>
                    </w:rPr>
                    <w:t>Akteur</w:t>
                  </w:r>
                </w:p>
              </w:tc>
              <w:tc>
                <w:tcPr>
                  <w:tcW w:w="4253" w:type="dxa"/>
                </w:tcPr>
                <w:p w14:paraId="03638E7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D5C8E0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C82973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4192992" w14:textId="77777777" w:rsidR="0057179E" w:rsidRPr="00660737" w:rsidRDefault="0057179E" w:rsidP="00944929">
                  <w:pPr>
                    <w:rPr>
                      <w:rFonts w:cs="Arial"/>
                    </w:rPr>
                  </w:pPr>
                  <w:r w:rsidRPr="00660737">
                    <w:rPr>
                      <w:rFonts w:cs="Arial"/>
                    </w:rPr>
                    <w:t>Daten</w:t>
                  </w:r>
                </w:p>
              </w:tc>
              <w:tc>
                <w:tcPr>
                  <w:tcW w:w="4253" w:type="dxa"/>
                </w:tcPr>
                <w:p w14:paraId="345CA1AE" w14:textId="77777777" w:rsidR="0057179E" w:rsidRPr="00660737" w:rsidRDefault="0057179E" w:rsidP="0057179E">
                  <w:pPr>
                    <w:pStyle w:val="Listenabsatz"/>
                    <w:numPr>
                      <w:ilvl w:val="0"/>
                      <w:numId w:val="19"/>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r Benutzergruppe</w:t>
                  </w:r>
                </w:p>
                <w:p w14:paraId="60B3604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33EB53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8EFA44C" w14:textId="77777777" w:rsidR="0057179E" w:rsidRPr="00660737" w:rsidRDefault="0057179E" w:rsidP="00944929">
                  <w:pPr>
                    <w:rPr>
                      <w:rFonts w:cs="Arial"/>
                    </w:rPr>
                  </w:pPr>
                  <w:r w:rsidRPr="00660737">
                    <w:rPr>
                      <w:rFonts w:cs="Arial"/>
                    </w:rPr>
                    <w:t>Vorbedingung</w:t>
                  </w:r>
                </w:p>
              </w:tc>
              <w:tc>
                <w:tcPr>
                  <w:tcW w:w="4253" w:type="dxa"/>
                </w:tcPr>
                <w:p w14:paraId="3C7EBB7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Benutzergruppe vorhanden sein die gelöscht werden kann.</w:t>
                  </w:r>
                </w:p>
                <w:p w14:paraId="64EBC05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461FF3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7BA5F6F" w14:textId="77777777" w:rsidR="0057179E" w:rsidRPr="00660737" w:rsidRDefault="0057179E" w:rsidP="00944929">
                  <w:pPr>
                    <w:rPr>
                      <w:rFonts w:cs="Arial"/>
                    </w:rPr>
                  </w:pPr>
                  <w:r w:rsidRPr="00660737">
                    <w:rPr>
                      <w:rFonts w:cs="Arial"/>
                    </w:rPr>
                    <w:t>Nachbereitung</w:t>
                  </w:r>
                </w:p>
              </w:tc>
              <w:tc>
                <w:tcPr>
                  <w:tcW w:w="4253" w:type="dxa"/>
                </w:tcPr>
                <w:p w14:paraId="23EC137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neue Gruppen erstellen und diese wieder löschen.</w:t>
                  </w:r>
                </w:p>
                <w:p w14:paraId="32B3BCE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0FA7D3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E88EE5F" w14:textId="77777777" w:rsidR="0057179E" w:rsidRPr="00660737" w:rsidRDefault="0057179E" w:rsidP="00944929">
                  <w:pPr>
                    <w:rPr>
                      <w:rFonts w:cs="Arial"/>
                    </w:rPr>
                  </w:pPr>
                  <w:r w:rsidRPr="00660737">
                    <w:rPr>
                      <w:rFonts w:cs="Arial"/>
                    </w:rPr>
                    <w:t>Vorgang</w:t>
                  </w:r>
                </w:p>
              </w:tc>
              <w:tc>
                <w:tcPr>
                  <w:tcW w:w="4253" w:type="dxa"/>
                </w:tcPr>
                <w:p w14:paraId="562D82F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drückt auf den „Gruppe“-Button. Im nächsten Schritt öffnet sich eine Liste in welcher er seine Gruppen aufgelistet sieht. Er drückt nun rechts auf ein „Mülleimer“ Symbol, um seine gesuchte Gruppe zu löschen.</w:t>
                  </w:r>
                </w:p>
                <w:p w14:paraId="2B06DA8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4A22003" w14:textId="77777777" w:rsidR="0057179E" w:rsidRPr="00660737" w:rsidRDefault="0057179E" w:rsidP="00944929">
            <w:pPr>
              <w:jc w:val="center"/>
              <w:rPr>
                <w:rFonts w:cs="Arial"/>
              </w:rPr>
            </w:pPr>
          </w:p>
        </w:tc>
        <w:tc>
          <w:tcPr>
            <w:tcW w:w="1134" w:type="dxa"/>
          </w:tcPr>
          <w:p w14:paraId="3AB2F10D" w14:textId="77777777" w:rsidR="0057179E" w:rsidRPr="00660737" w:rsidRDefault="0057179E" w:rsidP="00944929">
            <w:pPr>
              <w:jc w:val="center"/>
              <w:rPr>
                <w:rFonts w:cs="Arial"/>
              </w:rPr>
            </w:pPr>
            <w:r w:rsidRPr="00660737">
              <w:rPr>
                <w:rFonts w:cs="Arial"/>
              </w:rPr>
              <w:t>Mittel</w:t>
            </w:r>
          </w:p>
        </w:tc>
        <w:tc>
          <w:tcPr>
            <w:tcW w:w="1276" w:type="dxa"/>
          </w:tcPr>
          <w:p w14:paraId="7DD65104" w14:textId="77777777" w:rsidR="0057179E" w:rsidRPr="00660737" w:rsidRDefault="0057179E" w:rsidP="00944929">
            <w:pPr>
              <w:jc w:val="center"/>
              <w:rPr>
                <w:rFonts w:cs="Arial"/>
              </w:rPr>
            </w:pPr>
            <w:r w:rsidRPr="00660737">
              <w:rPr>
                <w:rFonts w:cs="Arial"/>
              </w:rPr>
              <w:t>Gering</w:t>
            </w:r>
          </w:p>
        </w:tc>
        <w:tc>
          <w:tcPr>
            <w:tcW w:w="1701" w:type="dxa"/>
          </w:tcPr>
          <w:p w14:paraId="21EF09BB" w14:textId="77777777" w:rsidR="0057179E" w:rsidRPr="00660737" w:rsidRDefault="0057179E" w:rsidP="00944929">
            <w:pPr>
              <w:jc w:val="center"/>
              <w:rPr>
                <w:rFonts w:cs="Arial"/>
              </w:rPr>
            </w:pPr>
            <w:r w:rsidRPr="00660737">
              <w:rPr>
                <w:rFonts w:cs="Arial"/>
              </w:rPr>
              <w:t>Must Have</w:t>
            </w:r>
          </w:p>
        </w:tc>
      </w:tr>
    </w:tbl>
    <w:p w14:paraId="5B09C44C" w14:textId="77777777" w:rsidR="0057179E" w:rsidRPr="00660737" w:rsidRDefault="0057179E" w:rsidP="0057179E">
      <w:pPr>
        <w:pStyle w:val="berschrift4"/>
        <w:numPr>
          <w:ilvl w:val="0"/>
          <w:numId w:val="0"/>
        </w:numPr>
        <w:ind w:left="864"/>
        <w:rPr>
          <w:rFonts w:cs="Arial"/>
        </w:rPr>
        <w:sectPr w:rsidR="0057179E" w:rsidRPr="00660737" w:rsidSect="00944929">
          <w:pgSz w:w="11906" w:h="16838"/>
          <w:pgMar w:top="1417" w:right="1417" w:bottom="1134" w:left="1417" w:header="708" w:footer="708" w:gutter="0"/>
          <w:cols w:space="708"/>
          <w:titlePg/>
          <w:docGrid w:linePitch="360"/>
        </w:sectPr>
      </w:pPr>
    </w:p>
    <w:p w14:paraId="20BC7532" w14:textId="77777777" w:rsidR="0057179E" w:rsidRPr="00660737" w:rsidRDefault="0057179E" w:rsidP="0057179E">
      <w:pPr>
        <w:pStyle w:val="berschrift4"/>
        <w:rPr>
          <w:rFonts w:cs="Arial"/>
        </w:rPr>
      </w:pPr>
      <w:r w:rsidRPr="00660737">
        <w:rPr>
          <w:rFonts w:cs="Arial"/>
        </w:rPr>
        <w:lastRenderedPageBreak/>
        <w:t>Aktivitätsdiagramm</w:t>
      </w:r>
    </w:p>
    <w:p w14:paraId="78E8D3FB" w14:textId="77777777" w:rsidR="0057179E" w:rsidRPr="00660737" w:rsidRDefault="0057179E" w:rsidP="0057179E">
      <w:pPr>
        <w:rPr>
          <w:rFonts w:eastAsiaTheme="majorEastAsia" w:cs="Arial"/>
          <w:color w:val="1F3763" w:themeColor="accent1" w:themeShade="7F"/>
          <w:sz w:val="24"/>
          <w:szCs w:val="24"/>
        </w:rPr>
      </w:pPr>
    </w:p>
    <w:p w14:paraId="171935B4" w14:textId="77777777" w:rsidR="0057179E" w:rsidRPr="00660737" w:rsidRDefault="0057179E" w:rsidP="0057179E">
      <w:pPr>
        <w:jc w:val="center"/>
        <w:rPr>
          <w:rFonts w:eastAsiaTheme="majorEastAsia" w:cs="Arial"/>
          <w:color w:val="1F3763" w:themeColor="accent1" w:themeShade="7F"/>
          <w:sz w:val="24"/>
          <w:szCs w:val="24"/>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3C6B2AC1" wp14:editId="76540F38">
            <wp:extent cx="8598258" cy="4848446"/>
            <wp:effectExtent l="0" t="0" r="0" b="9525"/>
            <wp:docPr id="477106135"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pic:nvPicPr>
                  <pic:blipFill>
                    <a:blip r:embed="rId19">
                      <a:extLst>
                        <a:ext uri="{28A0092B-C50C-407E-A947-70E740481C1C}">
                          <a14:useLocalDpi xmlns:a14="http://schemas.microsoft.com/office/drawing/2010/main" val="0"/>
                        </a:ext>
                      </a:extLst>
                    </a:blip>
                    <a:stretch>
                      <a:fillRect/>
                    </a:stretch>
                  </pic:blipFill>
                  <pic:spPr>
                    <a:xfrm>
                      <a:off x="0" y="0"/>
                      <a:ext cx="8598258" cy="4848446"/>
                    </a:xfrm>
                    <a:prstGeom prst="rect">
                      <a:avLst/>
                    </a:prstGeom>
                  </pic:spPr>
                </pic:pic>
              </a:graphicData>
            </a:graphic>
          </wp:inline>
        </w:drawing>
      </w:r>
    </w:p>
    <w:p w14:paraId="3D2DF50F" w14:textId="77777777" w:rsidR="0057179E" w:rsidRPr="00660737" w:rsidRDefault="0057179E" w:rsidP="0057179E">
      <w:pPr>
        <w:pStyle w:val="berschrift3"/>
        <w:rPr>
          <w:rFonts w:cs="Arial"/>
        </w:rPr>
      </w:pPr>
      <w:bookmarkStart w:id="60" w:name="_Toc23722795"/>
      <w:r w:rsidRPr="00660737">
        <w:rPr>
          <w:rFonts w:cs="Arial"/>
        </w:rPr>
        <w:lastRenderedPageBreak/>
        <w:t>/LF0070/ Benutzergruppen auflisten</w:t>
      </w:r>
      <w:bookmarkEnd w:id="60"/>
    </w:p>
    <w:p w14:paraId="271F22E8"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FA7B981" w14:textId="77777777" w:rsidTr="00944929">
        <w:tc>
          <w:tcPr>
            <w:tcW w:w="7513" w:type="dxa"/>
          </w:tcPr>
          <w:p w14:paraId="708AEBAE" w14:textId="77777777" w:rsidR="0057179E" w:rsidRPr="00660737" w:rsidRDefault="0057179E" w:rsidP="00944929">
            <w:pPr>
              <w:jc w:val="center"/>
              <w:rPr>
                <w:rFonts w:cs="Arial"/>
                <w:b/>
                <w:bCs/>
              </w:rPr>
            </w:pPr>
            <w:r w:rsidRPr="00660737">
              <w:rPr>
                <w:rFonts w:cs="Arial"/>
                <w:b/>
                <w:bCs/>
              </w:rPr>
              <w:t>Funktion</w:t>
            </w:r>
          </w:p>
        </w:tc>
        <w:tc>
          <w:tcPr>
            <w:tcW w:w="1134" w:type="dxa"/>
          </w:tcPr>
          <w:p w14:paraId="1C806467" w14:textId="77777777" w:rsidR="0057179E" w:rsidRPr="00660737" w:rsidRDefault="0057179E" w:rsidP="00944929">
            <w:pPr>
              <w:jc w:val="center"/>
              <w:rPr>
                <w:rFonts w:cs="Arial"/>
                <w:b/>
                <w:bCs/>
              </w:rPr>
            </w:pPr>
            <w:r w:rsidRPr="00660737">
              <w:rPr>
                <w:rFonts w:cs="Arial"/>
                <w:b/>
                <w:bCs/>
              </w:rPr>
              <w:t>Nutzen</w:t>
            </w:r>
          </w:p>
        </w:tc>
        <w:tc>
          <w:tcPr>
            <w:tcW w:w="1276" w:type="dxa"/>
          </w:tcPr>
          <w:p w14:paraId="0498965E" w14:textId="77777777" w:rsidR="0057179E" w:rsidRPr="00660737" w:rsidRDefault="0057179E" w:rsidP="00944929">
            <w:pPr>
              <w:jc w:val="center"/>
              <w:rPr>
                <w:rFonts w:cs="Arial"/>
                <w:b/>
                <w:bCs/>
              </w:rPr>
            </w:pPr>
            <w:r w:rsidRPr="00660737">
              <w:rPr>
                <w:rFonts w:cs="Arial"/>
                <w:b/>
                <w:bCs/>
              </w:rPr>
              <w:t>Aufwand</w:t>
            </w:r>
          </w:p>
        </w:tc>
        <w:tc>
          <w:tcPr>
            <w:tcW w:w="1701" w:type="dxa"/>
          </w:tcPr>
          <w:p w14:paraId="6CCD4A8B" w14:textId="77777777" w:rsidR="0057179E" w:rsidRPr="00660737" w:rsidRDefault="0057179E" w:rsidP="00944929">
            <w:pPr>
              <w:jc w:val="center"/>
              <w:rPr>
                <w:rFonts w:cs="Arial"/>
                <w:b/>
                <w:bCs/>
                <w:lang w:val="en-GB"/>
              </w:rPr>
            </w:pPr>
            <w:r w:rsidRPr="00660737">
              <w:rPr>
                <w:rFonts w:cs="Arial"/>
                <w:b/>
                <w:bCs/>
                <w:lang w:val="en-GB"/>
              </w:rPr>
              <w:t>Must Have/</w:t>
            </w:r>
          </w:p>
          <w:p w14:paraId="1AB1B1C1" w14:textId="77777777" w:rsidR="0057179E" w:rsidRPr="00660737" w:rsidRDefault="0057179E" w:rsidP="00944929">
            <w:pPr>
              <w:jc w:val="center"/>
              <w:rPr>
                <w:rFonts w:cs="Arial"/>
                <w:b/>
                <w:bCs/>
                <w:lang w:val="en-GB"/>
              </w:rPr>
            </w:pPr>
            <w:r w:rsidRPr="00660737">
              <w:rPr>
                <w:rFonts w:cs="Arial"/>
                <w:b/>
                <w:bCs/>
                <w:lang w:val="en-GB"/>
              </w:rPr>
              <w:t>Should Have/</w:t>
            </w:r>
          </w:p>
          <w:p w14:paraId="2DFD0B5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1138B3E4"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2FB2444"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084619B" w14:textId="77777777" w:rsidR="0057179E" w:rsidRPr="00660737" w:rsidRDefault="0057179E" w:rsidP="00944929">
                  <w:pPr>
                    <w:jc w:val="center"/>
                    <w:rPr>
                      <w:rFonts w:cs="Arial"/>
                    </w:rPr>
                  </w:pPr>
                  <w:r w:rsidRPr="00660737">
                    <w:rPr>
                      <w:rFonts w:cs="Arial"/>
                    </w:rPr>
                    <w:t>Use Case</w:t>
                  </w:r>
                </w:p>
              </w:tc>
              <w:tc>
                <w:tcPr>
                  <w:tcW w:w="4253" w:type="dxa"/>
                </w:tcPr>
                <w:p w14:paraId="31A145AF"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5002008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7AB0870" w14:textId="77777777" w:rsidR="0057179E" w:rsidRPr="00660737" w:rsidRDefault="0057179E" w:rsidP="00944929">
                  <w:pPr>
                    <w:rPr>
                      <w:rFonts w:cs="Arial"/>
                    </w:rPr>
                  </w:pPr>
                  <w:r w:rsidRPr="00660737">
                    <w:rPr>
                      <w:rFonts w:cs="Arial"/>
                    </w:rPr>
                    <w:t>Name</w:t>
                  </w:r>
                </w:p>
              </w:tc>
              <w:tc>
                <w:tcPr>
                  <w:tcW w:w="4253" w:type="dxa"/>
                </w:tcPr>
                <w:p w14:paraId="076F925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n auflisten</w:t>
                  </w:r>
                </w:p>
                <w:p w14:paraId="5E4D214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2D92F5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7D9FD52" w14:textId="77777777" w:rsidR="0057179E" w:rsidRPr="00660737" w:rsidRDefault="0057179E" w:rsidP="00944929">
                  <w:pPr>
                    <w:rPr>
                      <w:rFonts w:cs="Arial"/>
                    </w:rPr>
                  </w:pPr>
                  <w:r w:rsidRPr="00660737">
                    <w:rPr>
                      <w:rFonts w:cs="Arial"/>
                    </w:rPr>
                    <w:t>Art</w:t>
                  </w:r>
                </w:p>
              </w:tc>
              <w:tc>
                <w:tcPr>
                  <w:tcW w:w="4253" w:type="dxa"/>
                </w:tcPr>
                <w:p w14:paraId="00D8364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01A7865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C1CC77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0FAE8E0" w14:textId="77777777" w:rsidR="0057179E" w:rsidRPr="00660737" w:rsidRDefault="0057179E" w:rsidP="00944929">
                  <w:pPr>
                    <w:rPr>
                      <w:rFonts w:cs="Arial"/>
                    </w:rPr>
                  </w:pPr>
                  <w:r w:rsidRPr="00660737">
                    <w:rPr>
                      <w:rFonts w:cs="Arial"/>
                    </w:rPr>
                    <w:t>Kurzbeschreibung</w:t>
                  </w:r>
                </w:p>
              </w:tc>
              <w:tc>
                <w:tcPr>
                  <w:tcW w:w="4253" w:type="dxa"/>
                </w:tcPr>
                <w:p w14:paraId="24C49BA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die Benutzergruppen ansehen.</w:t>
                  </w:r>
                </w:p>
                <w:p w14:paraId="25940F5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816F31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71C2BE8" w14:textId="77777777" w:rsidR="0057179E" w:rsidRPr="00660737" w:rsidRDefault="0057179E" w:rsidP="00944929">
                  <w:pPr>
                    <w:rPr>
                      <w:rFonts w:cs="Arial"/>
                    </w:rPr>
                  </w:pPr>
                  <w:r w:rsidRPr="00660737">
                    <w:rPr>
                      <w:rFonts w:cs="Arial"/>
                    </w:rPr>
                    <w:t>Auslöser</w:t>
                  </w:r>
                </w:p>
              </w:tc>
              <w:tc>
                <w:tcPr>
                  <w:tcW w:w="4253" w:type="dxa"/>
                </w:tcPr>
                <w:p w14:paraId="4ECD2A0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eine Benutzergruppen einsehen.</w:t>
                  </w:r>
                </w:p>
                <w:p w14:paraId="2FD1A0E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AF6C8E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378C180" w14:textId="77777777" w:rsidR="0057179E" w:rsidRPr="00660737" w:rsidRDefault="0057179E" w:rsidP="00944929">
                  <w:pPr>
                    <w:rPr>
                      <w:rFonts w:cs="Arial"/>
                    </w:rPr>
                  </w:pPr>
                  <w:r w:rsidRPr="00660737">
                    <w:rPr>
                      <w:rFonts w:cs="Arial"/>
                    </w:rPr>
                    <w:t>Ergebnis</w:t>
                  </w:r>
                </w:p>
              </w:tc>
              <w:tc>
                <w:tcPr>
                  <w:tcW w:w="4253" w:type="dxa"/>
                </w:tcPr>
                <w:p w14:paraId="0AA426E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sieht alle erstellten Benutzergruppe.</w:t>
                  </w:r>
                </w:p>
                <w:p w14:paraId="5675A98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55E8AE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885828E" w14:textId="77777777" w:rsidR="0057179E" w:rsidRPr="00660737" w:rsidRDefault="0057179E" w:rsidP="00944929">
                  <w:pPr>
                    <w:rPr>
                      <w:rFonts w:cs="Arial"/>
                    </w:rPr>
                  </w:pPr>
                  <w:r w:rsidRPr="00660737">
                    <w:rPr>
                      <w:rFonts w:cs="Arial"/>
                    </w:rPr>
                    <w:t>Akteur</w:t>
                  </w:r>
                </w:p>
              </w:tc>
              <w:tc>
                <w:tcPr>
                  <w:tcW w:w="4253" w:type="dxa"/>
                </w:tcPr>
                <w:p w14:paraId="64EE768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2B46C77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85B3DC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7029622" w14:textId="77777777" w:rsidR="0057179E" w:rsidRPr="00660737" w:rsidRDefault="0057179E" w:rsidP="00944929">
                  <w:pPr>
                    <w:rPr>
                      <w:rFonts w:cs="Arial"/>
                    </w:rPr>
                  </w:pPr>
                  <w:r w:rsidRPr="00660737">
                    <w:rPr>
                      <w:rFonts w:cs="Arial"/>
                    </w:rPr>
                    <w:t>Daten</w:t>
                  </w:r>
                </w:p>
              </w:tc>
              <w:tc>
                <w:tcPr>
                  <w:tcW w:w="4253" w:type="dxa"/>
                </w:tcPr>
                <w:p w14:paraId="29465944" w14:textId="77777777" w:rsidR="0057179E" w:rsidRPr="00660737" w:rsidRDefault="0057179E" w:rsidP="0057179E">
                  <w:pPr>
                    <w:pStyle w:val="Listenabsatz"/>
                    <w:numPr>
                      <w:ilvl w:val="0"/>
                      <w:numId w:val="19"/>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n</w:t>
                  </w:r>
                </w:p>
                <w:p w14:paraId="0ADB410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585FDB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F5ED682" w14:textId="77777777" w:rsidR="0057179E" w:rsidRPr="00660737" w:rsidRDefault="0057179E" w:rsidP="00944929">
                  <w:pPr>
                    <w:rPr>
                      <w:rFonts w:cs="Arial"/>
                    </w:rPr>
                  </w:pPr>
                  <w:r w:rsidRPr="00660737">
                    <w:rPr>
                      <w:rFonts w:cs="Arial"/>
                    </w:rPr>
                    <w:t>Vorbedingung</w:t>
                  </w:r>
                </w:p>
              </w:tc>
              <w:tc>
                <w:tcPr>
                  <w:tcW w:w="4253" w:type="dxa"/>
                </w:tcPr>
                <w:p w14:paraId="74582EC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Benutzergruppen vorhanden sein.</w:t>
                  </w:r>
                </w:p>
                <w:p w14:paraId="7607D51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210D88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06317CB" w14:textId="77777777" w:rsidR="0057179E" w:rsidRPr="00660737" w:rsidRDefault="0057179E" w:rsidP="00944929">
                  <w:pPr>
                    <w:rPr>
                      <w:rFonts w:cs="Arial"/>
                    </w:rPr>
                  </w:pPr>
                  <w:r w:rsidRPr="00660737">
                    <w:rPr>
                      <w:rFonts w:cs="Arial"/>
                    </w:rPr>
                    <w:t>Nachbereitung</w:t>
                  </w:r>
                </w:p>
              </w:tc>
              <w:tc>
                <w:tcPr>
                  <w:tcW w:w="4253" w:type="dxa"/>
                </w:tcPr>
                <w:p w14:paraId="1494971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mit den Gruppen weiterarbeiten.</w:t>
                  </w:r>
                </w:p>
                <w:p w14:paraId="23745C9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773434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B4FC4C8" w14:textId="77777777" w:rsidR="0057179E" w:rsidRPr="00660737" w:rsidRDefault="0057179E" w:rsidP="00944929">
                  <w:pPr>
                    <w:rPr>
                      <w:rFonts w:cs="Arial"/>
                    </w:rPr>
                  </w:pPr>
                  <w:r w:rsidRPr="00660737">
                    <w:rPr>
                      <w:rFonts w:cs="Arial"/>
                    </w:rPr>
                    <w:t>Vorgang</w:t>
                  </w:r>
                </w:p>
              </w:tc>
              <w:tc>
                <w:tcPr>
                  <w:tcW w:w="4253" w:type="dxa"/>
                </w:tcPr>
                <w:p w14:paraId="5E3CEB4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n „Gruppen“ Button nun öffnet sich die Liste mit allen seinen Gruppen.</w:t>
                  </w:r>
                </w:p>
                <w:p w14:paraId="621B96C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BE8DA79" w14:textId="77777777" w:rsidR="0057179E" w:rsidRPr="00660737" w:rsidRDefault="0057179E" w:rsidP="00944929">
            <w:pPr>
              <w:jc w:val="center"/>
              <w:rPr>
                <w:rFonts w:cs="Arial"/>
              </w:rPr>
            </w:pPr>
          </w:p>
        </w:tc>
        <w:tc>
          <w:tcPr>
            <w:tcW w:w="1134" w:type="dxa"/>
          </w:tcPr>
          <w:p w14:paraId="2F125270" w14:textId="77777777" w:rsidR="0057179E" w:rsidRPr="00660737" w:rsidRDefault="0057179E" w:rsidP="00944929">
            <w:pPr>
              <w:jc w:val="center"/>
              <w:rPr>
                <w:rFonts w:cs="Arial"/>
              </w:rPr>
            </w:pPr>
            <w:r w:rsidRPr="00660737">
              <w:rPr>
                <w:rFonts w:cs="Arial"/>
              </w:rPr>
              <w:t>Mittel</w:t>
            </w:r>
          </w:p>
        </w:tc>
        <w:tc>
          <w:tcPr>
            <w:tcW w:w="1276" w:type="dxa"/>
          </w:tcPr>
          <w:p w14:paraId="6CF15D8A" w14:textId="77777777" w:rsidR="0057179E" w:rsidRPr="00660737" w:rsidRDefault="0057179E" w:rsidP="00944929">
            <w:pPr>
              <w:jc w:val="center"/>
              <w:rPr>
                <w:rFonts w:cs="Arial"/>
              </w:rPr>
            </w:pPr>
            <w:r w:rsidRPr="00660737">
              <w:rPr>
                <w:rFonts w:cs="Arial"/>
              </w:rPr>
              <w:t>Mittel</w:t>
            </w:r>
          </w:p>
        </w:tc>
        <w:tc>
          <w:tcPr>
            <w:tcW w:w="1701" w:type="dxa"/>
          </w:tcPr>
          <w:p w14:paraId="029E6296" w14:textId="77777777" w:rsidR="0057179E" w:rsidRPr="00660737" w:rsidRDefault="0057179E" w:rsidP="00944929">
            <w:pPr>
              <w:jc w:val="center"/>
              <w:rPr>
                <w:rFonts w:cs="Arial"/>
              </w:rPr>
            </w:pPr>
            <w:r w:rsidRPr="00660737">
              <w:rPr>
                <w:rFonts w:cs="Arial"/>
              </w:rPr>
              <w:t>Must Have</w:t>
            </w:r>
          </w:p>
        </w:tc>
      </w:tr>
    </w:tbl>
    <w:p w14:paraId="4759E96D"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F5CE2E5" w14:textId="77777777" w:rsidR="0057179E" w:rsidRPr="00660737" w:rsidRDefault="0057179E" w:rsidP="0057179E">
      <w:pPr>
        <w:pStyle w:val="berschrift4"/>
        <w:rPr>
          <w:rFonts w:cs="Arial"/>
        </w:rPr>
      </w:pPr>
      <w:r w:rsidRPr="00660737">
        <w:rPr>
          <w:rFonts w:cs="Arial"/>
        </w:rPr>
        <w:lastRenderedPageBreak/>
        <w:t>Aktivitätsdiagramm</w:t>
      </w:r>
    </w:p>
    <w:p w14:paraId="09796567" w14:textId="77777777" w:rsidR="0057179E" w:rsidRPr="00660737" w:rsidRDefault="0057179E" w:rsidP="0057179E">
      <w:pPr>
        <w:rPr>
          <w:rFonts w:cs="Arial"/>
        </w:rPr>
      </w:pPr>
    </w:p>
    <w:p w14:paraId="1133DDB6"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11D8C0C5" wp14:editId="43680EEC">
            <wp:extent cx="6894576" cy="5029200"/>
            <wp:effectExtent l="0" t="0" r="1905" b="0"/>
            <wp:docPr id="2139665711"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pic:nvPicPr>
                  <pic:blipFill>
                    <a:blip r:embed="rId20">
                      <a:extLst>
                        <a:ext uri="{28A0092B-C50C-407E-A947-70E740481C1C}">
                          <a14:useLocalDpi xmlns:a14="http://schemas.microsoft.com/office/drawing/2010/main" val="0"/>
                        </a:ext>
                      </a:extLst>
                    </a:blip>
                    <a:stretch>
                      <a:fillRect/>
                    </a:stretch>
                  </pic:blipFill>
                  <pic:spPr>
                    <a:xfrm>
                      <a:off x="0" y="0"/>
                      <a:ext cx="6894576" cy="5029200"/>
                    </a:xfrm>
                    <a:prstGeom prst="rect">
                      <a:avLst/>
                    </a:prstGeom>
                  </pic:spPr>
                </pic:pic>
              </a:graphicData>
            </a:graphic>
          </wp:inline>
        </w:drawing>
      </w:r>
    </w:p>
    <w:p w14:paraId="0DCD58ED" w14:textId="77777777" w:rsidR="0057179E" w:rsidRPr="00660737" w:rsidRDefault="0057179E" w:rsidP="0057179E">
      <w:pPr>
        <w:pStyle w:val="berschrift3"/>
        <w:rPr>
          <w:rFonts w:cs="Arial"/>
        </w:rPr>
      </w:pPr>
      <w:bookmarkStart w:id="61" w:name="_Toc23722796"/>
      <w:r w:rsidRPr="00660737">
        <w:rPr>
          <w:rFonts w:cs="Arial"/>
        </w:rPr>
        <w:lastRenderedPageBreak/>
        <w:t>/LF0080/ Wert anlegen</w:t>
      </w:r>
      <w:bookmarkEnd w:id="61"/>
    </w:p>
    <w:p w14:paraId="19D92C5B"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374D65C6" w14:textId="77777777" w:rsidTr="00944929">
        <w:tc>
          <w:tcPr>
            <w:tcW w:w="7513" w:type="dxa"/>
          </w:tcPr>
          <w:p w14:paraId="3B8751A3" w14:textId="77777777" w:rsidR="0057179E" w:rsidRPr="00660737" w:rsidRDefault="0057179E" w:rsidP="00944929">
            <w:pPr>
              <w:jc w:val="center"/>
              <w:rPr>
                <w:rFonts w:cs="Arial"/>
                <w:b/>
                <w:bCs/>
              </w:rPr>
            </w:pPr>
            <w:r w:rsidRPr="00660737">
              <w:rPr>
                <w:rFonts w:cs="Arial"/>
                <w:b/>
                <w:bCs/>
              </w:rPr>
              <w:t>Funktion</w:t>
            </w:r>
          </w:p>
        </w:tc>
        <w:tc>
          <w:tcPr>
            <w:tcW w:w="1134" w:type="dxa"/>
          </w:tcPr>
          <w:p w14:paraId="5153A4FE" w14:textId="77777777" w:rsidR="0057179E" w:rsidRPr="00660737" w:rsidRDefault="0057179E" w:rsidP="00944929">
            <w:pPr>
              <w:jc w:val="center"/>
              <w:rPr>
                <w:rFonts w:cs="Arial"/>
                <w:b/>
                <w:bCs/>
              </w:rPr>
            </w:pPr>
            <w:r w:rsidRPr="00660737">
              <w:rPr>
                <w:rFonts w:cs="Arial"/>
                <w:b/>
                <w:bCs/>
              </w:rPr>
              <w:t>Nutzen</w:t>
            </w:r>
          </w:p>
        </w:tc>
        <w:tc>
          <w:tcPr>
            <w:tcW w:w="1276" w:type="dxa"/>
          </w:tcPr>
          <w:p w14:paraId="10ED88C1" w14:textId="77777777" w:rsidR="0057179E" w:rsidRPr="00660737" w:rsidRDefault="0057179E" w:rsidP="00944929">
            <w:pPr>
              <w:jc w:val="center"/>
              <w:rPr>
                <w:rFonts w:cs="Arial"/>
                <w:b/>
                <w:bCs/>
              </w:rPr>
            </w:pPr>
            <w:r w:rsidRPr="00660737">
              <w:rPr>
                <w:rFonts w:cs="Arial"/>
                <w:b/>
                <w:bCs/>
              </w:rPr>
              <w:t>Aufwand</w:t>
            </w:r>
          </w:p>
        </w:tc>
        <w:tc>
          <w:tcPr>
            <w:tcW w:w="1701" w:type="dxa"/>
          </w:tcPr>
          <w:p w14:paraId="03A41DD9" w14:textId="77777777" w:rsidR="0057179E" w:rsidRPr="00660737" w:rsidRDefault="0057179E" w:rsidP="00944929">
            <w:pPr>
              <w:jc w:val="center"/>
              <w:rPr>
                <w:rFonts w:cs="Arial"/>
                <w:b/>
                <w:bCs/>
                <w:lang w:val="en-GB"/>
              </w:rPr>
            </w:pPr>
            <w:r w:rsidRPr="00660737">
              <w:rPr>
                <w:rFonts w:cs="Arial"/>
                <w:b/>
                <w:bCs/>
                <w:lang w:val="en-GB"/>
              </w:rPr>
              <w:t>Must Have/</w:t>
            </w:r>
          </w:p>
          <w:p w14:paraId="4A19B71E" w14:textId="77777777" w:rsidR="0057179E" w:rsidRPr="00660737" w:rsidRDefault="0057179E" w:rsidP="00944929">
            <w:pPr>
              <w:jc w:val="center"/>
              <w:rPr>
                <w:rFonts w:cs="Arial"/>
                <w:b/>
                <w:bCs/>
                <w:lang w:val="en-GB"/>
              </w:rPr>
            </w:pPr>
            <w:r w:rsidRPr="00660737">
              <w:rPr>
                <w:rFonts w:cs="Arial"/>
                <w:b/>
                <w:bCs/>
                <w:lang w:val="en-GB"/>
              </w:rPr>
              <w:t>Should Have/</w:t>
            </w:r>
          </w:p>
          <w:p w14:paraId="5792D6F5"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8C079C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5D8863DD"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F461E91" w14:textId="77777777" w:rsidR="0057179E" w:rsidRPr="00660737" w:rsidRDefault="0057179E" w:rsidP="00944929">
                  <w:pPr>
                    <w:jc w:val="center"/>
                    <w:rPr>
                      <w:rFonts w:cs="Arial"/>
                    </w:rPr>
                  </w:pPr>
                  <w:r w:rsidRPr="00660737">
                    <w:rPr>
                      <w:rFonts w:cs="Arial"/>
                    </w:rPr>
                    <w:t>Use Case</w:t>
                  </w:r>
                </w:p>
              </w:tc>
              <w:tc>
                <w:tcPr>
                  <w:tcW w:w="4253" w:type="dxa"/>
                </w:tcPr>
                <w:p w14:paraId="300F7F03"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B58FF9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46C03F4" w14:textId="77777777" w:rsidR="0057179E" w:rsidRPr="00660737" w:rsidRDefault="0057179E" w:rsidP="00944929">
                  <w:pPr>
                    <w:rPr>
                      <w:rFonts w:cs="Arial"/>
                    </w:rPr>
                  </w:pPr>
                  <w:r w:rsidRPr="00660737">
                    <w:rPr>
                      <w:rFonts w:cs="Arial"/>
                    </w:rPr>
                    <w:t>Name</w:t>
                  </w:r>
                </w:p>
              </w:tc>
              <w:tc>
                <w:tcPr>
                  <w:tcW w:w="4253" w:type="dxa"/>
                </w:tcPr>
                <w:p w14:paraId="4EE08C5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t anlegen</w:t>
                  </w:r>
                </w:p>
                <w:p w14:paraId="1774EA9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6E1DD8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0524868" w14:textId="77777777" w:rsidR="0057179E" w:rsidRPr="00660737" w:rsidRDefault="0057179E" w:rsidP="00944929">
                  <w:pPr>
                    <w:rPr>
                      <w:rFonts w:cs="Arial"/>
                    </w:rPr>
                  </w:pPr>
                  <w:r w:rsidRPr="00660737">
                    <w:rPr>
                      <w:rFonts w:cs="Arial"/>
                    </w:rPr>
                    <w:t>Art</w:t>
                  </w:r>
                </w:p>
              </w:tc>
              <w:tc>
                <w:tcPr>
                  <w:tcW w:w="4253" w:type="dxa"/>
                </w:tcPr>
                <w:p w14:paraId="0FB07DB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00D2ED2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6E79A9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1FD038D" w14:textId="77777777" w:rsidR="0057179E" w:rsidRPr="00660737" w:rsidRDefault="0057179E" w:rsidP="00944929">
                  <w:pPr>
                    <w:rPr>
                      <w:rFonts w:cs="Arial"/>
                    </w:rPr>
                  </w:pPr>
                  <w:r w:rsidRPr="00660737">
                    <w:rPr>
                      <w:rFonts w:cs="Arial"/>
                    </w:rPr>
                    <w:t>Kurzbeschreibung</w:t>
                  </w:r>
                </w:p>
              </w:tc>
              <w:tc>
                <w:tcPr>
                  <w:tcW w:w="4253" w:type="dxa"/>
                </w:tcPr>
                <w:p w14:paraId="327E064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neue Werte in seinen Tabellen sehen das können z.B. Das Bruttoeinkommen sein oder die Überstunden von Mitarbeitern.</w:t>
                  </w:r>
                </w:p>
                <w:p w14:paraId="27C475C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F6BB34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E22E613" w14:textId="77777777" w:rsidR="0057179E" w:rsidRPr="00660737" w:rsidRDefault="0057179E" w:rsidP="00944929">
                  <w:pPr>
                    <w:rPr>
                      <w:rFonts w:cs="Arial"/>
                    </w:rPr>
                  </w:pPr>
                  <w:r w:rsidRPr="00660737">
                    <w:rPr>
                      <w:rFonts w:cs="Arial"/>
                    </w:rPr>
                    <w:t>Auslöser</w:t>
                  </w:r>
                </w:p>
              </w:tc>
              <w:tc>
                <w:tcPr>
                  <w:tcW w:w="4253" w:type="dxa"/>
                </w:tcPr>
                <w:p w14:paraId="4BE168D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neue Werte im System haben, um sich mehr bzw. genauere Datensätze auszugeben.</w:t>
                  </w:r>
                </w:p>
                <w:p w14:paraId="217F65A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D4CD33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1CA5F92" w14:textId="77777777" w:rsidR="0057179E" w:rsidRPr="00660737" w:rsidRDefault="0057179E" w:rsidP="00944929">
                  <w:pPr>
                    <w:rPr>
                      <w:rFonts w:cs="Arial"/>
                    </w:rPr>
                  </w:pPr>
                  <w:r w:rsidRPr="00660737">
                    <w:rPr>
                      <w:rFonts w:cs="Arial"/>
                    </w:rPr>
                    <w:t>Ergebnis</w:t>
                  </w:r>
                </w:p>
              </w:tc>
              <w:tc>
                <w:tcPr>
                  <w:tcW w:w="4253" w:type="dxa"/>
                </w:tcPr>
                <w:p w14:paraId="5BC152A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mehr Wert welche ausgelesen werden können.</w:t>
                  </w:r>
                </w:p>
                <w:p w14:paraId="228BEE9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19837E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7510129" w14:textId="77777777" w:rsidR="0057179E" w:rsidRPr="00660737" w:rsidRDefault="0057179E" w:rsidP="00944929">
                  <w:pPr>
                    <w:rPr>
                      <w:rFonts w:cs="Arial"/>
                    </w:rPr>
                  </w:pPr>
                  <w:r w:rsidRPr="00660737">
                    <w:rPr>
                      <w:rFonts w:cs="Arial"/>
                    </w:rPr>
                    <w:t>Akteur</w:t>
                  </w:r>
                </w:p>
              </w:tc>
              <w:tc>
                <w:tcPr>
                  <w:tcW w:w="4253" w:type="dxa"/>
                </w:tcPr>
                <w:p w14:paraId="39A663A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F4ABF4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BE71C1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7A51BC4" w14:textId="77777777" w:rsidR="0057179E" w:rsidRPr="00660737" w:rsidRDefault="0057179E" w:rsidP="00944929">
                  <w:pPr>
                    <w:rPr>
                      <w:rFonts w:cs="Arial"/>
                    </w:rPr>
                  </w:pPr>
                  <w:r w:rsidRPr="00660737">
                    <w:rPr>
                      <w:rFonts w:cs="Arial"/>
                    </w:rPr>
                    <w:t>Daten</w:t>
                  </w:r>
                </w:p>
              </w:tc>
              <w:tc>
                <w:tcPr>
                  <w:tcW w:w="4253" w:type="dxa"/>
                </w:tcPr>
                <w:p w14:paraId="5427044B" w14:textId="77777777"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s neuen Wertes</w:t>
                  </w:r>
                </w:p>
                <w:p w14:paraId="77DCA622" w14:textId="77777777"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schreibung des Wertes</w:t>
                  </w:r>
                </w:p>
                <w:p w14:paraId="66DE4DFA" w14:textId="77777777"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uss der Wert täglich eingetragen werden</w:t>
                  </w:r>
                </w:p>
                <w:p w14:paraId="796251C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712DC8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C2DD3E7" w14:textId="77777777" w:rsidR="0057179E" w:rsidRPr="00660737" w:rsidRDefault="0057179E" w:rsidP="00944929">
                  <w:pPr>
                    <w:rPr>
                      <w:rFonts w:cs="Arial"/>
                    </w:rPr>
                  </w:pPr>
                  <w:r w:rsidRPr="00660737">
                    <w:rPr>
                      <w:rFonts w:cs="Arial"/>
                    </w:rPr>
                    <w:t>Vorbedingung</w:t>
                  </w:r>
                </w:p>
              </w:tc>
              <w:tc>
                <w:tcPr>
                  <w:tcW w:w="4253" w:type="dxa"/>
                </w:tcPr>
                <w:p w14:paraId="0527498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einen neuen Wert im System haben.</w:t>
                  </w:r>
                </w:p>
                <w:p w14:paraId="4F3D207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EC8311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9A21CF4" w14:textId="77777777" w:rsidR="0057179E" w:rsidRPr="00660737" w:rsidRDefault="0057179E" w:rsidP="00944929">
                  <w:pPr>
                    <w:rPr>
                      <w:rFonts w:cs="Arial"/>
                    </w:rPr>
                  </w:pPr>
                  <w:r w:rsidRPr="00660737">
                    <w:rPr>
                      <w:rFonts w:cs="Arial"/>
                    </w:rPr>
                    <w:t>Nachbereitung</w:t>
                  </w:r>
                </w:p>
              </w:tc>
              <w:tc>
                <w:tcPr>
                  <w:tcW w:w="4253" w:type="dxa"/>
                </w:tcPr>
                <w:p w14:paraId="4B3D794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neuen Werte erstellen bzw. alte Werte löschen.</w:t>
                  </w:r>
                </w:p>
                <w:p w14:paraId="1061B0C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F64EE0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11014ED" w14:textId="77777777" w:rsidR="0057179E" w:rsidRPr="00660737" w:rsidRDefault="0057179E" w:rsidP="00944929">
                  <w:pPr>
                    <w:rPr>
                      <w:rFonts w:cs="Arial"/>
                    </w:rPr>
                  </w:pPr>
                  <w:r w:rsidRPr="00660737">
                    <w:rPr>
                      <w:rFonts w:cs="Arial"/>
                    </w:rPr>
                    <w:t>Vorgang</w:t>
                  </w:r>
                </w:p>
              </w:tc>
              <w:tc>
                <w:tcPr>
                  <w:tcW w:w="4253" w:type="dxa"/>
                </w:tcPr>
                <w:p w14:paraId="50FF8C3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bookmarkStart w:id="62" w:name="OLE_LINK8"/>
                  <w:r w:rsidRPr="00660737">
                    <w:rPr>
                      <w:rFonts w:cs="Arial"/>
                    </w:rPr>
                    <w:t xml:space="preserve">Der angemeldete Administrator drückt in der Navigationsliste auf den Button „Werte“. Nun ändert sich die Seite und es wird eine Liste mit allen Werten angezeigt. </w:t>
                  </w:r>
                  <w:bookmarkEnd w:id="62"/>
                  <w:r w:rsidRPr="00660737">
                    <w:rPr>
                      <w:rFonts w:cs="Arial"/>
                    </w:rPr>
                    <w:t>Im nächsten Schritt drückt der Administrator auf den Button „Neuer Wert“ . Es öffnet sich eine neue Seite, auf welcher er den Namen des neuen Wertes eingibt, kann und er eine Beschreibung hinzufügt.</w:t>
                  </w:r>
                </w:p>
                <w:p w14:paraId="76B2AB5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1E0C0A90" w14:textId="77777777" w:rsidR="0057179E" w:rsidRPr="00660737" w:rsidRDefault="0057179E" w:rsidP="00944929">
            <w:pPr>
              <w:jc w:val="center"/>
              <w:rPr>
                <w:rFonts w:cs="Arial"/>
              </w:rPr>
            </w:pPr>
          </w:p>
        </w:tc>
        <w:tc>
          <w:tcPr>
            <w:tcW w:w="1134" w:type="dxa"/>
          </w:tcPr>
          <w:p w14:paraId="4EFDFA7F" w14:textId="77777777" w:rsidR="0057179E" w:rsidRPr="00660737" w:rsidRDefault="0057179E" w:rsidP="00944929">
            <w:pPr>
              <w:jc w:val="center"/>
              <w:rPr>
                <w:rFonts w:cs="Arial"/>
              </w:rPr>
            </w:pPr>
            <w:r w:rsidRPr="00660737">
              <w:rPr>
                <w:rFonts w:cs="Arial"/>
              </w:rPr>
              <w:t>Hoch</w:t>
            </w:r>
          </w:p>
        </w:tc>
        <w:tc>
          <w:tcPr>
            <w:tcW w:w="1276" w:type="dxa"/>
          </w:tcPr>
          <w:p w14:paraId="007FBF38" w14:textId="77777777" w:rsidR="0057179E" w:rsidRPr="00660737" w:rsidRDefault="0057179E" w:rsidP="00944929">
            <w:pPr>
              <w:jc w:val="center"/>
              <w:rPr>
                <w:rFonts w:cs="Arial"/>
              </w:rPr>
            </w:pPr>
            <w:r w:rsidRPr="00660737">
              <w:rPr>
                <w:rFonts w:cs="Arial"/>
              </w:rPr>
              <w:t>Hoch</w:t>
            </w:r>
          </w:p>
        </w:tc>
        <w:tc>
          <w:tcPr>
            <w:tcW w:w="1701" w:type="dxa"/>
          </w:tcPr>
          <w:p w14:paraId="3FD77C18" w14:textId="77777777" w:rsidR="0057179E" w:rsidRPr="00660737" w:rsidRDefault="0057179E" w:rsidP="00944929">
            <w:pPr>
              <w:jc w:val="center"/>
              <w:rPr>
                <w:rFonts w:cs="Arial"/>
              </w:rPr>
            </w:pPr>
            <w:r w:rsidRPr="00660737">
              <w:rPr>
                <w:rFonts w:cs="Arial"/>
              </w:rPr>
              <w:t>Must Have</w:t>
            </w:r>
          </w:p>
        </w:tc>
      </w:tr>
    </w:tbl>
    <w:p w14:paraId="1B0C195D"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3A35D15D" w14:textId="77777777" w:rsidR="0057179E" w:rsidRPr="00660737" w:rsidRDefault="0057179E" w:rsidP="0057179E">
      <w:pPr>
        <w:pStyle w:val="berschrift4"/>
        <w:rPr>
          <w:rFonts w:cs="Arial"/>
        </w:rPr>
      </w:pPr>
      <w:r w:rsidRPr="00660737">
        <w:rPr>
          <w:rFonts w:cs="Arial"/>
        </w:rPr>
        <w:lastRenderedPageBreak/>
        <w:t>Aktivitätsdiagramm</w:t>
      </w:r>
    </w:p>
    <w:p w14:paraId="3DADA8B0" w14:textId="77777777" w:rsidR="0057179E" w:rsidRPr="00660737" w:rsidRDefault="0057179E" w:rsidP="0057179E">
      <w:pPr>
        <w:rPr>
          <w:rFonts w:cs="Arial"/>
        </w:rPr>
      </w:pPr>
    </w:p>
    <w:p w14:paraId="4A2D41DA"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0A1146E9" wp14:editId="53D9FD95">
            <wp:extent cx="6656146" cy="4928164"/>
            <wp:effectExtent l="0" t="0" r="0" b="6350"/>
            <wp:docPr id="1849675197"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pic:nvPicPr>
                  <pic:blipFill>
                    <a:blip r:embed="rId21">
                      <a:extLst>
                        <a:ext uri="{28A0092B-C50C-407E-A947-70E740481C1C}">
                          <a14:useLocalDpi xmlns:a14="http://schemas.microsoft.com/office/drawing/2010/main" val="0"/>
                        </a:ext>
                      </a:extLst>
                    </a:blip>
                    <a:stretch>
                      <a:fillRect/>
                    </a:stretch>
                  </pic:blipFill>
                  <pic:spPr>
                    <a:xfrm>
                      <a:off x="0" y="0"/>
                      <a:ext cx="6656146" cy="4928164"/>
                    </a:xfrm>
                    <a:prstGeom prst="rect">
                      <a:avLst/>
                    </a:prstGeom>
                  </pic:spPr>
                </pic:pic>
              </a:graphicData>
            </a:graphic>
          </wp:inline>
        </w:drawing>
      </w:r>
    </w:p>
    <w:p w14:paraId="454420D6" w14:textId="77777777" w:rsidR="0057179E" w:rsidRPr="00660737" w:rsidRDefault="0057179E" w:rsidP="0057179E">
      <w:pPr>
        <w:pStyle w:val="berschrift3"/>
        <w:rPr>
          <w:rFonts w:cs="Arial"/>
        </w:rPr>
      </w:pPr>
      <w:bookmarkStart w:id="63" w:name="_Toc23722797"/>
      <w:r w:rsidRPr="00660737">
        <w:rPr>
          <w:rFonts w:cs="Arial"/>
        </w:rPr>
        <w:lastRenderedPageBreak/>
        <w:t>/LF0090/ Wert löschen</w:t>
      </w:r>
      <w:bookmarkEnd w:id="63"/>
    </w:p>
    <w:p w14:paraId="61AC8702"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60F14743" w14:textId="77777777" w:rsidTr="00944929">
        <w:tc>
          <w:tcPr>
            <w:tcW w:w="7513" w:type="dxa"/>
          </w:tcPr>
          <w:p w14:paraId="32C44CB1" w14:textId="77777777" w:rsidR="0057179E" w:rsidRPr="00660737" w:rsidRDefault="0057179E" w:rsidP="00944929">
            <w:pPr>
              <w:jc w:val="center"/>
              <w:rPr>
                <w:rFonts w:cs="Arial"/>
                <w:b/>
                <w:bCs/>
              </w:rPr>
            </w:pPr>
            <w:r w:rsidRPr="00660737">
              <w:rPr>
                <w:rFonts w:cs="Arial"/>
                <w:b/>
                <w:bCs/>
              </w:rPr>
              <w:t>Funktion</w:t>
            </w:r>
          </w:p>
        </w:tc>
        <w:tc>
          <w:tcPr>
            <w:tcW w:w="1134" w:type="dxa"/>
          </w:tcPr>
          <w:p w14:paraId="2FBEEA88" w14:textId="77777777" w:rsidR="0057179E" w:rsidRPr="00660737" w:rsidRDefault="0057179E" w:rsidP="00944929">
            <w:pPr>
              <w:jc w:val="center"/>
              <w:rPr>
                <w:rFonts w:cs="Arial"/>
                <w:b/>
                <w:bCs/>
              </w:rPr>
            </w:pPr>
            <w:r w:rsidRPr="00660737">
              <w:rPr>
                <w:rFonts w:cs="Arial"/>
                <w:b/>
                <w:bCs/>
              </w:rPr>
              <w:t>Nutzen</w:t>
            </w:r>
          </w:p>
        </w:tc>
        <w:tc>
          <w:tcPr>
            <w:tcW w:w="1276" w:type="dxa"/>
          </w:tcPr>
          <w:p w14:paraId="4A384124" w14:textId="77777777" w:rsidR="0057179E" w:rsidRPr="00660737" w:rsidRDefault="0057179E" w:rsidP="00944929">
            <w:pPr>
              <w:jc w:val="center"/>
              <w:rPr>
                <w:rFonts w:cs="Arial"/>
                <w:b/>
                <w:bCs/>
              </w:rPr>
            </w:pPr>
            <w:r w:rsidRPr="00660737">
              <w:rPr>
                <w:rFonts w:cs="Arial"/>
                <w:b/>
                <w:bCs/>
              </w:rPr>
              <w:t>Aufwand</w:t>
            </w:r>
          </w:p>
        </w:tc>
        <w:tc>
          <w:tcPr>
            <w:tcW w:w="1701" w:type="dxa"/>
          </w:tcPr>
          <w:p w14:paraId="6B27E4D5" w14:textId="77777777" w:rsidR="0057179E" w:rsidRPr="00660737" w:rsidRDefault="0057179E" w:rsidP="00944929">
            <w:pPr>
              <w:jc w:val="center"/>
              <w:rPr>
                <w:rFonts w:cs="Arial"/>
                <w:b/>
                <w:bCs/>
                <w:lang w:val="en-GB"/>
              </w:rPr>
            </w:pPr>
            <w:r w:rsidRPr="00660737">
              <w:rPr>
                <w:rFonts w:cs="Arial"/>
                <w:b/>
                <w:bCs/>
                <w:lang w:val="en-GB"/>
              </w:rPr>
              <w:t>Must Have/</w:t>
            </w:r>
          </w:p>
          <w:p w14:paraId="7482A8A6" w14:textId="77777777" w:rsidR="0057179E" w:rsidRPr="00660737" w:rsidRDefault="0057179E" w:rsidP="00944929">
            <w:pPr>
              <w:jc w:val="center"/>
              <w:rPr>
                <w:rFonts w:cs="Arial"/>
                <w:b/>
                <w:bCs/>
                <w:lang w:val="en-GB"/>
              </w:rPr>
            </w:pPr>
            <w:r w:rsidRPr="00660737">
              <w:rPr>
                <w:rFonts w:cs="Arial"/>
                <w:b/>
                <w:bCs/>
                <w:lang w:val="en-GB"/>
              </w:rPr>
              <w:t>Should Have/</w:t>
            </w:r>
          </w:p>
          <w:p w14:paraId="538CF073"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F7590F0"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4B0FEC26"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347CD3A" w14:textId="77777777" w:rsidR="0057179E" w:rsidRPr="00660737" w:rsidRDefault="0057179E" w:rsidP="00944929">
                  <w:pPr>
                    <w:jc w:val="center"/>
                    <w:rPr>
                      <w:rFonts w:cs="Arial"/>
                    </w:rPr>
                  </w:pPr>
                  <w:r w:rsidRPr="00660737">
                    <w:rPr>
                      <w:rFonts w:cs="Arial"/>
                    </w:rPr>
                    <w:t>Use Case</w:t>
                  </w:r>
                </w:p>
              </w:tc>
              <w:tc>
                <w:tcPr>
                  <w:tcW w:w="4253" w:type="dxa"/>
                </w:tcPr>
                <w:p w14:paraId="1498F58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528F81C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CE338CF" w14:textId="77777777" w:rsidR="0057179E" w:rsidRPr="00660737" w:rsidRDefault="0057179E" w:rsidP="00944929">
                  <w:pPr>
                    <w:rPr>
                      <w:rFonts w:cs="Arial"/>
                    </w:rPr>
                  </w:pPr>
                  <w:r w:rsidRPr="00660737">
                    <w:rPr>
                      <w:rFonts w:cs="Arial"/>
                    </w:rPr>
                    <w:t>Name</w:t>
                  </w:r>
                </w:p>
              </w:tc>
              <w:tc>
                <w:tcPr>
                  <w:tcW w:w="4253" w:type="dxa"/>
                </w:tcPr>
                <w:p w14:paraId="7407303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t löschen</w:t>
                  </w:r>
                </w:p>
                <w:p w14:paraId="52D1B81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3B2118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717C36" w14:textId="77777777" w:rsidR="0057179E" w:rsidRPr="00660737" w:rsidRDefault="0057179E" w:rsidP="00944929">
                  <w:pPr>
                    <w:rPr>
                      <w:rFonts w:cs="Arial"/>
                    </w:rPr>
                  </w:pPr>
                  <w:r w:rsidRPr="00660737">
                    <w:rPr>
                      <w:rFonts w:cs="Arial"/>
                    </w:rPr>
                    <w:t>Art</w:t>
                  </w:r>
                </w:p>
              </w:tc>
              <w:tc>
                <w:tcPr>
                  <w:tcW w:w="4253" w:type="dxa"/>
                </w:tcPr>
                <w:p w14:paraId="2AB71F2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4E33C8F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9E39E2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1579221" w14:textId="77777777" w:rsidR="0057179E" w:rsidRPr="00660737" w:rsidRDefault="0057179E" w:rsidP="00944929">
                  <w:pPr>
                    <w:rPr>
                      <w:rFonts w:cs="Arial"/>
                    </w:rPr>
                  </w:pPr>
                  <w:r w:rsidRPr="00660737">
                    <w:rPr>
                      <w:rFonts w:cs="Arial"/>
                    </w:rPr>
                    <w:t>Kurzbeschreibung</w:t>
                  </w:r>
                </w:p>
              </w:tc>
              <w:tc>
                <w:tcPr>
                  <w:tcW w:w="4253" w:type="dxa"/>
                </w:tcPr>
                <w:p w14:paraId="278DE24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n gesetzten Wert löschen.</w:t>
                  </w:r>
                </w:p>
                <w:p w14:paraId="092E223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D01C39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C380A67" w14:textId="77777777" w:rsidR="0057179E" w:rsidRPr="00660737" w:rsidRDefault="0057179E" w:rsidP="00944929">
                  <w:pPr>
                    <w:rPr>
                      <w:rFonts w:cs="Arial"/>
                    </w:rPr>
                  </w:pPr>
                  <w:r w:rsidRPr="00660737">
                    <w:rPr>
                      <w:rFonts w:cs="Arial"/>
                    </w:rPr>
                    <w:t>Auslöser</w:t>
                  </w:r>
                </w:p>
              </w:tc>
              <w:tc>
                <w:tcPr>
                  <w:tcW w:w="4253" w:type="dxa"/>
                </w:tcPr>
                <w:p w14:paraId="4CF3D40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n Wert im System löschen.</w:t>
                  </w:r>
                </w:p>
                <w:p w14:paraId="4119FC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4F3F1D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7B94508" w14:textId="77777777" w:rsidR="0057179E" w:rsidRPr="00660737" w:rsidRDefault="0057179E" w:rsidP="00944929">
                  <w:pPr>
                    <w:rPr>
                      <w:rFonts w:cs="Arial"/>
                    </w:rPr>
                  </w:pPr>
                  <w:r w:rsidRPr="00660737">
                    <w:rPr>
                      <w:rFonts w:cs="Arial"/>
                    </w:rPr>
                    <w:t>Ergebnis</w:t>
                  </w:r>
                </w:p>
              </w:tc>
              <w:tc>
                <w:tcPr>
                  <w:tcW w:w="4253" w:type="dxa"/>
                </w:tcPr>
                <w:p w14:paraId="499A213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en Wert aus dem System gelöscht.</w:t>
                  </w:r>
                </w:p>
                <w:p w14:paraId="38F8341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A00A70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D9071A9" w14:textId="77777777" w:rsidR="0057179E" w:rsidRPr="00660737" w:rsidRDefault="0057179E" w:rsidP="00944929">
                  <w:pPr>
                    <w:rPr>
                      <w:rFonts w:cs="Arial"/>
                    </w:rPr>
                  </w:pPr>
                  <w:r w:rsidRPr="00660737">
                    <w:rPr>
                      <w:rFonts w:cs="Arial"/>
                    </w:rPr>
                    <w:t>Akteur</w:t>
                  </w:r>
                </w:p>
              </w:tc>
              <w:tc>
                <w:tcPr>
                  <w:tcW w:w="4253" w:type="dxa"/>
                </w:tcPr>
                <w:p w14:paraId="6965239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6813C88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4B7C97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613A189" w14:textId="77777777" w:rsidR="0057179E" w:rsidRPr="00660737" w:rsidRDefault="0057179E" w:rsidP="00944929">
                  <w:pPr>
                    <w:rPr>
                      <w:rFonts w:cs="Arial"/>
                    </w:rPr>
                  </w:pPr>
                  <w:r w:rsidRPr="00660737">
                    <w:rPr>
                      <w:rFonts w:cs="Arial"/>
                    </w:rPr>
                    <w:t>Daten</w:t>
                  </w:r>
                </w:p>
              </w:tc>
              <w:tc>
                <w:tcPr>
                  <w:tcW w:w="4253" w:type="dxa"/>
                </w:tcPr>
                <w:p w14:paraId="1A28EC40"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s Wertes</w:t>
                  </w:r>
                </w:p>
                <w:p w14:paraId="2EFC00C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67C219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9B8798C" w14:textId="77777777" w:rsidR="0057179E" w:rsidRPr="00660737" w:rsidRDefault="0057179E" w:rsidP="00944929">
                  <w:pPr>
                    <w:rPr>
                      <w:rFonts w:cs="Arial"/>
                    </w:rPr>
                  </w:pPr>
                  <w:r w:rsidRPr="00660737">
                    <w:rPr>
                      <w:rFonts w:cs="Arial"/>
                    </w:rPr>
                    <w:t>Vorbedingung</w:t>
                  </w:r>
                </w:p>
              </w:tc>
              <w:tc>
                <w:tcPr>
                  <w:tcW w:w="4253" w:type="dxa"/>
                </w:tcPr>
                <w:p w14:paraId="651BED3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bereits Werte vorhanden sein.</w:t>
                  </w:r>
                </w:p>
                <w:p w14:paraId="7B682C6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522443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3218448" w14:textId="77777777" w:rsidR="0057179E" w:rsidRPr="00660737" w:rsidRDefault="0057179E" w:rsidP="00944929">
                  <w:pPr>
                    <w:rPr>
                      <w:rFonts w:cs="Arial"/>
                    </w:rPr>
                  </w:pPr>
                  <w:r w:rsidRPr="00660737">
                    <w:rPr>
                      <w:rFonts w:cs="Arial"/>
                    </w:rPr>
                    <w:t>Nachbereitung</w:t>
                  </w:r>
                </w:p>
              </w:tc>
              <w:tc>
                <w:tcPr>
                  <w:tcW w:w="4253" w:type="dxa"/>
                </w:tcPr>
                <w:p w14:paraId="77DCA39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neue Werte erstellen und anschließend wieder löschen.</w:t>
                  </w:r>
                </w:p>
                <w:p w14:paraId="667D6F4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3893F7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E9FDAE1" w14:textId="77777777" w:rsidR="0057179E" w:rsidRPr="00660737" w:rsidRDefault="0057179E" w:rsidP="00944929">
                  <w:pPr>
                    <w:rPr>
                      <w:rFonts w:cs="Arial"/>
                    </w:rPr>
                  </w:pPr>
                  <w:r w:rsidRPr="00660737">
                    <w:rPr>
                      <w:rFonts w:cs="Arial"/>
                    </w:rPr>
                    <w:t>Vorgang</w:t>
                  </w:r>
                </w:p>
              </w:tc>
              <w:tc>
                <w:tcPr>
                  <w:tcW w:w="4253" w:type="dxa"/>
                </w:tcPr>
                <w:p w14:paraId="159CCEF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in der Navigationsliste auf den Button „Werte“. Nun ändert sich die Seite und es wird eine Liste mit allen Werten angezeigt. Der Administrator drückt nun rechts auf den roten „Mülleimer“-Button daraufhin wird der Wert gelöscht.</w:t>
                  </w:r>
                </w:p>
                <w:p w14:paraId="3BBCC2C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3544C4F" w14:textId="77777777" w:rsidR="0057179E" w:rsidRPr="00660737" w:rsidRDefault="0057179E" w:rsidP="00944929">
            <w:pPr>
              <w:jc w:val="center"/>
              <w:rPr>
                <w:rFonts w:cs="Arial"/>
              </w:rPr>
            </w:pPr>
          </w:p>
        </w:tc>
        <w:tc>
          <w:tcPr>
            <w:tcW w:w="1134" w:type="dxa"/>
          </w:tcPr>
          <w:p w14:paraId="6400669D" w14:textId="77777777" w:rsidR="0057179E" w:rsidRPr="00660737" w:rsidRDefault="0057179E" w:rsidP="00944929">
            <w:pPr>
              <w:jc w:val="center"/>
              <w:rPr>
                <w:rFonts w:cs="Arial"/>
              </w:rPr>
            </w:pPr>
            <w:r w:rsidRPr="00660737">
              <w:rPr>
                <w:rFonts w:cs="Arial"/>
              </w:rPr>
              <w:t>Hoch</w:t>
            </w:r>
          </w:p>
        </w:tc>
        <w:tc>
          <w:tcPr>
            <w:tcW w:w="1276" w:type="dxa"/>
          </w:tcPr>
          <w:p w14:paraId="7E6D6ECC" w14:textId="77777777" w:rsidR="0057179E" w:rsidRPr="00660737" w:rsidRDefault="0057179E" w:rsidP="00944929">
            <w:pPr>
              <w:jc w:val="center"/>
              <w:rPr>
                <w:rFonts w:cs="Arial"/>
              </w:rPr>
            </w:pPr>
            <w:r w:rsidRPr="00660737">
              <w:rPr>
                <w:rFonts w:cs="Arial"/>
              </w:rPr>
              <w:t>Gering</w:t>
            </w:r>
          </w:p>
        </w:tc>
        <w:tc>
          <w:tcPr>
            <w:tcW w:w="1701" w:type="dxa"/>
          </w:tcPr>
          <w:p w14:paraId="4740792D" w14:textId="77777777" w:rsidR="0057179E" w:rsidRPr="00660737" w:rsidRDefault="0057179E" w:rsidP="00944929">
            <w:pPr>
              <w:jc w:val="center"/>
              <w:rPr>
                <w:rFonts w:cs="Arial"/>
              </w:rPr>
            </w:pPr>
            <w:r w:rsidRPr="00660737">
              <w:rPr>
                <w:rFonts w:cs="Arial"/>
              </w:rPr>
              <w:t>Must Have</w:t>
            </w:r>
          </w:p>
        </w:tc>
      </w:tr>
    </w:tbl>
    <w:p w14:paraId="2C45F5A5"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12ED8619" w14:textId="77777777" w:rsidR="0057179E" w:rsidRPr="00660737" w:rsidRDefault="0057179E" w:rsidP="0057179E">
      <w:pPr>
        <w:pStyle w:val="berschrift4"/>
        <w:rPr>
          <w:rFonts w:cs="Arial"/>
        </w:rPr>
      </w:pPr>
      <w:r w:rsidRPr="00660737">
        <w:rPr>
          <w:rFonts w:cs="Arial"/>
        </w:rPr>
        <w:lastRenderedPageBreak/>
        <w:t>Aktivitätsdiagramm</w:t>
      </w:r>
    </w:p>
    <w:p w14:paraId="3D3E27AD" w14:textId="77777777" w:rsidR="0057179E" w:rsidRPr="00660737" w:rsidRDefault="0057179E" w:rsidP="0057179E">
      <w:pPr>
        <w:rPr>
          <w:rFonts w:cs="Arial"/>
        </w:rPr>
      </w:pPr>
    </w:p>
    <w:p w14:paraId="1484F357"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6CE22C05" wp14:editId="3BBFB56D">
            <wp:extent cx="7916280" cy="4742120"/>
            <wp:effectExtent l="0" t="0" r="8890" b="1905"/>
            <wp:docPr id="455223761"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pic:nvPicPr>
                  <pic:blipFill>
                    <a:blip r:embed="rId22">
                      <a:extLst>
                        <a:ext uri="{28A0092B-C50C-407E-A947-70E740481C1C}">
                          <a14:useLocalDpi xmlns:a14="http://schemas.microsoft.com/office/drawing/2010/main" val="0"/>
                        </a:ext>
                      </a:extLst>
                    </a:blip>
                    <a:stretch>
                      <a:fillRect/>
                    </a:stretch>
                  </pic:blipFill>
                  <pic:spPr>
                    <a:xfrm>
                      <a:off x="0" y="0"/>
                      <a:ext cx="7916280" cy="4742120"/>
                    </a:xfrm>
                    <a:prstGeom prst="rect">
                      <a:avLst/>
                    </a:prstGeom>
                  </pic:spPr>
                </pic:pic>
              </a:graphicData>
            </a:graphic>
          </wp:inline>
        </w:drawing>
      </w:r>
    </w:p>
    <w:p w14:paraId="4B77FBC4" w14:textId="77777777" w:rsidR="0057179E" w:rsidRPr="00660737" w:rsidRDefault="0057179E" w:rsidP="0057179E">
      <w:pPr>
        <w:pStyle w:val="berschrift3"/>
        <w:rPr>
          <w:rFonts w:cs="Arial"/>
        </w:rPr>
      </w:pPr>
      <w:bookmarkStart w:id="64" w:name="_Toc23722798"/>
      <w:r w:rsidRPr="00660737">
        <w:rPr>
          <w:rFonts w:cs="Arial"/>
        </w:rPr>
        <w:lastRenderedPageBreak/>
        <w:t>/LF0100/ Wert auflisten</w:t>
      </w:r>
      <w:bookmarkEnd w:id="64"/>
    </w:p>
    <w:p w14:paraId="550259A8"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0DFC6A13" w14:textId="77777777" w:rsidTr="00944929">
        <w:tc>
          <w:tcPr>
            <w:tcW w:w="7513" w:type="dxa"/>
          </w:tcPr>
          <w:p w14:paraId="5636587F" w14:textId="77777777" w:rsidR="0057179E" w:rsidRPr="00660737" w:rsidRDefault="0057179E" w:rsidP="00944929">
            <w:pPr>
              <w:jc w:val="center"/>
              <w:rPr>
                <w:rFonts w:cs="Arial"/>
                <w:b/>
                <w:bCs/>
              </w:rPr>
            </w:pPr>
            <w:r w:rsidRPr="00660737">
              <w:rPr>
                <w:rFonts w:cs="Arial"/>
                <w:b/>
                <w:bCs/>
              </w:rPr>
              <w:t>Funktion</w:t>
            </w:r>
          </w:p>
        </w:tc>
        <w:tc>
          <w:tcPr>
            <w:tcW w:w="1134" w:type="dxa"/>
          </w:tcPr>
          <w:p w14:paraId="7DEDF180" w14:textId="77777777" w:rsidR="0057179E" w:rsidRPr="00660737" w:rsidRDefault="0057179E" w:rsidP="00944929">
            <w:pPr>
              <w:jc w:val="center"/>
              <w:rPr>
                <w:rFonts w:cs="Arial"/>
                <w:b/>
                <w:bCs/>
              </w:rPr>
            </w:pPr>
            <w:r w:rsidRPr="00660737">
              <w:rPr>
                <w:rFonts w:cs="Arial"/>
                <w:b/>
                <w:bCs/>
              </w:rPr>
              <w:t>Nutzen</w:t>
            </w:r>
          </w:p>
        </w:tc>
        <w:tc>
          <w:tcPr>
            <w:tcW w:w="1276" w:type="dxa"/>
          </w:tcPr>
          <w:p w14:paraId="2C56B4E3" w14:textId="77777777" w:rsidR="0057179E" w:rsidRPr="00660737" w:rsidRDefault="0057179E" w:rsidP="00944929">
            <w:pPr>
              <w:jc w:val="center"/>
              <w:rPr>
                <w:rFonts w:cs="Arial"/>
                <w:b/>
                <w:bCs/>
              </w:rPr>
            </w:pPr>
            <w:r w:rsidRPr="00660737">
              <w:rPr>
                <w:rFonts w:cs="Arial"/>
                <w:b/>
                <w:bCs/>
              </w:rPr>
              <w:t>Aufwand</w:t>
            </w:r>
          </w:p>
        </w:tc>
        <w:tc>
          <w:tcPr>
            <w:tcW w:w="1701" w:type="dxa"/>
          </w:tcPr>
          <w:p w14:paraId="156625D6" w14:textId="77777777" w:rsidR="0057179E" w:rsidRPr="00660737" w:rsidRDefault="0057179E" w:rsidP="00944929">
            <w:pPr>
              <w:jc w:val="center"/>
              <w:rPr>
                <w:rFonts w:cs="Arial"/>
                <w:b/>
                <w:bCs/>
                <w:lang w:val="en-GB"/>
              </w:rPr>
            </w:pPr>
            <w:r w:rsidRPr="00660737">
              <w:rPr>
                <w:rFonts w:cs="Arial"/>
                <w:b/>
                <w:bCs/>
                <w:lang w:val="en-GB"/>
              </w:rPr>
              <w:t>Must Have/</w:t>
            </w:r>
          </w:p>
          <w:p w14:paraId="0AC62D28" w14:textId="77777777" w:rsidR="0057179E" w:rsidRPr="00660737" w:rsidRDefault="0057179E" w:rsidP="00944929">
            <w:pPr>
              <w:jc w:val="center"/>
              <w:rPr>
                <w:rFonts w:cs="Arial"/>
                <w:b/>
                <w:bCs/>
                <w:lang w:val="en-GB"/>
              </w:rPr>
            </w:pPr>
            <w:r w:rsidRPr="00660737">
              <w:rPr>
                <w:rFonts w:cs="Arial"/>
                <w:b/>
                <w:bCs/>
                <w:lang w:val="en-GB"/>
              </w:rPr>
              <w:t>Should Have/</w:t>
            </w:r>
          </w:p>
          <w:p w14:paraId="6FBF03A9"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650CD348"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4067A72B"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77E2229" w14:textId="77777777" w:rsidR="0057179E" w:rsidRPr="00660737" w:rsidRDefault="0057179E" w:rsidP="00944929">
                  <w:pPr>
                    <w:jc w:val="center"/>
                    <w:rPr>
                      <w:rFonts w:cs="Arial"/>
                    </w:rPr>
                  </w:pPr>
                  <w:r w:rsidRPr="00660737">
                    <w:rPr>
                      <w:rFonts w:cs="Arial"/>
                    </w:rPr>
                    <w:t>Use Case</w:t>
                  </w:r>
                </w:p>
              </w:tc>
              <w:tc>
                <w:tcPr>
                  <w:tcW w:w="4253" w:type="dxa"/>
                </w:tcPr>
                <w:p w14:paraId="2CF14EC5"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249C688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3850106" w14:textId="77777777" w:rsidR="0057179E" w:rsidRPr="00660737" w:rsidRDefault="0057179E" w:rsidP="00944929">
                  <w:pPr>
                    <w:rPr>
                      <w:rFonts w:cs="Arial"/>
                    </w:rPr>
                  </w:pPr>
                  <w:r w:rsidRPr="00660737">
                    <w:rPr>
                      <w:rFonts w:cs="Arial"/>
                    </w:rPr>
                    <w:t>Name</w:t>
                  </w:r>
                </w:p>
              </w:tc>
              <w:tc>
                <w:tcPr>
                  <w:tcW w:w="4253" w:type="dxa"/>
                </w:tcPr>
                <w:p w14:paraId="00852C4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t auflisten</w:t>
                  </w:r>
                </w:p>
                <w:p w14:paraId="1001801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ECB245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F61A991" w14:textId="77777777" w:rsidR="0057179E" w:rsidRPr="00660737" w:rsidRDefault="0057179E" w:rsidP="00944929">
                  <w:pPr>
                    <w:rPr>
                      <w:rFonts w:cs="Arial"/>
                    </w:rPr>
                  </w:pPr>
                  <w:r w:rsidRPr="00660737">
                    <w:rPr>
                      <w:rFonts w:cs="Arial"/>
                    </w:rPr>
                    <w:t>Art</w:t>
                  </w:r>
                </w:p>
              </w:tc>
              <w:tc>
                <w:tcPr>
                  <w:tcW w:w="4253" w:type="dxa"/>
                </w:tcPr>
                <w:p w14:paraId="00B2DE3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69034DC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4D324F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23F14C6" w14:textId="77777777" w:rsidR="0057179E" w:rsidRPr="00660737" w:rsidRDefault="0057179E" w:rsidP="00944929">
                  <w:pPr>
                    <w:rPr>
                      <w:rFonts w:cs="Arial"/>
                    </w:rPr>
                  </w:pPr>
                  <w:r w:rsidRPr="00660737">
                    <w:rPr>
                      <w:rFonts w:cs="Arial"/>
                    </w:rPr>
                    <w:t>Kurzbeschreibung</w:t>
                  </w:r>
                </w:p>
              </w:tc>
              <w:tc>
                <w:tcPr>
                  <w:tcW w:w="4253" w:type="dxa"/>
                </w:tcPr>
                <w:p w14:paraId="190CB59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sieht seine Werte ein.</w:t>
                  </w:r>
                </w:p>
                <w:p w14:paraId="17A01F0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AD44CD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33DCDE7" w14:textId="77777777" w:rsidR="0057179E" w:rsidRPr="00660737" w:rsidRDefault="0057179E" w:rsidP="00944929">
                  <w:pPr>
                    <w:rPr>
                      <w:rFonts w:cs="Arial"/>
                    </w:rPr>
                  </w:pPr>
                  <w:r w:rsidRPr="00660737">
                    <w:rPr>
                      <w:rFonts w:cs="Arial"/>
                    </w:rPr>
                    <w:t>Auslöser</w:t>
                  </w:r>
                </w:p>
              </w:tc>
              <w:tc>
                <w:tcPr>
                  <w:tcW w:w="4253" w:type="dxa"/>
                </w:tcPr>
                <w:p w14:paraId="5510FD5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eine Werte einsehen.</w:t>
                  </w:r>
                </w:p>
                <w:p w14:paraId="07D3FE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083250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D942174" w14:textId="77777777" w:rsidR="0057179E" w:rsidRPr="00660737" w:rsidRDefault="0057179E" w:rsidP="00944929">
                  <w:pPr>
                    <w:rPr>
                      <w:rFonts w:cs="Arial"/>
                    </w:rPr>
                  </w:pPr>
                  <w:r w:rsidRPr="00660737">
                    <w:rPr>
                      <w:rFonts w:cs="Arial"/>
                    </w:rPr>
                    <w:t>Ergebnis</w:t>
                  </w:r>
                </w:p>
              </w:tc>
              <w:tc>
                <w:tcPr>
                  <w:tcW w:w="4253" w:type="dxa"/>
                </w:tcPr>
                <w:p w14:paraId="66D4411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Kenntnis über seine bestehenden Werte erhalten.</w:t>
                  </w:r>
                </w:p>
                <w:p w14:paraId="77D138F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EFF7CB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22FB071" w14:textId="77777777" w:rsidR="0057179E" w:rsidRPr="00660737" w:rsidRDefault="0057179E" w:rsidP="00944929">
                  <w:pPr>
                    <w:rPr>
                      <w:rFonts w:cs="Arial"/>
                    </w:rPr>
                  </w:pPr>
                  <w:r w:rsidRPr="00660737">
                    <w:rPr>
                      <w:rFonts w:cs="Arial"/>
                    </w:rPr>
                    <w:t>Akteur</w:t>
                  </w:r>
                </w:p>
              </w:tc>
              <w:tc>
                <w:tcPr>
                  <w:tcW w:w="4253" w:type="dxa"/>
                </w:tcPr>
                <w:p w14:paraId="6A90BC6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4D98EE6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FB807A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A61B196" w14:textId="77777777" w:rsidR="0057179E" w:rsidRPr="00660737" w:rsidRDefault="0057179E" w:rsidP="00944929">
                  <w:pPr>
                    <w:rPr>
                      <w:rFonts w:cs="Arial"/>
                    </w:rPr>
                  </w:pPr>
                  <w:r w:rsidRPr="00660737">
                    <w:rPr>
                      <w:rFonts w:cs="Arial"/>
                    </w:rPr>
                    <w:t>Daten</w:t>
                  </w:r>
                </w:p>
              </w:tc>
              <w:tc>
                <w:tcPr>
                  <w:tcW w:w="4253" w:type="dxa"/>
                </w:tcPr>
                <w:p w14:paraId="00E68743"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Werte</w:t>
                  </w:r>
                </w:p>
                <w:p w14:paraId="26DFB88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3C706F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20ACF34" w14:textId="77777777" w:rsidR="0057179E" w:rsidRPr="00660737" w:rsidRDefault="0057179E" w:rsidP="00944929">
                  <w:pPr>
                    <w:rPr>
                      <w:rFonts w:cs="Arial"/>
                    </w:rPr>
                  </w:pPr>
                  <w:r w:rsidRPr="00660737">
                    <w:rPr>
                      <w:rFonts w:cs="Arial"/>
                    </w:rPr>
                    <w:t>Vorbedingung</w:t>
                  </w:r>
                </w:p>
              </w:tc>
              <w:tc>
                <w:tcPr>
                  <w:tcW w:w="4253" w:type="dxa"/>
                </w:tcPr>
                <w:p w14:paraId="73BBAFD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schon Wert erstellt haben.</w:t>
                  </w:r>
                </w:p>
                <w:p w14:paraId="0256B76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16ED17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562368E" w14:textId="77777777" w:rsidR="0057179E" w:rsidRPr="00660737" w:rsidRDefault="0057179E" w:rsidP="00944929">
                  <w:pPr>
                    <w:rPr>
                      <w:rFonts w:cs="Arial"/>
                    </w:rPr>
                  </w:pPr>
                  <w:r w:rsidRPr="00660737">
                    <w:rPr>
                      <w:rFonts w:cs="Arial"/>
                    </w:rPr>
                    <w:t>Nachbereitung</w:t>
                  </w:r>
                </w:p>
              </w:tc>
              <w:tc>
                <w:tcPr>
                  <w:tcW w:w="4253" w:type="dxa"/>
                </w:tcPr>
                <w:p w14:paraId="73D3986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ie Werte löschen.</w:t>
                  </w:r>
                </w:p>
                <w:p w14:paraId="1789EDA7" w14:textId="77777777" w:rsidR="0057179E" w:rsidRPr="00660737" w:rsidRDefault="0057179E" w:rsidP="00944929">
                  <w:pPr>
                    <w:tabs>
                      <w:tab w:val="left" w:pos="1485"/>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ab/>
                  </w:r>
                </w:p>
              </w:tc>
            </w:tr>
            <w:tr w:rsidR="0057179E" w:rsidRPr="00967CA0" w14:paraId="601010C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367C6F6" w14:textId="77777777" w:rsidR="0057179E" w:rsidRPr="00660737" w:rsidRDefault="0057179E" w:rsidP="00944929">
                  <w:pPr>
                    <w:rPr>
                      <w:rFonts w:cs="Arial"/>
                    </w:rPr>
                  </w:pPr>
                  <w:r w:rsidRPr="00660737">
                    <w:rPr>
                      <w:rFonts w:cs="Arial"/>
                    </w:rPr>
                    <w:t>Vorgang</w:t>
                  </w:r>
                </w:p>
              </w:tc>
              <w:tc>
                <w:tcPr>
                  <w:tcW w:w="4253" w:type="dxa"/>
                </w:tcPr>
                <w:p w14:paraId="2F488C5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in der Navigationsliste auf den Button „Werte“. Nun ändert sich die Seite und es wird eine Liste mit allen Werten angezeigt.</w:t>
                  </w:r>
                </w:p>
                <w:p w14:paraId="0D3C5ED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360DA51" w14:textId="77777777" w:rsidR="0057179E" w:rsidRPr="00660737" w:rsidRDefault="0057179E" w:rsidP="00944929">
            <w:pPr>
              <w:jc w:val="center"/>
              <w:rPr>
                <w:rFonts w:cs="Arial"/>
              </w:rPr>
            </w:pPr>
          </w:p>
        </w:tc>
        <w:tc>
          <w:tcPr>
            <w:tcW w:w="1134" w:type="dxa"/>
          </w:tcPr>
          <w:p w14:paraId="15A43377" w14:textId="77777777" w:rsidR="0057179E" w:rsidRPr="00660737" w:rsidRDefault="0057179E" w:rsidP="00944929">
            <w:pPr>
              <w:jc w:val="center"/>
              <w:rPr>
                <w:rFonts w:cs="Arial"/>
              </w:rPr>
            </w:pPr>
            <w:r w:rsidRPr="00660737">
              <w:rPr>
                <w:rFonts w:cs="Arial"/>
              </w:rPr>
              <w:t>Mittel</w:t>
            </w:r>
          </w:p>
        </w:tc>
        <w:tc>
          <w:tcPr>
            <w:tcW w:w="1276" w:type="dxa"/>
          </w:tcPr>
          <w:p w14:paraId="57570E22" w14:textId="77777777" w:rsidR="0057179E" w:rsidRPr="00660737" w:rsidRDefault="0057179E" w:rsidP="00944929">
            <w:pPr>
              <w:jc w:val="center"/>
              <w:rPr>
                <w:rFonts w:cs="Arial"/>
              </w:rPr>
            </w:pPr>
            <w:r w:rsidRPr="00660737">
              <w:rPr>
                <w:rFonts w:cs="Arial"/>
              </w:rPr>
              <w:t>Mittel</w:t>
            </w:r>
          </w:p>
        </w:tc>
        <w:tc>
          <w:tcPr>
            <w:tcW w:w="1701" w:type="dxa"/>
          </w:tcPr>
          <w:p w14:paraId="41C60724" w14:textId="77777777" w:rsidR="0057179E" w:rsidRPr="00660737" w:rsidRDefault="0057179E" w:rsidP="00944929">
            <w:pPr>
              <w:jc w:val="center"/>
              <w:rPr>
                <w:rFonts w:cs="Arial"/>
              </w:rPr>
            </w:pPr>
            <w:bookmarkStart w:id="65" w:name="OLE_LINK23"/>
            <w:bookmarkStart w:id="66" w:name="OLE_LINK24"/>
            <w:r w:rsidRPr="00660737">
              <w:rPr>
                <w:rFonts w:cs="Arial"/>
              </w:rPr>
              <w:t>Must Have</w:t>
            </w:r>
            <w:bookmarkEnd w:id="65"/>
            <w:bookmarkEnd w:id="66"/>
          </w:p>
        </w:tc>
      </w:tr>
    </w:tbl>
    <w:p w14:paraId="38125DE1"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33A849B8" w14:textId="77777777" w:rsidR="0057179E" w:rsidRPr="00660737" w:rsidRDefault="0057179E" w:rsidP="0057179E">
      <w:pPr>
        <w:pStyle w:val="berschrift4"/>
        <w:rPr>
          <w:rFonts w:cs="Arial"/>
        </w:rPr>
      </w:pPr>
      <w:r w:rsidRPr="00660737">
        <w:rPr>
          <w:rFonts w:cs="Arial"/>
        </w:rPr>
        <w:lastRenderedPageBreak/>
        <w:t>Aktivitätsdiagramm</w:t>
      </w:r>
    </w:p>
    <w:p w14:paraId="5A20EE89" w14:textId="77777777" w:rsidR="0057179E" w:rsidRPr="00660737" w:rsidRDefault="0057179E" w:rsidP="0057179E">
      <w:pPr>
        <w:rPr>
          <w:rFonts w:cs="Arial"/>
        </w:rPr>
      </w:pPr>
    </w:p>
    <w:p w14:paraId="3C6BDDAE"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449FE8F2" wp14:editId="45B8574B">
            <wp:extent cx="7107938" cy="5029200"/>
            <wp:effectExtent l="0" t="0" r="0" b="0"/>
            <wp:docPr id="1521302998"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pic:nvPicPr>
                  <pic:blipFill>
                    <a:blip r:embed="rId23">
                      <a:extLst>
                        <a:ext uri="{28A0092B-C50C-407E-A947-70E740481C1C}">
                          <a14:useLocalDpi xmlns:a14="http://schemas.microsoft.com/office/drawing/2010/main" val="0"/>
                        </a:ext>
                      </a:extLst>
                    </a:blip>
                    <a:stretch>
                      <a:fillRect/>
                    </a:stretch>
                  </pic:blipFill>
                  <pic:spPr>
                    <a:xfrm>
                      <a:off x="0" y="0"/>
                      <a:ext cx="7107938" cy="5029200"/>
                    </a:xfrm>
                    <a:prstGeom prst="rect">
                      <a:avLst/>
                    </a:prstGeom>
                  </pic:spPr>
                </pic:pic>
              </a:graphicData>
            </a:graphic>
          </wp:inline>
        </w:drawing>
      </w:r>
    </w:p>
    <w:p w14:paraId="112422DF" w14:textId="77777777" w:rsidR="0057179E" w:rsidRPr="00660737" w:rsidRDefault="0057179E" w:rsidP="0057179E">
      <w:pPr>
        <w:pStyle w:val="berschrift3"/>
        <w:rPr>
          <w:rFonts w:cs="Arial"/>
        </w:rPr>
      </w:pPr>
      <w:bookmarkStart w:id="67" w:name="_Toc23722799"/>
      <w:r w:rsidRPr="00660737">
        <w:rPr>
          <w:rFonts w:cs="Arial"/>
        </w:rPr>
        <w:lastRenderedPageBreak/>
        <w:t>/LF0110/ Formel anlegen</w:t>
      </w:r>
      <w:bookmarkEnd w:id="67"/>
    </w:p>
    <w:p w14:paraId="325A8381"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440DCE3A" w14:textId="77777777" w:rsidTr="00944929">
        <w:tc>
          <w:tcPr>
            <w:tcW w:w="7513" w:type="dxa"/>
          </w:tcPr>
          <w:p w14:paraId="5573B212" w14:textId="77777777" w:rsidR="0057179E" w:rsidRPr="00660737" w:rsidRDefault="0057179E" w:rsidP="00944929">
            <w:pPr>
              <w:jc w:val="center"/>
              <w:rPr>
                <w:rFonts w:cs="Arial"/>
                <w:b/>
                <w:bCs/>
              </w:rPr>
            </w:pPr>
            <w:r w:rsidRPr="00660737">
              <w:rPr>
                <w:rFonts w:cs="Arial"/>
                <w:b/>
                <w:bCs/>
              </w:rPr>
              <w:t>Funktion</w:t>
            </w:r>
          </w:p>
        </w:tc>
        <w:tc>
          <w:tcPr>
            <w:tcW w:w="1134" w:type="dxa"/>
          </w:tcPr>
          <w:p w14:paraId="52833DF2" w14:textId="77777777" w:rsidR="0057179E" w:rsidRPr="00660737" w:rsidRDefault="0057179E" w:rsidP="00944929">
            <w:pPr>
              <w:jc w:val="center"/>
              <w:rPr>
                <w:rFonts w:cs="Arial"/>
                <w:b/>
                <w:bCs/>
              </w:rPr>
            </w:pPr>
            <w:r w:rsidRPr="00660737">
              <w:rPr>
                <w:rFonts w:cs="Arial"/>
                <w:b/>
                <w:bCs/>
              </w:rPr>
              <w:t>Nutzen</w:t>
            </w:r>
          </w:p>
        </w:tc>
        <w:tc>
          <w:tcPr>
            <w:tcW w:w="1276" w:type="dxa"/>
          </w:tcPr>
          <w:p w14:paraId="0FEC4BDA" w14:textId="77777777" w:rsidR="0057179E" w:rsidRPr="00660737" w:rsidRDefault="0057179E" w:rsidP="00944929">
            <w:pPr>
              <w:jc w:val="center"/>
              <w:rPr>
                <w:rFonts w:cs="Arial"/>
                <w:b/>
                <w:bCs/>
              </w:rPr>
            </w:pPr>
            <w:r w:rsidRPr="00660737">
              <w:rPr>
                <w:rFonts w:cs="Arial"/>
                <w:b/>
                <w:bCs/>
              </w:rPr>
              <w:t>Aufwand</w:t>
            </w:r>
          </w:p>
        </w:tc>
        <w:tc>
          <w:tcPr>
            <w:tcW w:w="1701" w:type="dxa"/>
          </w:tcPr>
          <w:p w14:paraId="7726A2FD" w14:textId="77777777" w:rsidR="0057179E" w:rsidRPr="00660737" w:rsidRDefault="0057179E" w:rsidP="00944929">
            <w:pPr>
              <w:jc w:val="center"/>
              <w:rPr>
                <w:rFonts w:cs="Arial"/>
                <w:b/>
                <w:bCs/>
                <w:lang w:val="en-GB"/>
              </w:rPr>
            </w:pPr>
            <w:r w:rsidRPr="00660737">
              <w:rPr>
                <w:rFonts w:cs="Arial"/>
                <w:b/>
                <w:bCs/>
                <w:lang w:val="en-GB"/>
              </w:rPr>
              <w:t>Must Have/</w:t>
            </w:r>
          </w:p>
          <w:p w14:paraId="2047B7FA" w14:textId="77777777" w:rsidR="0057179E" w:rsidRPr="00660737" w:rsidRDefault="0057179E" w:rsidP="00944929">
            <w:pPr>
              <w:jc w:val="center"/>
              <w:rPr>
                <w:rFonts w:cs="Arial"/>
                <w:b/>
                <w:bCs/>
                <w:lang w:val="en-GB"/>
              </w:rPr>
            </w:pPr>
            <w:r w:rsidRPr="00660737">
              <w:rPr>
                <w:rFonts w:cs="Arial"/>
                <w:b/>
                <w:bCs/>
                <w:lang w:val="en-GB"/>
              </w:rPr>
              <w:t>Should Have/</w:t>
            </w:r>
          </w:p>
          <w:p w14:paraId="7A69B33B"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B4FD640"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52725061"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0AD6135" w14:textId="77777777" w:rsidR="0057179E" w:rsidRPr="00660737" w:rsidRDefault="0057179E" w:rsidP="00944929">
                  <w:pPr>
                    <w:jc w:val="center"/>
                    <w:rPr>
                      <w:rFonts w:cs="Arial"/>
                    </w:rPr>
                  </w:pPr>
                  <w:r w:rsidRPr="00660737">
                    <w:rPr>
                      <w:rFonts w:cs="Arial"/>
                    </w:rPr>
                    <w:t>Use Case</w:t>
                  </w:r>
                </w:p>
              </w:tc>
              <w:tc>
                <w:tcPr>
                  <w:tcW w:w="4253" w:type="dxa"/>
                </w:tcPr>
                <w:p w14:paraId="76771BCC"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02B1FD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682690A" w14:textId="77777777" w:rsidR="0057179E" w:rsidRPr="00660737" w:rsidRDefault="0057179E" w:rsidP="00944929">
                  <w:pPr>
                    <w:rPr>
                      <w:rFonts w:cs="Arial"/>
                    </w:rPr>
                  </w:pPr>
                  <w:r w:rsidRPr="00660737">
                    <w:rPr>
                      <w:rFonts w:cs="Arial"/>
                    </w:rPr>
                    <w:t>Name</w:t>
                  </w:r>
                </w:p>
              </w:tc>
              <w:tc>
                <w:tcPr>
                  <w:tcW w:w="4253" w:type="dxa"/>
                </w:tcPr>
                <w:p w14:paraId="5404694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ormel anlegen</w:t>
                  </w:r>
                </w:p>
                <w:p w14:paraId="48473E3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638B03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1709295" w14:textId="77777777" w:rsidR="0057179E" w:rsidRPr="00660737" w:rsidRDefault="0057179E" w:rsidP="00944929">
                  <w:pPr>
                    <w:rPr>
                      <w:rFonts w:cs="Arial"/>
                    </w:rPr>
                  </w:pPr>
                  <w:r w:rsidRPr="00660737">
                    <w:rPr>
                      <w:rFonts w:cs="Arial"/>
                    </w:rPr>
                    <w:t>Art</w:t>
                  </w:r>
                </w:p>
              </w:tc>
              <w:tc>
                <w:tcPr>
                  <w:tcW w:w="4253" w:type="dxa"/>
                </w:tcPr>
                <w:p w14:paraId="16B4292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89AD06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2B160E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7CE0B4C" w14:textId="77777777" w:rsidR="0057179E" w:rsidRPr="00660737" w:rsidRDefault="0057179E" w:rsidP="00944929">
                  <w:pPr>
                    <w:rPr>
                      <w:rFonts w:cs="Arial"/>
                    </w:rPr>
                  </w:pPr>
                  <w:r w:rsidRPr="00660737">
                    <w:rPr>
                      <w:rFonts w:cs="Arial"/>
                    </w:rPr>
                    <w:t>Kurzbeschreibung</w:t>
                  </w:r>
                </w:p>
              </w:tc>
              <w:tc>
                <w:tcPr>
                  <w:tcW w:w="4253" w:type="dxa"/>
                </w:tcPr>
                <w:p w14:paraId="4694351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aus Werten neue Werte errechnen lassen, diese Kombination aus Werten wird Formel genannt.</w:t>
                  </w:r>
                </w:p>
                <w:p w14:paraId="3EC6262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F3AB03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DE8DF9" w14:textId="77777777" w:rsidR="0057179E" w:rsidRPr="00660737" w:rsidRDefault="0057179E" w:rsidP="00944929">
                  <w:pPr>
                    <w:rPr>
                      <w:rFonts w:cs="Arial"/>
                    </w:rPr>
                  </w:pPr>
                  <w:r w:rsidRPr="00660737">
                    <w:rPr>
                      <w:rFonts w:cs="Arial"/>
                    </w:rPr>
                    <w:t>Auslöser</w:t>
                  </w:r>
                </w:p>
              </w:tc>
              <w:tc>
                <w:tcPr>
                  <w:tcW w:w="4253" w:type="dxa"/>
                </w:tcPr>
                <w:p w14:paraId="69F97B6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aus bereits bestehenden Werten eine Formel erstellen, um sich neue Daten ausgeben zu lassen.</w:t>
                  </w:r>
                </w:p>
                <w:p w14:paraId="2300C2B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31DD93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986D744" w14:textId="77777777" w:rsidR="0057179E" w:rsidRPr="00660737" w:rsidRDefault="0057179E" w:rsidP="00944929">
                  <w:pPr>
                    <w:rPr>
                      <w:rFonts w:cs="Arial"/>
                    </w:rPr>
                  </w:pPr>
                  <w:r w:rsidRPr="00660737">
                    <w:rPr>
                      <w:rFonts w:cs="Arial"/>
                    </w:rPr>
                    <w:t>Ergebnis</w:t>
                  </w:r>
                </w:p>
              </w:tc>
              <w:tc>
                <w:tcPr>
                  <w:tcW w:w="4253" w:type="dxa"/>
                </w:tcPr>
                <w:p w14:paraId="04FD28D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en neuen Datensatz aus kombinierten Werten, welche er sich ausgeben kann.</w:t>
                  </w:r>
                </w:p>
                <w:p w14:paraId="7F14917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720F9D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B225850" w14:textId="77777777" w:rsidR="0057179E" w:rsidRPr="00660737" w:rsidRDefault="0057179E" w:rsidP="00944929">
                  <w:pPr>
                    <w:rPr>
                      <w:rFonts w:cs="Arial"/>
                    </w:rPr>
                  </w:pPr>
                  <w:r w:rsidRPr="00660737">
                    <w:rPr>
                      <w:rFonts w:cs="Arial"/>
                    </w:rPr>
                    <w:t>Akteur</w:t>
                  </w:r>
                </w:p>
              </w:tc>
              <w:tc>
                <w:tcPr>
                  <w:tcW w:w="4253" w:type="dxa"/>
                </w:tcPr>
                <w:p w14:paraId="2FA2C64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29DB47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2859B0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71CB6CB" w14:textId="77777777" w:rsidR="0057179E" w:rsidRPr="00660737" w:rsidRDefault="0057179E" w:rsidP="00944929">
                  <w:pPr>
                    <w:rPr>
                      <w:rFonts w:cs="Arial"/>
                    </w:rPr>
                  </w:pPr>
                  <w:r w:rsidRPr="00660737">
                    <w:rPr>
                      <w:rFonts w:cs="Arial"/>
                    </w:rPr>
                    <w:t>Daten</w:t>
                  </w:r>
                </w:p>
              </w:tc>
              <w:tc>
                <w:tcPr>
                  <w:tcW w:w="4253" w:type="dxa"/>
                </w:tcPr>
                <w:p w14:paraId="039D6ADB"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Kombination der Werte</w:t>
                  </w:r>
                </w:p>
                <w:p w14:paraId="4919169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EE670E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A99C133" w14:textId="77777777" w:rsidR="0057179E" w:rsidRPr="00660737" w:rsidRDefault="0057179E" w:rsidP="00944929">
                  <w:pPr>
                    <w:rPr>
                      <w:rFonts w:cs="Arial"/>
                    </w:rPr>
                  </w:pPr>
                  <w:r w:rsidRPr="00660737">
                    <w:rPr>
                      <w:rFonts w:cs="Arial"/>
                    </w:rPr>
                    <w:t>Vorbedingung</w:t>
                  </w:r>
                </w:p>
              </w:tc>
              <w:tc>
                <w:tcPr>
                  <w:tcW w:w="4253" w:type="dxa"/>
                </w:tcPr>
                <w:p w14:paraId="379590F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Werte bestehen.</w:t>
                  </w:r>
                </w:p>
                <w:p w14:paraId="7FE6A8C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9DB9F1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9852866" w14:textId="77777777" w:rsidR="0057179E" w:rsidRPr="00660737" w:rsidRDefault="0057179E" w:rsidP="00944929">
                  <w:pPr>
                    <w:rPr>
                      <w:rFonts w:cs="Arial"/>
                    </w:rPr>
                  </w:pPr>
                  <w:r w:rsidRPr="00660737">
                    <w:rPr>
                      <w:rFonts w:cs="Arial"/>
                    </w:rPr>
                    <w:t>Nachbereitung</w:t>
                  </w:r>
                </w:p>
              </w:tc>
              <w:tc>
                <w:tcPr>
                  <w:tcW w:w="4253" w:type="dxa"/>
                </w:tcPr>
                <w:p w14:paraId="046BC7E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Formeln vom Administrator gelöscht werden.</w:t>
                  </w:r>
                </w:p>
                <w:p w14:paraId="35E052F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99E13F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738C52" w14:textId="77777777" w:rsidR="0057179E" w:rsidRPr="00660737" w:rsidRDefault="0057179E" w:rsidP="00944929">
                  <w:pPr>
                    <w:rPr>
                      <w:rFonts w:cs="Arial"/>
                    </w:rPr>
                  </w:pPr>
                  <w:r w:rsidRPr="00660737">
                    <w:rPr>
                      <w:rFonts w:cs="Arial"/>
                    </w:rPr>
                    <w:t>Vorgang</w:t>
                  </w:r>
                </w:p>
              </w:tc>
              <w:tc>
                <w:tcPr>
                  <w:tcW w:w="4253" w:type="dxa"/>
                </w:tcPr>
                <w:p w14:paraId="60DB2AE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in der Navigationsliste auf den Button „Werte“. Nun ändert sich die Seite und es wird eine Liste mit allen Werten angezeigt. Nun drückt der Administrator auf den „Neue Formel“ Button, nun wählt der Administrator zwei Werte aus, aus welchen er sich eine Formel zusammenstellt.</w:t>
                  </w:r>
                </w:p>
                <w:p w14:paraId="530B0A7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07080D5" w14:textId="77777777" w:rsidR="0057179E" w:rsidRPr="00660737" w:rsidRDefault="0057179E" w:rsidP="00944929">
            <w:pPr>
              <w:jc w:val="center"/>
              <w:rPr>
                <w:rFonts w:cs="Arial"/>
              </w:rPr>
            </w:pPr>
          </w:p>
        </w:tc>
        <w:tc>
          <w:tcPr>
            <w:tcW w:w="1134" w:type="dxa"/>
          </w:tcPr>
          <w:p w14:paraId="270B5BA0" w14:textId="77777777" w:rsidR="0057179E" w:rsidRPr="00660737" w:rsidRDefault="0057179E" w:rsidP="00944929">
            <w:pPr>
              <w:jc w:val="center"/>
              <w:rPr>
                <w:rFonts w:cs="Arial"/>
              </w:rPr>
            </w:pPr>
            <w:r w:rsidRPr="00660737">
              <w:rPr>
                <w:rFonts w:cs="Arial"/>
              </w:rPr>
              <w:t>Hoch</w:t>
            </w:r>
          </w:p>
        </w:tc>
        <w:tc>
          <w:tcPr>
            <w:tcW w:w="1276" w:type="dxa"/>
          </w:tcPr>
          <w:p w14:paraId="79C6C07E" w14:textId="77777777" w:rsidR="0057179E" w:rsidRPr="00660737" w:rsidRDefault="0057179E" w:rsidP="00944929">
            <w:pPr>
              <w:jc w:val="center"/>
              <w:rPr>
                <w:rFonts w:cs="Arial"/>
              </w:rPr>
            </w:pPr>
            <w:r w:rsidRPr="00660737">
              <w:rPr>
                <w:rFonts w:cs="Arial"/>
              </w:rPr>
              <w:t>Hoch</w:t>
            </w:r>
          </w:p>
        </w:tc>
        <w:tc>
          <w:tcPr>
            <w:tcW w:w="1701" w:type="dxa"/>
          </w:tcPr>
          <w:p w14:paraId="58D3AAE4" w14:textId="77777777" w:rsidR="0057179E" w:rsidRPr="00660737" w:rsidRDefault="0057179E" w:rsidP="00944929">
            <w:pPr>
              <w:jc w:val="center"/>
              <w:rPr>
                <w:rFonts w:cs="Arial"/>
              </w:rPr>
            </w:pPr>
            <w:r w:rsidRPr="00660737">
              <w:rPr>
                <w:rFonts w:cs="Arial"/>
              </w:rPr>
              <w:t>Must Have</w:t>
            </w:r>
          </w:p>
        </w:tc>
      </w:tr>
    </w:tbl>
    <w:p w14:paraId="50DB44E4"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6EED166" w14:textId="77777777" w:rsidR="0057179E" w:rsidRPr="00660737" w:rsidRDefault="0057179E" w:rsidP="0057179E">
      <w:pPr>
        <w:pStyle w:val="berschrift4"/>
        <w:rPr>
          <w:rFonts w:cs="Arial"/>
        </w:rPr>
      </w:pPr>
      <w:r w:rsidRPr="00660737">
        <w:rPr>
          <w:rFonts w:cs="Arial"/>
        </w:rPr>
        <w:lastRenderedPageBreak/>
        <w:t>Aktivitätsdiagramm</w:t>
      </w:r>
    </w:p>
    <w:p w14:paraId="12E3DF1E" w14:textId="77777777" w:rsidR="0057179E" w:rsidRPr="00660737" w:rsidRDefault="0057179E" w:rsidP="0057179E">
      <w:pPr>
        <w:rPr>
          <w:rFonts w:cs="Arial"/>
        </w:rPr>
      </w:pPr>
    </w:p>
    <w:p w14:paraId="4AF34A0E"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4BF9A7BF" wp14:editId="43A51983">
            <wp:extent cx="6480170" cy="4905125"/>
            <wp:effectExtent l="0" t="0" r="0" b="0"/>
            <wp:docPr id="2015454780"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pic:nvPicPr>
                  <pic:blipFill>
                    <a:blip r:embed="rId24">
                      <a:extLst>
                        <a:ext uri="{28A0092B-C50C-407E-A947-70E740481C1C}">
                          <a14:useLocalDpi xmlns:a14="http://schemas.microsoft.com/office/drawing/2010/main" val="0"/>
                        </a:ext>
                      </a:extLst>
                    </a:blip>
                    <a:stretch>
                      <a:fillRect/>
                    </a:stretch>
                  </pic:blipFill>
                  <pic:spPr>
                    <a:xfrm>
                      <a:off x="0" y="0"/>
                      <a:ext cx="6480170" cy="4905125"/>
                    </a:xfrm>
                    <a:prstGeom prst="rect">
                      <a:avLst/>
                    </a:prstGeom>
                  </pic:spPr>
                </pic:pic>
              </a:graphicData>
            </a:graphic>
          </wp:inline>
        </w:drawing>
      </w:r>
    </w:p>
    <w:p w14:paraId="726CD1DA" w14:textId="77777777" w:rsidR="0057179E" w:rsidRPr="00660737" w:rsidRDefault="0057179E" w:rsidP="0057179E">
      <w:pPr>
        <w:pStyle w:val="berschrift3"/>
        <w:rPr>
          <w:rFonts w:cs="Arial"/>
        </w:rPr>
      </w:pPr>
      <w:bookmarkStart w:id="68" w:name="_Toc23722800"/>
      <w:r w:rsidRPr="00660737">
        <w:rPr>
          <w:rFonts w:cs="Arial"/>
        </w:rPr>
        <w:lastRenderedPageBreak/>
        <w:t>/LF0120/ Formel löschen</w:t>
      </w:r>
      <w:bookmarkEnd w:id="68"/>
    </w:p>
    <w:p w14:paraId="53BB7F12"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624A6BB3" w14:textId="77777777" w:rsidTr="00944929">
        <w:tc>
          <w:tcPr>
            <w:tcW w:w="7513" w:type="dxa"/>
          </w:tcPr>
          <w:p w14:paraId="5B06BE83" w14:textId="77777777" w:rsidR="0057179E" w:rsidRPr="00660737" w:rsidRDefault="0057179E" w:rsidP="00944929">
            <w:pPr>
              <w:jc w:val="center"/>
              <w:rPr>
                <w:rFonts w:cs="Arial"/>
                <w:b/>
                <w:bCs/>
              </w:rPr>
            </w:pPr>
            <w:r w:rsidRPr="00660737">
              <w:rPr>
                <w:rFonts w:cs="Arial"/>
                <w:b/>
                <w:bCs/>
              </w:rPr>
              <w:t>Funktion</w:t>
            </w:r>
          </w:p>
        </w:tc>
        <w:tc>
          <w:tcPr>
            <w:tcW w:w="1134" w:type="dxa"/>
          </w:tcPr>
          <w:p w14:paraId="2CC793CA" w14:textId="77777777" w:rsidR="0057179E" w:rsidRPr="00660737" w:rsidRDefault="0057179E" w:rsidP="00944929">
            <w:pPr>
              <w:jc w:val="center"/>
              <w:rPr>
                <w:rFonts w:cs="Arial"/>
                <w:b/>
                <w:bCs/>
              </w:rPr>
            </w:pPr>
            <w:r w:rsidRPr="00660737">
              <w:rPr>
                <w:rFonts w:cs="Arial"/>
                <w:b/>
                <w:bCs/>
              </w:rPr>
              <w:t>Nutzen</w:t>
            </w:r>
          </w:p>
        </w:tc>
        <w:tc>
          <w:tcPr>
            <w:tcW w:w="1276" w:type="dxa"/>
          </w:tcPr>
          <w:p w14:paraId="7F7D6AF2" w14:textId="77777777" w:rsidR="0057179E" w:rsidRPr="00660737" w:rsidRDefault="0057179E" w:rsidP="00944929">
            <w:pPr>
              <w:jc w:val="center"/>
              <w:rPr>
                <w:rFonts w:cs="Arial"/>
                <w:b/>
                <w:bCs/>
              </w:rPr>
            </w:pPr>
            <w:r w:rsidRPr="00660737">
              <w:rPr>
                <w:rFonts w:cs="Arial"/>
                <w:b/>
                <w:bCs/>
              </w:rPr>
              <w:t>Aufwand</w:t>
            </w:r>
          </w:p>
        </w:tc>
        <w:tc>
          <w:tcPr>
            <w:tcW w:w="1701" w:type="dxa"/>
          </w:tcPr>
          <w:p w14:paraId="097CB975" w14:textId="77777777" w:rsidR="0057179E" w:rsidRPr="00660737" w:rsidRDefault="0057179E" w:rsidP="00944929">
            <w:pPr>
              <w:jc w:val="center"/>
              <w:rPr>
                <w:rFonts w:cs="Arial"/>
                <w:b/>
                <w:bCs/>
                <w:lang w:val="en-GB"/>
              </w:rPr>
            </w:pPr>
            <w:r w:rsidRPr="00660737">
              <w:rPr>
                <w:rFonts w:cs="Arial"/>
                <w:b/>
                <w:bCs/>
                <w:lang w:val="en-GB"/>
              </w:rPr>
              <w:t>Must Have/</w:t>
            </w:r>
          </w:p>
          <w:p w14:paraId="10E37494" w14:textId="77777777" w:rsidR="0057179E" w:rsidRPr="00660737" w:rsidRDefault="0057179E" w:rsidP="00944929">
            <w:pPr>
              <w:jc w:val="center"/>
              <w:rPr>
                <w:rFonts w:cs="Arial"/>
                <w:b/>
                <w:bCs/>
                <w:lang w:val="en-GB"/>
              </w:rPr>
            </w:pPr>
            <w:r w:rsidRPr="00660737">
              <w:rPr>
                <w:rFonts w:cs="Arial"/>
                <w:b/>
                <w:bCs/>
                <w:lang w:val="en-GB"/>
              </w:rPr>
              <w:t>Should Have/</w:t>
            </w:r>
          </w:p>
          <w:p w14:paraId="00FC18A7"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2F85FAD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162391A"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C12923C" w14:textId="77777777" w:rsidR="0057179E" w:rsidRPr="00660737" w:rsidRDefault="0057179E" w:rsidP="00944929">
                  <w:pPr>
                    <w:jc w:val="center"/>
                    <w:rPr>
                      <w:rFonts w:cs="Arial"/>
                    </w:rPr>
                  </w:pPr>
                  <w:r w:rsidRPr="00660737">
                    <w:rPr>
                      <w:rFonts w:cs="Arial"/>
                    </w:rPr>
                    <w:t>Use Case</w:t>
                  </w:r>
                </w:p>
              </w:tc>
              <w:tc>
                <w:tcPr>
                  <w:tcW w:w="4253" w:type="dxa"/>
                </w:tcPr>
                <w:p w14:paraId="4F80F5CA"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09EDAB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0355171" w14:textId="77777777" w:rsidR="0057179E" w:rsidRPr="00660737" w:rsidRDefault="0057179E" w:rsidP="00944929">
                  <w:pPr>
                    <w:rPr>
                      <w:rFonts w:cs="Arial"/>
                    </w:rPr>
                  </w:pPr>
                  <w:r w:rsidRPr="00660737">
                    <w:rPr>
                      <w:rFonts w:cs="Arial"/>
                    </w:rPr>
                    <w:t>Name</w:t>
                  </w:r>
                </w:p>
              </w:tc>
              <w:tc>
                <w:tcPr>
                  <w:tcW w:w="4253" w:type="dxa"/>
                </w:tcPr>
                <w:p w14:paraId="2882425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ormel löschen</w:t>
                  </w:r>
                </w:p>
                <w:p w14:paraId="2837680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7C8F91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93A6AB7" w14:textId="77777777" w:rsidR="0057179E" w:rsidRPr="00660737" w:rsidRDefault="0057179E" w:rsidP="00944929">
                  <w:pPr>
                    <w:rPr>
                      <w:rFonts w:cs="Arial"/>
                    </w:rPr>
                  </w:pPr>
                  <w:r w:rsidRPr="00660737">
                    <w:rPr>
                      <w:rFonts w:cs="Arial"/>
                    </w:rPr>
                    <w:t>Art</w:t>
                  </w:r>
                </w:p>
              </w:tc>
              <w:tc>
                <w:tcPr>
                  <w:tcW w:w="4253" w:type="dxa"/>
                </w:tcPr>
                <w:p w14:paraId="711CB13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74C86B4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09607A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4087692" w14:textId="77777777" w:rsidR="0057179E" w:rsidRPr="00660737" w:rsidRDefault="0057179E" w:rsidP="00944929">
                  <w:pPr>
                    <w:rPr>
                      <w:rFonts w:cs="Arial"/>
                    </w:rPr>
                  </w:pPr>
                  <w:r w:rsidRPr="00660737">
                    <w:rPr>
                      <w:rFonts w:cs="Arial"/>
                    </w:rPr>
                    <w:t>Kurzbeschreibung</w:t>
                  </w:r>
                </w:p>
              </w:tc>
              <w:tc>
                <w:tcPr>
                  <w:tcW w:w="4253" w:type="dxa"/>
                </w:tcPr>
                <w:p w14:paraId="53B96DA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 vorhandene Formel löschen.</w:t>
                  </w:r>
                </w:p>
                <w:p w14:paraId="0BB02C0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602E94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6AF3B00" w14:textId="77777777" w:rsidR="0057179E" w:rsidRPr="00660737" w:rsidRDefault="0057179E" w:rsidP="00944929">
                  <w:pPr>
                    <w:rPr>
                      <w:rFonts w:cs="Arial"/>
                    </w:rPr>
                  </w:pPr>
                  <w:r w:rsidRPr="00660737">
                    <w:rPr>
                      <w:rFonts w:cs="Arial"/>
                    </w:rPr>
                    <w:t>Auslöser</w:t>
                  </w:r>
                </w:p>
              </w:tc>
              <w:tc>
                <w:tcPr>
                  <w:tcW w:w="4253" w:type="dxa"/>
                </w:tcPr>
                <w:p w14:paraId="5B77397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 nicht mehr benötigte oder falsche Formel löschen.</w:t>
                  </w:r>
                </w:p>
                <w:p w14:paraId="07E4F7C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CA4E94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8BC5462" w14:textId="77777777" w:rsidR="0057179E" w:rsidRPr="00660737" w:rsidRDefault="0057179E" w:rsidP="00944929">
                  <w:pPr>
                    <w:rPr>
                      <w:rFonts w:cs="Arial"/>
                    </w:rPr>
                  </w:pPr>
                  <w:r w:rsidRPr="00660737">
                    <w:rPr>
                      <w:rFonts w:cs="Arial"/>
                    </w:rPr>
                    <w:t>Ergebnis</w:t>
                  </w:r>
                </w:p>
              </w:tc>
              <w:tc>
                <w:tcPr>
                  <w:tcW w:w="4253" w:type="dxa"/>
                </w:tcPr>
                <w:p w14:paraId="1BFE1CB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wurde eine Formel aus dem System gelöscht.</w:t>
                  </w:r>
                </w:p>
                <w:p w14:paraId="7EA0DF5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05F01E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D96B03F" w14:textId="77777777" w:rsidR="0057179E" w:rsidRPr="00660737" w:rsidRDefault="0057179E" w:rsidP="00944929">
                  <w:pPr>
                    <w:rPr>
                      <w:rFonts w:cs="Arial"/>
                    </w:rPr>
                  </w:pPr>
                  <w:r w:rsidRPr="00660737">
                    <w:rPr>
                      <w:rFonts w:cs="Arial"/>
                    </w:rPr>
                    <w:t>Akteur</w:t>
                  </w:r>
                </w:p>
              </w:tc>
              <w:tc>
                <w:tcPr>
                  <w:tcW w:w="4253" w:type="dxa"/>
                </w:tcPr>
                <w:p w14:paraId="78F43E2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4D01FD4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3C06B8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7D81A90" w14:textId="77777777" w:rsidR="0057179E" w:rsidRPr="00660737" w:rsidRDefault="0057179E" w:rsidP="00944929">
                  <w:pPr>
                    <w:rPr>
                      <w:rFonts w:cs="Arial"/>
                    </w:rPr>
                  </w:pPr>
                  <w:r w:rsidRPr="00660737">
                    <w:rPr>
                      <w:rFonts w:cs="Arial"/>
                    </w:rPr>
                    <w:t>Daten</w:t>
                  </w:r>
                </w:p>
              </w:tc>
              <w:tc>
                <w:tcPr>
                  <w:tcW w:w="4253" w:type="dxa"/>
                </w:tcPr>
                <w:p w14:paraId="787FC985"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Formel</w:t>
                  </w:r>
                </w:p>
                <w:p w14:paraId="5962F0E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C37ED6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7E97720" w14:textId="77777777" w:rsidR="0057179E" w:rsidRPr="00660737" w:rsidRDefault="0057179E" w:rsidP="00944929">
                  <w:pPr>
                    <w:rPr>
                      <w:rFonts w:cs="Arial"/>
                    </w:rPr>
                  </w:pPr>
                  <w:r w:rsidRPr="00660737">
                    <w:rPr>
                      <w:rFonts w:cs="Arial"/>
                    </w:rPr>
                    <w:t>Vorbedingung</w:t>
                  </w:r>
                </w:p>
              </w:tc>
              <w:tc>
                <w:tcPr>
                  <w:tcW w:w="4253" w:type="dxa"/>
                </w:tcPr>
                <w:p w14:paraId="628BEE1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Formel vorhanden sein.</w:t>
                  </w:r>
                </w:p>
                <w:p w14:paraId="2D3A2F5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4731FD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89B9AD3" w14:textId="77777777" w:rsidR="0057179E" w:rsidRPr="00660737" w:rsidRDefault="0057179E" w:rsidP="00944929">
                  <w:pPr>
                    <w:rPr>
                      <w:rFonts w:cs="Arial"/>
                    </w:rPr>
                  </w:pPr>
                  <w:r w:rsidRPr="00660737">
                    <w:rPr>
                      <w:rFonts w:cs="Arial"/>
                    </w:rPr>
                    <w:t>Nachbereitung</w:t>
                  </w:r>
                </w:p>
              </w:tc>
              <w:tc>
                <w:tcPr>
                  <w:tcW w:w="4253" w:type="dxa"/>
                </w:tcPr>
                <w:p w14:paraId="048F8E0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neue Formeln erstellt werden.</w:t>
                  </w:r>
                </w:p>
                <w:p w14:paraId="1247B83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CA2DAA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F99AA10" w14:textId="77777777" w:rsidR="0057179E" w:rsidRPr="00660737" w:rsidRDefault="0057179E" w:rsidP="00944929">
                  <w:pPr>
                    <w:rPr>
                      <w:rFonts w:cs="Arial"/>
                    </w:rPr>
                  </w:pPr>
                  <w:r w:rsidRPr="00660737">
                    <w:rPr>
                      <w:rFonts w:cs="Arial"/>
                    </w:rPr>
                    <w:t>Vorgang</w:t>
                  </w:r>
                </w:p>
              </w:tc>
              <w:tc>
                <w:tcPr>
                  <w:tcW w:w="4253" w:type="dxa"/>
                </w:tcPr>
                <w:p w14:paraId="351E06A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n „Werte“ Button, um die Liste der Formeln zu erhalten. Er drückt nun recht auf den „Mülleimer“ Button, um die Formel zu löschen.</w:t>
                  </w:r>
                </w:p>
                <w:p w14:paraId="5BF2CCA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EABB972" w14:textId="77777777" w:rsidR="0057179E" w:rsidRPr="00660737" w:rsidRDefault="0057179E" w:rsidP="00944929">
            <w:pPr>
              <w:jc w:val="center"/>
              <w:rPr>
                <w:rFonts w:cs="Arial"/>
              </w:rPr>
            </w:pPr>
          </w:p>
        </w:tc>
        <w:tc>
          <w:tcPr>
            <w:tcW w:w="1134" w:type="dxa"/>
          </w:tcPr>
          <w:p w14:paraId="7CF636C2" w14:textId="77777777" w:rsidR="0057179E" w:rsidRPr="00660737" w:rsidRDefault="0057179E" w:rsidP="00944929">
            <w:pPr>
              <w:jc w:val="center"/>
              <w:rPr>
                <w:rFonts w:cs="Arial"/>
              </w:rPr>
            </w:pPr>
            <w:r w:rsidRPr="00660737">
              <w:rPr>
                <w:rFonts w:cs="Arial"/>
              </w:rPr>
              <w:t>Mittel</w:t>
            </w:r>
          </w:p>
        </w:tc>
        <w:tc>
          <w:tcPr>
            <w:tcW w:w="1276" w:type="dxa"/>
          </w:tcPr>
          <w:p w14:paraId="0C9FA358" w14:textId="77777777" w:rsidR="0057179E" w:rsidRPr="00660737" w:rsidRDefault="0057179E" w:rsidP="00944929">
            <w:pPr>
              <w:jc w:val="center"/>
              <w:rPr>
                <w:rFonts w:cs="Arial"/>
              </w:rPr>
            </w:pPr>
            <w:r w:rsidRPr="00660737">
              <w:rPr>
                <w:rFonts w:cs="Arial"/>
              </w:rPr>
              <w:t>Gering</w:t>
            </w:r>
          </w:p>
        </w:tc>
        <w:tc>
          <w:tcPr>
            <w:tcW w:w="1701" w:type="dxa"/>
          </w:tcPr>
          <w:p w14:paraId="634A2BFA" w14:textId="77777777" w:rsidR="0057179E" w:rsidRPr="00660737" w:rsidRDefault="0057179E" w:rsidP="00944929">
            <w:pPr>
              <w:jc w:val="center"/>
              <w:rPr>
                <w:rFonts w:cs="Arial"/>
              </w:rPr>
            </w:pPr>
            <w:r w:rsidRPr="00660737">
              <w:rPr>
                <w:rFonts w:cs="Arial"/>
              </w:rPr>
              <w:t>Must Have</w:t>
            </w:r>
          </w:p>
        </w:tc>
      </w:tr>
    </w:tbl>
    <w:p w14:paraId="41F444CC"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3001F46" w14:textId="77777777" w:rsidR="0057179E" w:rsidRPr="00660737" w:rsidRDefault="0057179E" w:rsidP="0057179E">
      <w:pPr>
        <w:pStyle w:val="berschrift4"/>
        <w:rPr>
          <w:rFonts w:cs="Arial"/>
        </w:rPr>
      </w:pPr>
      <w:r w:rsidRPr="00660737">
        <w:rPr>
          <w:rFonts w:cs="Arial"/>
        </w:rPr>
        <w:lastRenderedPageBreak/>
        <w:t>Aktivitätsdiagramm</w:t>
      </w:r>
    </w:p>
    <w:p w14:paraId="46BCA01D" w14:textId="77777777" w:rsidR="0057179E" w:rsidRPr="00660737" w:rsidRDefault="0057179E" w:rsidP="0057179E">
      <w:pPr>
        <w:rPr>
          <w:rFonts w:cs="Arial"/>
        </w:rPr>
      </w:pPr>
    </w:p>
    <w:p w14:paraId="4D5750A6"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2FD0893D" wp14:editId="6E2DAA0C">
            <wp:extent cx="7283260" cy="4903598"/>
            <wp:effectExtent l="0" t="0" r="0" b="0"/>
            <wp:docPr id="1512175952"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pic:nvPicPr>
                  <pic:blipFill>
                    <a:blip r:embed="rId25">
                      <a:extLst>
                        <a:ext uri="{28A0092B-C50C-407E-A947-70E740481C1C}">
                          <a14:useLocalDpi xmlns:a14="http://schemas.microsoft.com/office/drawing/2010/main" val="0"/>
                        </a:ext>
                      </a:extLst>
                    </a:blip>
                    <a:stretch>
                      <a:fillRect/>
                    </a:stretch>
                  </pic:blipFill>
                  <pic:spPr>
                    <a:xfrm>
                      <a:off x="0" y="0"/>
                      <a:ext cx="7283260" cy="4903598"/>
                    </a:xfrm>
                    <a:prstGeom prst="rect">
                      <a:avLst/>
                    </a:prstGeom>
                  </pic:spPr>
                </pic:pic>
              </a:graphicData>
            </a:graphic>
          </wp:inline>
        </w:drawing>
      </w:r>
    </w:p>
    <w:p w14:paraId="29BDE186" w14:textId="77777777" w:rsidR="0057179E" w:rsidRPr="00660737" w:rsidRDefault="0057179E" w:rsidP="0057179E">
      <w:pPr>
        <w:pStyle w:val="berschrift3"/>
        <w:rPr>
          <w:rFonts w:cs="Arial"/>
        </w:rPr>
      </w:pPr>
      <w:bookmarkStart w:id="69" w:name="_Toc23722801"/>
      <w:r w:rsidRPr="00660737">
        <w:rPr>
          <w:rFonts w:cs="Arial"/>
        </w:rPr>
        <w:lastRenderedPageBreak/>
        <w:t>/LF0130/ Formeln auflisten</w:t>
      </w:r>
      <w:bookmarkEnd w:id="69"/>
    </w:p>
    <w:p w14:paraId="748196C3"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7AB7DB8F" w14:textId="77777777" w:rsidTr="00944929">
        <w:tc>
          <w:tcPr>
            <w:tcW w:w="7513" w:type="dxa"/>
          </w:tcPr>
          <w:p w14:paraId="2A81A2D0" w14:textId="77777777" w:rsidR="0057179E" w:rsidRPr="00660737" w:rsidRDefault="0057179E" w:rsidP="00944929">
            <w:pPr>
              <w:jc w:val="center"/>
              <w:rPr>
                <w:rFonts w:cs="Arial"/>
                <w:b/>
                <w:bCs/>
              </w:rPr>
            </w:pPr>
            <w:r w:rsidRPr="00660737">
              <w:rPr>
                <w:rFonts w:cs="Arial"/>
                <w:b/>
                <w:bCs/>
              </w:rPr>
              <w:t>Funktion</w:t>
            </w:r>
          </w:p>
        </w:tc>
        <w:tc>
          <w:tcPr>
            <w:tcW w:w="1134" w:type="dxa"/>
          </w:tcPr>
          <w:p w14:paraId="4A4FD5A9" w14:textId="77777777" w:rsidR="0057179E" w:rsidRPr="00660737" w:rsidRDefault="0057179E" w:rsidP="00944929">
            <w:pPr>
              <w:jc w:val="center"/>
              <w:rPr>
                <w:rFonts w:cs="Arial"/>
                <w:b/>
                <w:bCs/>
              </w:rPr>
            </w:pPr>
            <w:r w:rsidRPr="00660737">
              <w:rPr>
                <w:rFonts w:cs="Arial"/>
                <w:b/>
                <w:bCs/>
              </w:rPr>
              <w:t>Nutzen</w:t>
            </w:r>
          </w:p>
        </w:tc>
        <w:tc>
          <w:tcPr>
            <w:tcW w:w="1276" w:type="dxa"/>
          </w:tcPr>
          <w:p w14:paraId="73C494E6" w14:textId="77777777" w:rsidR="0057179E" w:rsidRPr="00660737" w:rsidRDefault="0057179E" w:rsidP="00944929">
            <w:pPr>
              <w:jc w:val="center"/>
              <w:rPr>
                <w:rFonts w:cs="Arial"/>
                <w:b/>
                <w:bCs/>
              </w:rPr>
            </w:pPr>
            <w:r w:rsidRPr="00660737">
              <w:rPr>
                <w:rFonts w:cs="Arial"/>
                <w:b/>
                <w:bCs/>
              </w:rPr>
              <w:t>Aufwand</w:t>
            </w:r>
          </w:p>
        </w:tc>
        <w:tc>
          <w:tcPr>
            <w:tcW w:w="1701" w:type="dxa"/>
          </w:tcPr>
          <w:p w14:paraId="579139F5" w14:textId="77777777" w:rsidR="0057179E" w:rsidRPr="00660737" w:rsidRDefault="0057179E" w:rsidP="00944929">
            <w:pPr>
              <w:jc w:val="center"/>
              <w:rPr>
                <w:rFonts w:cs="Arial"/>
                <w:b/>
                <w:bCs/>
                <w:lang w:val="en-GB"/>
              </w:rPr>
            </w:pPr>
            <w:r w:rsidRPr="00660737">
              <w:rPr>
                <w:rFonts w:cs="Arial"/>
                <w:b/>
                <w:bCs/>
                <w:lang w:val="en-GB"/>
              </w:rPr>
              <w:t>Must Have/</w:t>
            </w:r>
          </w:p>
          <w:p w14:paraId="79695653" w14:textId="77777777" w:rsidR="0057179E" w:rsidRPr="00660737" w:rsidRDefault="0057179E" w:rsidP="00944929">
            <w:pPr>
              <w:jc w:val="center"/>
              <w:rPr>
                <w:rFonts w:cs="Arial"/>
                <w:b/>
                <w:bCs/>
                <w:lang w:val="en-GB"/>
              </w:rPr>
            </w:pPr>
            <w:r w:rsidRPr="00660737">
              <w:rPr>
                <w:rFonts w:cs="Arial"/>
                <w:b/>
                <w:bCs/>
                <w:lang w:val="en-GB"/>
              </w:rPr>
              <w:t>Should Have/</w:t>
            </w:r>
          </w:p>
          <w:p w14:paraId="5921A4B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1EA555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26C1D9D"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A6F052A" w14:textId="77777777" w:rsidR="0057179E" w:rsidRPr="00660737" w:rsidRDefault="0057179E" w:rsidP="00944929">
                  <w:pPr>
                    <w:jc w:val="center"/>
                    <w:rPr>
                      <w:rFonts w:cs="Arial"/>
                    </w:rPr>
                  </w:pPr>
                  <w:r w:rsidRPr="00660737">
                    <w:rPr>
                      <w:rFonts w:cs="Arial"/>
                    </w:rPr>
                    <w:t>Use Case</w:t>
                  </w:r>
                </w:p>
              </w:tc>
              <w:tc>
                <w:tcPr>
                  <w:tcW w:w="4253" w:type="dxa"/>
                </w:tcPr>
                <w:p w14:paraId="10262528"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0B61EC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8B8DEB6" w14:textId="77777777" w:rsidR="0057179E" w:rsidRPr="00660737" w:rsidRDefault="0057179E" w:rsidP="00944929">
                  <w:pPr>
                    <w:rPr>
                      <w:rFonts w:cs="Arial"/>
                    </w:rPr>
                  </w:pPr>
                  <w:r w:rsidRPr="00660737">
                    <w:rPr>
                      <w:rFonts w:cs="Arial"/>
                    </w:rPr>
                    <w:t>Name</w:t>
                  </w:r>
                </w:p>
              </w:tc>
              <w:tc>
                <w:tcPr>
                  <w:tcW w:w="4253" w:type="dxa"/>
                </w:tcPr>
                <w:p w14:paraId="5744BB5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ormeln auflisten</w:t>
                  </w:r>
                </w:p>
                <w:p w14:paraId="02D2EC0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DDF3D9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5C70499" w14:textId="77777777" w:rsidR="0057179E" w:rsidRPr="00660737" w:rsidRDefault="0057179E" w:rsidP="00944929">
                  <w:pPr>
                    <w:rPr>
                      <w:rFonts w:cs="Arial"/>
                    </w:rPr>
                  </w:pPr>
                  <w:r w:rsidRPr="00660737">
                    <w:rPr>
                      <w:rFonts w:cs="Arial"/>
                    </w:rPr>
                    <w:t>Art</w:t>
                  </w:r>
                </w:p>
              </w:tc>
              <w:tc>
                <w:tcPr>
                  <w:tcW w:w="4253" w:type="dxa"/>
                </w:tcPr>
                <w:p w14:paraId="0F081F6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45A9604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2B3DC0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84998E0" w14:textId="77777777" w:rsidR="0057179E" w:rsidRPr="00660737" w:rsidRDefault="0057179E" w:rsidP="00944929">
                  <w:pPr>
                    <w:rPr>
                      <w:rFonts w:cs="Arial"/>
                    </w:rPr>
                  </w:pPr>
                  <w:r w:rsidRPr="00660737">
                    <w:rPr>
                      <w:rFonts w:cs="Arial"/>
                    </w:rPr>
                    <w:t>Kurzbeschreibung</w:t>
                  </w:r>
                </w:p>
              </w:tc>
              <w:tc>
                <w:tcPr>
                  <w:tcW w:w="4253" w:type="dxa"/>
                </w:tcPr>
                <w:p w14:paraId="4A7AA1D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alle seine Funktionen sehen.</w:t>
                  </w:r>
                </w:p>
                <w:p w14:paraId="5DA088F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B16D99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0CC005" w14:textId="77777777" w:rsidR="0057179E" w:rsidRPr="00660737" w:rsidRDefault="0057179E" w:rsidP="00944929">
                  <w:pPr>
                    <w:rPr>
                      <w:rFonts w:cs="Arial"/>
                    </w:rPr>
                  </w:pPr>
                  <w:r w:rsidRPr="00660737">
                    <w:rPr>
                      <w:rFonts w:cs="Arial"/>
                    </w:rPr>
                    <w:t>Auslöser</w:t>
                  </w:r>
                </w:p>
              </w:tc>
              <w:tc>
                <w:tcPr>
                  <w:tcW w:w="4253" w:type="dxa"/>
                </w:tcPr>
                <w:p w14:paraId="792F8B1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eine Formeln sehen.</w:t>
                  </w:r>
                </w:p>
                <w:p w14:paraId="2FF87E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BA69DC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6A54B77" w14:textId="77777777" w:rsidR="0057179E" w:rsidRPr="00660737" w:rsidRDefault="0057179E" w:rsidP="00944929">
                  <w:pPr>
                    <w:rPr>
                      <w:rFonts w:cs="Arial"/>
                    </w:rPr>
                  </w:pPr>
                  <w:r w:rsidRPr="00660737">
                    <w:rPr>
                      <w:rFonts w:cs="Arial"/>
                    </w:rPr>
                    <w:t>Ergebnis</w:t>
                  </w:r>
                </w:p>
              </w:tc>
              <w:tc>
                <w:tcPr>
                  <w:tcW w:w="4253" w:type="dxa"/>
                </w:tcPr>
                <w:p w14:paraId="6E4D12A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sieht seine Funktionen.</w:t>
                  </w:r>
                </w:p>
                <w:p w14:paraId="1DD0BB1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37E95C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20094A4" w14:textId="77777777" w:rsidR="0057179E" w:rsidRPr="00660737" w:rsidRDefault="0057179E" w:rsidP="00944929">
                  <w:pPr>
                    <w:rPr>
                      <w:rFonts w:cs="Arial"/>
                    </w:rPr>
                  </w:pPr>
                  <w:r w:rsidRPr="00660737">
                    <w:rPr>
                      <w:rFonts w:cs="Arial"/>
                    </w:rPr>
                    <w:t>Akteur</w:t>
                  </w:r>
                </w:p>
              </w:tc>
              <w:tc>
                <w:tcPr>
                  <w:tcW w:w="4253" w:type="dxa"/>
                </w:tcPr>
                <w:p w14:paraId="1B53496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65337E3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207400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A447578" w14:textId="77777777" w:rsidR="0057179E" w:rsidRPr="00660737" w:rsidRDefault="0057179E" w:rsidP="00944929">
                  <w:pPr>
                    <w:rPr>
                      <w:rFonts w:cs="Arial"/>
                    </w:rPr>
                  </w:pPr>
                  <w:r w:rsidRPr="00660737">
                    <w:rPr>
                      <w:rFonts w:cs="Arial"/>
                    </w:rPr>
                    <w:t>Daten</w:t>
                  </w:r>
                </w:p>
              </w:tc>
              <w:tc>
                <w:tcPr>
                  <w:tcW w:w="4253" w:type="dxa"/>
                </w:tcPr>
                <w:p w14:paraId="1F5B3A56" w14:textId="77777777" w:rsidR="0057179E" w:rsidRPr="00660737" w:rsidRDefault="0057179E" w:rsidP="0057179E">
                  <w:pPr>
                    <w:pStyle w:val="Listenabsatz"/>
                    <w:numPr>
                      <w:ilvl w:val="0"/>
                      <w:numId w:val="21"/>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ormeln</w:t>
                  </w:r>
                </w:p>
                <w:p w14:paraId="09D9C27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5B3875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B3027BA" w14:textId="77777777" w:rsidR="0057179E" w:rsidRPr="00660737" w:rsidRDefault="0057179E" w:rsidP="00944929">
                  <w:pPr>
                    <w:rPr>
                      <w:rFonts w:cs="Arial"/>
                    </w:rPr>
                  </w:pPr>
                  <w:r w:rsidRPr="00660737">
                    <w:rPr>
                      <w:rFonts w:cs="Arial"/>
                    </w:rPr>
                    <w:t>Vorbedingung</w:t>
                  </w:r>
                </w:p>
              </w:tc>
              <w:tc>
                <w:tcPr>
                  <w:tcW w:w="4253" w:type="dxa"/>
                </w:tcPr>
                <w:p w14:paraId="31710CF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bereits Formeln bestehen.</w:t>
                  </w:r>
                </w:p>
                <w:p w14:paraId="590A92E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5DE395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35B9DAC" w14:textId="77777777" w:rsidR="0057179E" w:rsidRPr="00660737" w:rsidRDefault="0057179E" w:rsidP="00944929">
                  <w:pPr>
                    <w:rPr>
                      <w:rFonts w:cs="Arial"/>
                    </w:rPr>
                  </w:pPr>
                  <w:r w:rsidRPr="00660737">
                    <w:rPr>
                      <w:rFonts w:cs="Arial"/>
                    </w:rPr>
                    <w:t>Nachbereitung</w:t>
                  </w:r>
                </w:p>
              </w:tc>
              <w:tc>
                <w:tcPr>
                  <w:tcW w:w="4253" w:type="dxa"/>
                </w:tcPr>
                <w:p w14:paraId="7CBCA87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Formeln ausgewählt werden.</w:t>
                  </w:r>
                </w:p>
                <w:p w14:paraId="6C99083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000A6F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49CFEF" w14:textId="77777777" w:rsidR="0057179E" w:rsidRPr="00660737" w:rsidRDefault="0057179E" w:rsidP="00944929">
                  <w:pPr>
                    <w:rPr>
                      <w:rFonts w:cs="Arial"/>
                    </w:rPr>
                  </w:pPr>
                  <w:r w:rsidRPr="00660737">
                    <w:rPr>
                      <w:rFonts w:cs="Arial"/>
                    </w:rPr>
                    <w:t>Vorgang</w:t>
                  </w:r>
                </w:p>
              </w:tc>
              <w:tc>
                <w:tcPr>
                  <w:tcW w:w="4253" w:type="dxa"/>
                </w:tcPr>
                <w:p w14:paraId="1FBAF92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n „Werte“-Button. Daraufhin werden ihm alle bestehenden Formeln angezeigt.</w:t>
                  </w:r>
                </w:p>
                <w:p w14:paraId="62F5851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34122E1E" w14:textId="77777777" w:rsidR="0057179E" w:rsidRPr="00660737" w:rsidRDefault="0057179E" w:rsidP="00944929">
            <w:pPr>
              <w:jc w:val="center"/>
              <w:rPr>
                <w:rFonts w:cs="Arial"/>
              </w:rPr>
            </w:pPr>
          </w:p>
        </w:tc>
        <w:tc>
          <w:tcPr>
            <w:tcW w:w="1134" w:type="dxa"/>
          </w:tcPr>
          <w:p w14:paraId="38800D51" w14:textId="77777777" w:rsidR="0057179E" w:rsidRPr="00660737" w:rsidRDefault="0057179E" w:rsidP="00944929">
            <w:pPr>
              <w:jc w:val="center"/>
              <w:rPr>
                <w:rFonts w:cs="Arial"/>
              </w:rPr>
            </w:pPr>
            <w:r w:rsidRPr="00660737">
              <w:rPr>
                <w:rFonts w:cs="Arial"/>
              </w:rPr>
              <w:t>Hoch</w:t>
            </w:r>
          </w:p>
        </w:tc>
        <w:tc>
          <w:tcPr>
            <w:tcW w:w="1276" w:type="dxa"/>
          </w:tcPr>
          <w:p w14:paraId="238BAA94" w14:textId="77777777" w:rsidR="0057179E" w:rsidRPr="00660737" w:rsidRDefault="0057179E" w:rsidP="00944929">
            <w:pPr>
              <w:jc w:val="center"/>
              <w:rPr>
                <w:rFonts w:cs="Arial"/>
              </w:rPr>
            </w:pPr>
            <w:r w:rsidRPr="00660737">
              <w:rPr>
                <w:rFonts w:cs="Arial"/>
              </w:rPr>
              <w:t>Gering</w:t>
            </w:r>
          </w:p>
        </w:tc>
        <w:tc>
          <w:tcPr>
            <w:tcW w:w="1701" w:type="dxa"/>
          </w:tcPr>
          <w:p w14:paraId="401BB48D" w14:textId="77777777" w:rsidR="0057179E" w:rsidRPr="00660737" w:rsidRDefault="0057179E" w:rsidP="00944929">
            <w:pPr>
              <w:jc w:val="center"/>
              <w:rPr>
                <w:rFonts w:cs="Arial"/>
              </w:rPr>
            </w:pPr>
            <w:r w:rsidRPr="00660737">
              <w:rPr>
                <w:rFonts w:cs="Arial"/>
              </w:rPr>
              <w:t>Must Have</w:t>
            </w:r>
          </w:p>
        </w:tc>
      </w:tr>
    </w:tbl>
    <w:p w14:paraId="15D80B4D"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1C363AA8" w14:textId="77777777" w:rsidR="0057179E" w:rsidRPr="00660737" w:rsidRDefault="0057179E" w:rsidP="0057179E">
      <w:pPr>
        <w:pStyle w:val="berschrift4"/>
        <w:rPr>
          <w:rFonts w:cs="Arial"/>
        </w:rPr>
      </w:pPr>
      <w:r w:rsidRPr="00660737">
        <w:rPr>
          <w:rFonts w:cs="Arial"/>
        </w:rPr>
        <w:lastRenderedPageBreak/>
        <w:t>Aktivitätsdiagramm</w:t>
      </w:r>
    </w:p>
    <w:p w14:paraId="6774F38E" w14:textId="77777777" w:rsidR="0057179E" w:rsidRPr="00660737" w:rsidRDefault="0057179E" w:rsidP="0057179E">
      <w:pPr>
        <w:rPr>
          <w:rFonts w:cs="Arial"/>
        </w:rPr>
      </w:pPr>
    </w:p>
    <w:p w14:paraId="0CB07517"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68E173BC" wp14:editId="2C21EA5C">
            <wp:extent cx="6685932" cy="5060874"/>
            <wp:effectExtent l="0" t="0" r="635" b="6985"/>
            <wp:docPr id="20550389"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pic:nvPicPr>
                  <pic:blipFill>
                    <a:blip r:embed="rId26">
                      <a:extLst>
                        <a:ext uri="{28A0092B-C50C-407E-A947-70E740481C1C}">
                          <a14:useLocalDpi xmlns:a14="http://schemas.microsoft.com/office/drawing/2010/main" val="0"/>
                        </a:ext>
                      </a:extLst>
                    </a:blip>
                    <a:stretch>
                      <a:fillRect/>
                    </a:stretch>
                  </pic:blipFill>
                  <pic:spPr>
                    <a:xfrm>
                      <a:off x="0" y="0"/>
                      <a:ext cx="6685932" cy="5060874"/>
                    </a:xfrm>
                    <a:prstGeom prst="rect">
                      <a:avLst/>
                    </a:prstGeom>
                  </pic:spPr>
                </pic:pic>
              </a:graphicData>
            </a:graphic>
          </wp:inline>
        </w:drawing>
      </w:r>
    </w:p>
    <w:p w14:paraId="6888B969" w14:textId="77777777" w:rsidR="0057179E" w:rsidRPr="00660737" w:rsidRDefault="0057179E" w:rsidP="0057179E">
      <w:pPr>
        <w:pStyle w:val="berschrift3"/>
        <w:rPr>
          <w:rFonts w:cs="Arial"/>
        </w:rPr>
      </w:pPr>
      <w:bookmarkStart w:id="70" w:name="_Toc23722802"/>
      <w:r w:rsidRPr="00660737">
        <w:rPr>
          <w:rFonts w:cs="Arial"/>
        </w:rPr>
        <w:lastRenderedPageBreak/>
        <w:t>/LF0140/ Filter anlegen</w:t>
      </w:r>
      <w:bookmarkEnd w:id="70"/>
    </w:p>
    <w:p w14:paraId="603DEAFA"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DCB063E" w14:textId="77777777" w:rsidTr="00944929">
        <w:tc>
          <w:tcPr>
            <w:tcW w:w="7513" w:type="dxa"/>
          </w:tcPr>
          <w:p w14:paraId="426C5FFF" w14:textId="77777777" w:rsidR="0057179E" w:rsidRPr="00660737" w:rsidRDefault="0057179E" w:rsidP="00944929">
            <w:pPr>
              <w:jc w:val="center"/>
              <w:rPr>
                <w:rFonts w:cs="Arial"/>
                <w:b/>
                <w:bCs/>
              </w:rPr>
            </w:pPr>
            <w:r w:rsidRPr="00660737">
              <w:rPr>
                <w:rFonts w:cs="Arial"/>
                <w:b/>
                <w:bCs/>
              </w:rPr>
              <w:t>Funktion</w:t>
            </w:r>
          </w:p>
        </w:tc>
        <w:tc>
          <w:tcPr>
            <w:tcW w:w="1134" w:type="dxa"/>
          </w:tcPr>
          <w:p w14:paraId="52AB980C" w14:textId="77777777" w:rsidR="0057179E" w:rsidRPr="00660737" w:rsidRDefault="0057179E" w:rsidP="00944929">
            <w:pPr>
              <w:jc w:val="center"/>
              <w:rPr>
                <w:rFonts w:cs="Arial"/>
                <w:b/>
                <w:bCs/>
              </w:rPr>
            </w:pPr>
            <w:r w:rsidRPr="00660737">
              <w:rPr>
                <w:rFonts w:cs="Arial"/>
                <w:b/>
                <w:bCs/>
              </w:rPr>
              <w:t>Nutzen</w:t>
            </w:r>
          </w:p>
        </w:tc>
        <w:tc>
          <w:tcPr>
            <w:tcW w:w="1276" w:type="dxa"/>
          </w:tcPr>
          <w:p w14:paraId="1BF4D91B" w14:textId="77777777" w:rsidR="0057179E" w:rsidRPr="00660737" w:rsidRDefault="0057179E" w:rsidP="00944929">
            <w:pPr>
              <w:jc w:val="center"/>
              <w:rPr>
                <w:rFonts w:cs="Arial"/>
                <w:b/>
                <w:bCs/>
              </w:rPr>
            </w:pPr>
            <w:r w:rsidRPr="00660737">
              <w:rPr>
                <w:rFonts w:cs="Arial"/>
                <w:b/>
                <w:bCs/>
              </w:rPr>
              <w:t>Aufwand</w:t>
            </w:r>
          </w:p>
        </w:tc>
        <w:tc>
          <w:tcPr>
            <w:tcW w:w="1701" w:type="dxa"/>
          </w:tcPr>
          <w:p w14:paraId="1B39A4FF" w14:textId="77777777" w:rsidR="0057179E" w:rsidRPr="00660737" w:rsidRDefault="0057179E" w:rsidP="00944929">
            <w:pPr>
              <w:jc w:val="center"/>
              <w:rPr>
                <w:rFonts w:cs="Arial"/>
                <w:b/>
                <w:bCs/>
                <w:lang w:val="en-GB"/>
              </w:rPr>
            </w:pPr>
            <w:r w:rsidRPr="00660737">
              <w:rPr>
                <w:rFonts w:cs="Arial"/>
                <w:b/>
                <w:bCs/>
                <w:lang w:val="en-GB"/>
              </w:rPr>
              <w:t>Must Have/</w:t>
            </w:r>
          </w:p>
          <w:p w14:paraId="0D7B895B" w14:textId="77777777" w:rsidR="0057179E" w:rsidRPr="00660737" w:rsidRDefault="0057179E" w:rsidP="00944929">
            <w:pPr>
              <w:jc w:val="center"/>
              <w:rPr>
                <w:rFonts w:cs="Arial"/>
                <w:b/>
                <w:bCs/>
                <w:lang w:val="en-GB"/>
              </w:rPr>
            </w:pPr>
            <w:r w:rsidRPr="00660737">
              <w:rPr>
                <w:rFonts w:cs="Arial"/>
                <w:b/>
                <w:bCs/>
                <w:lang w:val="en-GB"/>
              </w:rPr>
              <w:t>Should Have/</w:t>
            </w:r>
          </w:p>
          <w:p w14:paraId="57511CCF"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20656DF2"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09EE35D2"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0BB5895" w14:textId="77777777" w:rsidR="0057179E" w:rsidRPr="00660737" w:rsidRDefault="0057179E" w:rsidP="00944929">
                  <w:pPr>
                    <w:jc w:val="center"/>
                    <w:rPr>
                      <w:rFonts w:cs="Arial"/>
                    </w:rPr>
                  </w:pPr>
                  <w:r w:rsidRPr="00660737">
                    <w:rPr>
                      <w:rFonts w:cs="Arial"/>
                    </w:rPr>
                    <w:t>Use Case</w:t>
                  </w:r>
                </w:p>
              </w:tc>
              <w:tc>
                <w:tcPr>
                  <w:tcW w:w="4253" w:type="dxa"/>
                </w:tcPr>
                <w:p w14:paraId="3E4220B9"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F14F02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2938040" w14:textId="77777777" w:rsidR="0057179E" w:rsidRPr="00660737" w:rsidRDefault="0057179E" w:rsidP="00944929">
                  <w:pPr>
                    <w:rPr>
                      <w:rFonts w:cs="Arial"/>
                    </w:rPr>
                  </w:pPr>
                  <w:r w:rsidRPr="00660737">
                    <w:rPr>
                      <w:rFonts w:cs="Arial"/>
                    </w:rPr>
                    <w:t>Name</w:t>
                  </w:r>
                </w:p>
              </w:tc>
              <w:tc>
                <w:tcPr>
                  <w:tcW w:w="4253" w:type="dxa"/>
                </w:tcPr>
                <w:p w14:paraId="3FABCB4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anlegen</w:t>
                  </w:r>
                </w:p>
                <w:p w14:paraId="3CA1325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084357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14DB2A7" w14:textId="77777777" w:rsidR="0057179E" w:rsidRPr="00660737" w:rsidRDefault="0057179E" w:rsidP="00944929">
                  <w:pPr>
                    <w:rPr>
                      <w:rFonts w:cs="Arial"/>
                    </w:rPr>
                  </w:pPr>
                  <w:r w:rsidRPr="00660737">
                    <w:rPr>
                      <w:rFonts w:cs="Arial"/>
                    </w:rPr>
                    <w:t>Art</w:t>
                  </w:r>
                </w:p>
              </w:tc>
              <w:tc>
                <w:tcPr>
                  <w:tcW w:w="4253" w:type="dxa"/>
                </w:tcPr>
                <w:p w14:paraId="0CCB8A2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777F0F8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25F6E2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B04EF20" w14:textId="77777777" w:rsidR="0057179E" w:rsidRPr="00660737" w:rsidRDefault="0057179E" w:rsidP="00944929">
                  <w:pPr>
                    <w:rPr>
                      <w:rFonts w:cs="Arial"/>
                    </w:rPr>
                  </w:pPr>
                  <w:r w:rsidRPr="00660737">
                    <w:rPr>
                      <w:rFonts w:cs="Arial"/>
                    </w:rPr>
                    <w:t>Kurzbeschreibung</w:t>
                  </w:r>
                </w:p>
              </w:tc>
              <w:tc>
                <w:tcPr>
                  <w:tcW w:w="4253" w:type="dxa"/>
                </w:tcPr>
                <w:p w14:paraId="17567BF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ie Ausgabe Daten ändern, um nur noch die Informationen zu erhalten die er tatsächlich sehen möchte.</w:t>
                  </w:r>
                </w:p>
                <w:p w14:paraId="6BDF58D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60E2D0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2124774" w14:textId="77777777" w:rsidR="0057179E" w:rsidRPr="00660737" w:rsidRDefault="0057179E" w:rsidP="00944929">
                  <w:pPr>
                    <w:rPr>
                      <w:rFonts w:cs="Arial"/>
                    </w:rPr>
                  </w:pPr>
                  <w:r w:rsidRPr="00660737">
                    <w:rPr>
                      <w:rFonts w:cs="Arial"/>
                    </w:rPr>
                    <w:t>Auslöser</w:t>
                  </w:r>
                </w:p>
              </w:tc>
              <w:tc>
                <w:tcPr>
                  <w:tcW w:w="4253" w:type="dxa"/>
                </w:tcPr>
                <w:p w14:paraId="224C134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andere Daten angezeigt bekommen dies passiert durch das anpassend er Filter.</w:t>
                  </w:r>
                </w:p>
                <w:p w14:paraId="5B8C07A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89DC01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8E1D7C3" w14:textId="77777777" w:rsidR="0057179E" w:rsidRPr="00660737" w:rsidRDefault="0057179E" w:rsidP="00944929">
                  <w:pPr>
                    <w:rPr>
                      <w:rFonts w:cs="Arial"/>
                    </w:rPr>
                  </w:pPr>
                  <w:r w:rsidRPr="00660737">
                    <w:rPr>
                      <w:rFonts w:cs="Arial"/>
                    </w:rPr>
                    <w:t>Ergebnis</w:t>
                  </w:r>
                </w:p>
              </w:tc>
              <w:tc>
                <w:tcPr>
                  <w:tcW w:w="4253" w:type="dxa"/>
                </w:tcPr>
                <w:p w14:paraId="5B1EF72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neue Daten, welche sich aus der Kombination on werten erschließt.</w:t>
                  </w:r>
                </w:p>
                <w:p w14:paraId="4DFB9C0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75F6DC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DEFC62" w14:textId="77777777" w:rsidR="0057179E" w:rsidRPr="00660737" w:rsidRDefault="0057179E" w:rsidP="00944929">
                  <w:pPr>
                    <w:rPr>
                      <w:rFonts w:cs="Arial"/>
                    </w:rPr>
                  </w:pPr>
                  <w:r w:rsidRPr="00660737">
                    <w:rPr>
                      <w:rFonts w:cs="Arial"/>
                    </w:rPr>
                    <w:t>Akteur</w:t>
                  </w:r>
                </w:p>
              </w:tc>
              <w:tc>
                <w:tcPr>
                  <w:tcW w:w="4253" w:type="dxa"/>
                </w:tcPr>
                <w:p w14:paraId="1385272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763AC33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00D0FE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303DEBC" w14:textId="77777777" w:rsidR="0057179E" w:rsidRPr="00660737" w:rsidRDefault="0057179E" w:rsidP="00944929">
                  <w:pPr>
                    <w:rPr>
                      <w:rFonts w:cs="Arial"/>
                    </w:rPr>
                  </w:pPr>
                  <w:r w:rsidRPr="00660737">
                    <w:rPr>
                      <w:rFonts w:cs="Arial"/>
                    </w:rPr>
                    <w:t>Daten</w:t>
                  </w:r>
                </w:p>
              </w:tc>
              <w:tc>
                <w:tcPr>
                  <w:tcW w:w="4253" w:type="dxa"/>
                </w:tcPr>
                <w:p w14:paraId="3684B1E8" w14:textId="77777777"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w:t>
                  </w:r>
                </w:p>
                <w:p w14:paraId="1BA9E26E" w14:textId="77777777" w:rsidR="0057179E" w:rsidRPr="00660737" w:rsidRDefault="0057179E" w:rsidP="0057179E">
                  <w:pPr>
                    <w:pStyle w:val="Listenabsatz"/>
                    <w:numPr>
                      <w:ilvl w:val="0"/>
                      <w:numId w:val="20"/>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te bzw. Formeln welche als Filter verwendet werden sollen</w:t>
                  </w:r>
                </w:p>
                <w:p w14:paraId="5F6064E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4281C8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027B3AF" w14:textId="77777777" w:rsidR="0057179E" w:rsidRPr="00660737" w:rsidRDefault="0057179E" w:rsidP="00944929">
                  <w:pPr>
                    <w:rPr>
                      <w:rFonts w:cs="Arial"/>
                    </w:rPr>
                  </w:pPr>
                  <w:r w:rsidRPr="00660737">
                    <w:rPr>
                      <w:rFonts w:cs="Arial"/>
                    </w:rPr>
                    <w:t>Vorbedingung</w:t>
                  </w:r>
                </w:p>
              </w:tc>
              <w:tc>
                <w:tcPr>
                  <w:tcW w:w="4253" w:type="dxa"/>
                </w:tcPr>
                <w:p w14:paraId="6E25253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Werte gegeben sein.</w:t>
                  </w:r>
                </w:p>
                <w:p w14:paraId="221113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CE8819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1DA6C9D" w14:textId="77777777" w:rsidR="0057179E" w:rsidRPr="00660737" w:rsidRDefault="0057179E" w:rsidP="00944929">
                  <w:pPr>
                    <w:rPr>
                      <w:rFonts w:cs="Arial"/>
                    </w:rPr>
                  </w:pPr>
                  <w:r w:rsidRPr="00660737">
                    <w:rPr>
                      <w:rFonts w:cs="Arial"/>
                    </w:rPr>
                    <w:t>Nachbereitung</w:t>
                  </w:r>
                </w:p>
              </w:tc>
              <w:tc>
                <w:tcPr>
                  <w:tcW w:w="4253" w:type="dxa"/>
                </w:tcPr>
                <w:p w14:paraId="03857E2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immer neue Formeln erstellt werden bzw. alte gelöscht werden.</w:t>
                  </w:r>
                </w:p>
                <w:p w14:paraId="3345841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4799AC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EBFD8D7" w14:textId="77777777" w:rsidR="0057179E" w:rsidRPr="00660737" w:rsidRDefault="0057179E" w:rsidP="00944929">
                  <w:pPr>
                    <w:rPr>
                      <w:rFonts w:cs="Arial"/>
                    </w:rPr>
                  </w:pPr>
                  <w:r w:rsidRPr="00660737">
                    <w:rPr>
                      <w:rFonts w:cs="Arial"/>
                    </w:rPr>
                    <w:t>Vorgang</w:t>
                  </w:r>
                </w:p>
              </w:tc>
              <w:tc>
                <w:tcPr>
                  <w:tcW w:w="4253" w:type="dxa"/>
                </w:tcPr>
                <w:p w14:paraId="30EE944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nun auf der Website auf den „Übersicht“ Button. Auf dieser Seite legt er nun einen neuen Filter an. Dazu sucht er einen Namen für den neuen Filter aus und drückt anschließend auf „Filter hinzufügen“.</w:t>
                  </w:r>
                </w:p>
                <w:p w14:paraId="4BBB88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834394E" w14:textId="77777777" w:rsidR="0057179E" w:rsidRPr="00660737" w:rsidRDefault="0057179E" w:rsidP="00944929">
            <w:pPr>
              <w:jc w:val="center"/>
              <w:rPr>
                <w:rFonts w:cs="Arial"/>
              </w:rPr>
            </w:pPr>
          </w:p>
        </w:tc>
        <w:tc>
          <w:tcPr>
            <w:tcW w:w="1134" w:type="dxa"/>
          </w:tcPr>
          <w:p w14:paraId="06876458" w14:textId="77777777" w:rsidR="0057179E" w:rsidRPr="00660737" w:rsidRDefault="0057179E" w:rsidP="00944929">
            <w:pPr>
              <w:jc w:val="center"/>
              <w:rPr>
                <w:rFonts w:cs="Arial"/>
              </w:rPr>
            </w:pPr>
            <w:r w:rsidRPr="00660737">
              <w:rPr>
                <w:rFonts w:cs="Arial"/>
              </w:rPr>
              <w:t>Mittel</w:t>
            </w:r>
          </w:p>
        </w:tc>
        <w:tc>
          <w:tcPr>
            <w:tcW w:w="1276" w:type="dxa"/>
          </w:tcPr>
          <w:p w14:paraId="132132F4" w14:textId="77777777" w:rsidR="0057179E" w:rsidRPr="00660737" w:rsidRDefault="0057179E" w:rsidP="00944929">
            <w:pPr>
              <w:jc w:val="center"/>
              <w:rPr>
                <w:rFonts w:cs="Arial"/>
              </w:rPr>
            </w:pPr>
            <w:r w:rsidRPr="00660737">
              <w:rPr>
                <w:rFonts w:cs="Arial"/>
              </w:rPr>
              <w:t>Hoch</w:t>
            </w:r>
          </w:p>
        </w:tc>
        <w:tc>
          <w:tcPr>
            <w:tcW w:w="1701" w:type="dxa"/>
          </w:tcPr>
          <w:p w14:paraId="7BAC69D8" w14:textId="77777777" w:rsidR="0057179E" w:rsidRPr="00660737" w:rsidRDefault="0057179E" w:rsidP="00944929">
            <w:pPr>
              <w:jc w:val="center"/>
              <w:rPr>
                <w:rFonts w:cs="Arial"/>
              </w:rPr>
            </w:pPr>
            <w:r w:rsidRPr="00660737">
              <w:rPr>
                <w:rFonts w:cs="Arial"/>
              </w:rPr>
              <w:t>Must Have</w:t>
            </w:r>
          </w:p>
        </w:tc>
      </w:tr>
    </w:tbl>
    <w:p w14:paraId="6E3794BC"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6551D67F" w14:textId="77777777" w:rsidR="0057179E" w:rsidRPr="00660737" w:rsidRDefault="0057179E" w:rsidP="0057179E">
      <w:pPr>
        <w:pStyle w:val="berschrift4"/>
        <w:rPr>
          <w:rFonts w:cs="Arial"/>
        </w:rPr>
      </w:pPr>
      <w:r w:rsidRPr="00660737">
        <w:rPr>
          <w:rFonts w:cs="Arial"/>
        </w:rPr>
        <w:lastRenderedPageBreak/>
        <w:t>Aktivitätsdiagramm</w:t>
      </w:r>
    </w:p>
    <w:p w14:paraId="0F9EBD0D" w14:textId="77777777" w:rsidR="0057179E" w:rsidRPr="00660737" w:rsidRDefault="0057179E" w:rsidP="0057179E">
      <w:pPr>
        <w:rPr>
          <w:rFonts w:cs="Arial"/>
        </w:rPr>
      </w:pPr>
    </w:p>
    <w:p w14:paraId="57C75950"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2C2896F3" wp14:editId="2C33C5B7">
            <wp:extent cx="6573558" cy="4975813"/>
            <wp:effectExtent l="0" t="0" r="0" b="0"/>
            <wp:docPr id="2049932985"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pic:nvPicPr>
                  <pic:blipFill>
                    <a:blip r:embed="rId27">
                      <a:extLst>
                        <a:ext uri="{28A0092B-C50C-407E-A947-70E740481C1C}">
                          <a14:useLocalDpi xmlns:a14="http://schemas.microsoft.com/office/drawing/2010/main" val="0"/>
                        </a:ext>
                      </a:extLst>
                    </a:blip>
                    <a:stretch>
                      <a:fillRect/>
                    </a:stretch>
                  </pic:blipFill>
                  <pic:spPr>
                    <a:xfrm>
                      <a:off x="0" y="0"/>
                      <a:ext cx="6573558" cy="4975813"/>
                    </a:xfrm>
                    <a:prstGeom prst="rect">
                      <a:avLst/>
                    </a:prstGeom>
                  </pic:spPr>
                </pic:pic>
              </a:graphicData>
            </a:graphic>
          </wp:inline>
        </w:drawing>
      </w:r>
    </w:p>
    <w:p w14:paraId="15BA37BE" w14:textId="77777777" w:rsidR="0057179E" w:rsidRPr="00660737" w:rsidRDefault="0057179E" w:rsidP="0057179E">
      <w:pPr>
        <w:pStyle w:val="berschrift3"/>
        <w:rPr>
          <w:rFonts w:cs="Arial"/>
        </w:rPr>
      </w:pPr>
      <w:bookmarkStart w:id="71" w:name="_Toc23722803"/>
      <w:r w:rsidRPr="00660737">
        <w:rPr>
          <w:rFonts w:cs="Arial"/>
        </w:rPr>
        <w:lastRenderedPageBreak/>
        <w:t>/LF0150/ Filter entfernen</w:t>
      </w:r>
      <w:bookmarkEnd w:id="71"/>
    </w:p>
    <w:p w14:paraId="23F93A29"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72D01CC1" w14:textId="77777777" w:rsidTr="00944929">
        <w:tc>
          <w:tcPr>
            <w:tcW w:w="7513" w:type="dxa"/>
          </w:tcPr>
          <w:p w14:paraId="2B38EAF9" w14:textId="77777777" w:rsidR="0057179E" w:rsidRPr="00660737" w:rsidRDefault="0057179E" w:rsidP="00944929">
            <w:pPr>
              <w:jc w:val="center"/>
              <w:rPr>
                <w:rFonts w:cs="Arial"/>
                <w:b/>
                <w:bCs/>
              </w:rPr>
            </w:pPr>
            <w:r w:rsidRPr="00660737">
              <w:rPr>
                <w:rFonts w:cs="Arial"/>
                <w:b/>
                <w:bCs/>
              </w:rPr>
              <w:t>Funktion</w:t>
            </w:r>
          </w:p>
        </w:tc>
        <w:tc>
          <w:tcPr>
            <w:tcW w:w="1134" w:type="dxa"/>
          </w:tcPr>
          <w:p w14:paraId="419B0F26" w14:textId="77777777" w:rsidR="0057179E" w:rsidRPr="00660737" w:rsidRDefault="0057179E" w:rsidP="00944929">
            <w:pPr>
              <w:jc w:val="center"/>
              <w:rPr>
                <w:rFonts w:cs="Arial"/>
                <w:b/>
                <w:bCs/>
              </w:rPr>
            </w:pPr>
            <w:r w:rsidRPr="00660737">
              <w:rPr>
                <w:rFonts w:cs="Arial"/>
                <w:b/>
                <w:bCs/>
              </w:rPr>
              <w:t>Nutzen</w:t>
            </w:r>
          </w:p>
        </w:tc>
        <w:tc>
          <w:tcPr>
            <w:tcW w:w="1276" w:type="dxa"/>
          </w:tcPr>
          <w:p w14:paraId="74A10396" w14:textId="77777777" w:rsidR="0057179E" w:rsidRPr="00660737" w:rsidRDefault="0057179E" w:rsidP="00944929">
            <w:pPr>
              <w:jc w:val="center"/>
              <w:rPr>
                <w:rFonts w:cs="Arial"/>
                <w:b/>
                <w:bCs/>
              </w:rPr>
            </w:pPr>
            <w:r w:rsidRPr="00660737">
              <w:rPr>
                <w:rFonts w:cs="Arial"/>
                <w:b/>
                <w:bCs/>
              </w:rPr>
              <w:t>Aufwand</w:t>
            </w:r>
          </w:p>
        </w:tc>
        <w:tc>
          <w:tcPr>
            <w:tcW w:w="1701" w:type="dxa"/>
          </w:tcPr>
          <w:p w14:paraId="60138913" w14:textId="77777777" w:rsidR="0057179E" w:rsidRPr="00660737" w:rsidRDefault="0057179E" w:rsidP="00944929">
            <w:pPr>
              <w:jc w:val="center"/>
              <w:rPr>
                <w:rFonts w:cs="Arial"/>
                <w:b/>
                <w:bCs/>
                <w:lang w:val="en-GB"/>
              </w:rPr>
            </w:pPr>
            <w:r w:rsidRPr="00660737">
              <w:rPr>
                <w:rFonts w:cs="Arial"/>
                <w:b/>
                <w:bCs/>
                <w:lang w:val="en-GB"/>
              </w:rPr>
              <w:t>Must Have/</w:t>
            </w:r>
          </w:p>
          <w:p w14:paraId="687E9A35" w14:textId="77777777" w:rsidR="0057179E" w:rsidRPr="00660737" w:rsidRDefault="0057179E" w:rsidP="00944929">
            <w:pPr>
              <w:jc w:val="center"/>
              <w:rPr>
                <w:rFonts w:cs="Arial"/>
                <w:b/>
                <w:bCs/>
                <w:lang w:val="en-GB"/>
              </w:rPr>
            </w:pPr>
            <w:r w:rsidRPr="00660737">
              <w:rPr>
                <w:rFonts w:cs="Arial"/>
                <w:b/>
                <w:bCs/>
                <w:lang w:val="en-GB"/>
              </w:rPr>
              <w:t>Should Have/</w:t>
            </w:r>
          </w:p>
          <w:p w14:paraId="5BEECA34"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80CA6BF"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34490DE"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4EC1F96" w14:textId="77777777" w:rsidR="0057179E" w:rsidRPr="00660737" w:rsidRDefault="0057179E" w:rsidP="00944929">
                  <w:pPr>
                    <w:jc w:val="center"/>
                    <w:rPr>
                      <w:rFonts w:cs="Arial"/>
                    </w:rPr>
                  </w:pPr>
                  <w:r w:rsidRPr="00660737">
                    <w:rPr>
                      <w:rFonts w:cs="Arial"/>
                    </w:rPr>
                    <w:t>Use Case</w:t>
                  </w:r>
                </w:p>
              </w:tc>
              <w:tc>
                <w:tcPr>
                  <w:tcW w:w="4253" w:type="dxa"/>
                </w:tcPr>
                <w:p w14:paraId="6184808D"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B95072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87660D9" w14:textId="77777777" w:rsidR="0057179E" w:rsidRPr="00660737" w:rsidRDefault="0057179E" w:rsidP="00944929">
                  <w:pPr>
                    <w:rPr>
                      <w:rFonts w:cs="Arial"/>
                    </w:rPr>
                  </w:pPr>
                  <w:r w:rsidRPr="00660737">
                    <w:rPr>
                      <w:rFonts w:cs="Arial"/>
                    </w:rPr>
                    <w:t>Name</w:t>
                  </w:r>
                </w:p>
              </w:tc>
              <w:tc>
                <w:tcPr>
                  <w:tcW w:w="4253" w:type="dxa"/>
                </w:tcPr>
                <w:p w14:paraId="206E5A9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entfernen</w:t>
                  </w:r>
                </w:p>
                <w:p w14:paraId="44974DE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C614A8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F3FB098" w14:textId="77777777" w:rsidR="0057179E" w:rsidRPr="00660737" w:rsidRDefault="0057179E" w:rsidP="00944929">
                  <w:pPr>
                    <w:rPr>
                      <w:rFonts w:cs="Arial"/>
                    </w:rPr>
                  </w:pPr>
                  <w:r w:rsidRPr="00660737">
                    <w:rPr>
                      <w:rFonts w:cs="Arial"/>
                    </w:rPr>
                    <w:t>Art</w:t>
                  </w:r>
                </w:p>
              </w:tc>
              <w:tc>
                <w:tcPr>
                  <w:tcW w:w="4253" w:type="dxa"/>
                </w:tcPr>
                <w:p w14:paraId="696679D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B5CA63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25DB2D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B75AA09" w14:textId="77777777" w:rsidR="0057179E" w:rsidRPr="00660737" w:rsidRDefault="0057179E" w:rsidP="00944929">
                  <w:pPr>
                    <w:rPr>
                      <w:rFonts w:cs="Arial"/>
                    </w:rPr>
                  </w:pPr>
                  <w:r w:rsidRPr="00660737">
                    <w:rPr>
                      <w:rFonts w:cs="Arial"/>
                    </w:rPr>
                    <w:t>Kurzbeschreibung</w:t>
                  </w:r>
                </w:p>
              </w:tc>
              <w:tc>
                <w:tcPr>
                  <w:tcW w:w="4253" w:type="dxa"/>
                </w:tcPr>
                <w:p w14:paraId="7C08F88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n Filter löschen.</w:t>
                  </w:r>
                </w:p>
                <w:p w14:paraId="7F343EE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86C8F4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FA24E8D" w14:textId="77777777" w:rsidR="0057179E" w:rsidRPr="00660737" w:rsidRDefault="0057179E" w:rsidP="00944929">
                  <w:pPr>
                    <w:rPr>
                      <w:rFonts w:cs="Arial"/>
                    </w:rPr>
                  </w:pPr>
                  <w:r w:rsidRPr="00660737">
                    <w:rPr>
                      <w:rFonts w:cs="Arial"/>
                    </w:rPr>
                    <w:t>Auslöser</w:t>
                  </w:r>
                </w:p>
              </w:tc>
              <w:tc>
                <w:tcPr>
                  <w:tcW w:w="4253" w:type="dxa"/>
                </w:tcPr>
                <w:p w14:paraId="00AC416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will einen Filter löschen da er diesen nicht mehr benötigt.</w:t>
                  </w:r>
                </w:p>
                <w:p w14:paraId="6B55DF8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BCB51C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7C1E213" w14:textId="77777777" w:rsidR="0057179E" w:rsidRPr="00660737" w:rsidRDefault="0057179E" w:rsidP="00944929">
                  <w:pPr>
                    <w:rPr>
                      <w:rFonts w:cs="Arial"/>
                    </w:rPr>
                  </w:pPr>
                  <w:r w:rsidRPr="00660737">
                    <w:rPr>
                      <w:rFonts w:cs="Arial"/>
                    </w:rPr>
                    <w:t>Ergebnis</w:t>
                  </w:r>
                </w:p>
              </w:tc>
              <w:tc>
                <w:tcPr>
                  <w:tcW w:w="4253" w:type="dxa"/>
                </w:tcPr>
                <w:p w14:paraId="440AC4B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en Filter gelöscht und erhält dem entsprechend weniger Information.</w:t>
                  </w:r>
                </w:p>
                <w:p w14:paraId="6C29D48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2DDB6A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20C25C3" w14:textId="77777777" w:rsidR="0057179E" w:rsidRPr="00660737" w:rsidRDefault="0057179E" w:rsidP="00944929">
                  <w:pPr>
                    <w:rPr>
                      <w:rFonts w:cs="Arial"/>
                    </w:rPr>
                  </w:pPr>
                  <w:r w:rsidRPr="00660737">
                    <w:rPr>
                      <w:rFonts w:cs="Arial"/>
                    </w:rPr>
                    <w:t>Akteur</w:t>
                  </w:r>
                </w:p>
              </w:tc>
              <w:tc>
                <w:tcPr>
                  <w:tcW w:w="4253" w:type="dxa"/>
                </w:tcPr>
                <w:p w14:paraId="0711A31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4AA9E5B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A292ED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EB602F5" w14:textId="77777777" w:rsidR="0057179E" w:rsidRPr="00660737" w:rsidRDefault="0057179E" w:rsidP="00944929">
                  <w:pPr>
                    <w:rPr>
                      <w:rFonts w:cs="Arial"/>
                    </w:rPr>
                  </w:pPr>
                  <w:r w:rsidRPr="00660737">
                    <w:rPr>
                      <w:rFonts w:cs="Arial"/>
                    </w:rPr>
                    <w:t>Daten</w:t>
                  </w:r>
                </w:p>
              </w:tc>
              <w:tc>
                <w:tcPr>
                  <w:tcW w:w="4253" w:type="dxa"/>
                </w:tcPr>
                <w:p w14:paraId="679C516F"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Filter</w:t>
                  </w:r>
                </w:p>
                <w:p w14:paraId="72ED06C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B8C352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8F703BC" w14:textId="77777777" w:rsidR="0057179E" w:rsidRPr="00660737" w:rsidRDefault="0057179E" w:rsidP="00944929">
                  <w:pPr>
                    <w:rPr>
                      <w:rFonts w:cs="Arial"/>
                    </w:rPr>
                  </w:pPr>
                  <w:r w:rsidRPr="00660737">
                    <w:rPr>
                      <w:rFonts w:cs="Arial"/>
                    </w:rPr>
                    <w:t>Vorbedingung</w:t>
                  </w:r>
                </w:p>
              </w:tc>
              <w:tc>
                <w:tcPr>
                  <w:tcW w:w="4253" w:type="dxa"/>
                </w:tcPr>
                <w:p w14:paraId="6757396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 Filter existieren.</w:t>
                  </w:r>
                </w:p>
                <w:p w14:paraId="184148A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3BF4AE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CDF41B9" w14:textId="77777777" w:rsidR="0057179E" w:rsidRPr="00660737" w:rsidRDefault="0057179E" w:rsidP="00944929">
                  <w:pPr>
                    <w:rPr>
                      <w:rFonts w:cs="Arial"/>
                    </w:rPr>
                  </w:pPr>
                  <w:r w:rsidRPr="00660737">
                    <w:rPr>
                      <w:rFonts w:cs="Arial"/>
                    </w:rPr>
                    <w:t>Nachbereitung</w:t>
                  </w:r>
                </w:p>
              </w:tc>
              <w:tc>
                <w:tcPr>
                  <w:tcW w:w="4253" w:type="dxa"/>
                </w:tcPr>
                <w:p w14:paraId="4BE9576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neue Filter erstellt werden.</w:t>
                  </w:r>
                </w:p>
                <w:p w14:paraId="51CA2A2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C6C8A8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CA90649" w14:textId="77777777" w:rsidR="0057179E" w:rsidRPr="00660737" w:rsidRDefault="0057179E" w:rsidP="00944929">
                  <w:pPr>
                    <w:rPr>
                      <w:rFonts w:cs="Arial"/>
                    </w:rPr>
                  </w:pPr>
                  <w:r w:rsidRPr="00660737">
                    <w:rPr>
                      <w:rFonts w:cs="Arial"/>
                    </w:rPr>
                    <w:t>Vorgang</w:t>
                  </w:r>
                </w:p>
              </w:tc>
              <w:tc>
                <w:tcPr>
                  <w:tcW w:w="4253" w:type="dxa"/>
                </w:tcPr>
                <w:p w14:paraId="2B63093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nun auf der Website auf den „Übersicht“ Button. Auf dieser Seite löscht er nun einen Filter.</w:t>
                  </w:r>
                </w:p>
                <w:p w14:paraId="1165760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B0A7304" w14:textId="77777777" w:rsidR="0057179E" w:rsidRPr="00660737" w:rsidRDefault="0057179E" w:rsidP="00944929">
            <w:pPr>
              <w:jc w:val="center"/>
              <w:rPr>
                <w:rFonts w:cs="Arial"/>
              </w:rPr>
            </w:pPr>
          </w:p>
        </w:tc>
        <w:tc>
          <w:tcPr>
            <w:tcW w:w="1134" w:type="dxa"/>
          </w:tcPr>
          <w:p w14:paraId="0AEB5FE9" w14:textId="77777777" w:rsidR="0057179E" w:rsidRPr="00660737" w:rsidRDefault="0057179E" w:rsidP="00944929">
            <w:pPr>
              <w:jc w:val="center"/>
              <w:rPr>
                <w:rFonts w:cs="Arial"/>
              </w:rPr>
            </w:pPr>
            <w:r w:rsidRPr="00660737">
              <w:rPr>
                <w:rFonts w:cs="Arial"/>
              </w:rPr>
              <w:t>Mittel</w:t>
            </w:r>
          </w:p>
        </w:tc>
        <w:tc>
          <w:tcPr>
            <w:tcW w:w="1276" w:type="dxa"/>
          </w:tcPr>
          <w:p w14:paraId="02CB2013" w14:textId="77777777" w:rsidR="0057179E" w:rsidRPr="00660737" w:rsidRDefault="0057179E" w:rsidP="00944929">
            <w:pPr>
              <w:jc w:val="center"/>
              <w:rPr>
                <w:rFonts w:cs="Arial"/>
              </w:rPr>
            </w:pPr>
            <w:r w:rsidRPr="00660737">
              <w:rPr>
                <w:rFonts w:cs="Arial"/>
              </w:rPr>
              <w:t>gering</w:t>
            </w:r>
          </w:p>
        </w:tc>
        <w:tc>
          <w:tcPr>
            <w:tcW w:w="1701" w:type="dxa"/>
          </w:tcPr>
          <w:p w14:paraId="459A35BE" w14:textId="77777777" w:rsidR="0057179E" w:rsidRPr="00660737" w:rsidRDefault="0057179E" w:rsidP="00944929">
            <w:pPr>
              <w:jc w:val="center"/>
              <w:rPr>
                <w:rFonts w:cs="Arial"/>
              </w:rPr>
            </w:pPr>
            <w:r w:rsidRPr="00660737">
              <w:rPr>
                <w:rFonts w:cs="Arial"/>
              </w:rPr>
              <w:t>Must Have</w:t>
            </w:r>
          </w:p>
        </w:tc>
      </w:tr>
    </w:tbl>
    <w:p w14:paraId="2865CD5F"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64848323" w14:textId="77777777" w:rsidR="0057179E" w:rsidRPr="00660737" w:rsidRDefault="0057179E" w:rsidP="0057179E">
      <w:pPr>
        <w:pStyle w:val="berschrift4"/>
        <w:rPr>
          <w:rFonts w:cs="Arial"/>
        </w:rPr>
      </w:pPr>
      <w:r w:rsidRPr="00660737">
        <w:rPr>
          <w:rFonts w:cs="Arial"/>
        </w:rPr>
        <w:lastRenderedPageBreak/>
        <w:t>Aktivitätsdiagramm</w:t>
      </w:r>
    </w:p>
    <w:p w14:paraId="4AA7B672" w14:textId="77777777" w:rsidR="0057179E" w:rsidRPr="00660737" w:rsidRDefault="0057179E" w:rsidP="0057179E">
      <w:pPr>
        <w:rPr>
          <w:rFonts w:cs="Arial"/>
        </w:rPr>
      </w:pPr>
    </w:p>
    <w:p w14:paraId="1F0F205D"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5934C45D" wp14:editId="585DF72E">
            <wp:extent cx="6503327" cy="4922654"/>
            <wp:effectExtent l="0" t="0" r="0" b="0"/>
            <wp:docPr id="625721557"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pic:nvPicPr>
                  <pic:blipFill>
                    <a:blip r:embed="rId28">
                      <a:extLst>
                        <a:ext uri="{28A0092B-C50C-407E-A947-70E740481C1C}">
                          <a14:useLocalDpi xmlns:a14="http://schemas.microsoft.com/office/drawing/2010/main" val="0"/>
                        </a:ext>
                      </a:extLst>
                    </a:blip>
                    <a:stretch>
                      <a:fillRect/>
                    </a:stretch>
                  </pic:blipFill>
                  <pic:spPr>
                    <a:xfrm>
                      <a:off x="0" y="0"/>
                      <a:ext cx="6503327" cy="4922654"/>
                    </a:xfrm>
                    <a:prstGeom prst="rect">
                      <a:avLst/>
                    </a:prstGeom>
                  </pic:spPr>
                </pic:pic>
              </a:graphicData>
            </a:graphic>
          </wp:inline>
        </w:drawing>
      </w:r>
    </w:p>
    <w:p w14:paraId="2259474F" w14:textId="77777777" w:rsidR="0057179E" w:rsidRPr="00660737" w:rsidRDefault="0057179E" w:rsidP="0057179E">
      <w:pPr>
        <w:pStyle w:val="berschrift3"/>
        <w:rPr>
          <w:rFonts w:cs="Arial"/>
        </w:rPr>
      </w:pPr>
      <w:bookmarkStart w:id="72" w:name="_Toc23722804"/>
      <w:r w:rsidRPr="00660737">
        <w:rPr>
          <w:rFonts w:cs="Arial"/>
        </w:rPr>
        <w:lastRenderedPageBreak/>
        <w:t>/LF0160/ Filter bearbeiten</w:t>
      </w:r>
      <w:bookmarkEnd w:id="72"/>
    </w:p>
    <w:p w14:paraId="56116C07"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0913C163" w14:textId="77777777" w:rsidTr="00944929">
        <w:tc>
          <w:tcPr>
            <w:tcW w:w="7513" w:type="dxa"/>
          </w:tcPr>
          <w:p w14:paraId="756A2992" w14:textId="77777777" w:rsidR="0057179E" w:rsidRPr="00660737" w:rsidRDefault="0057179E" w:rsidP="00944929">
            <w:pPr>
              <w:jc w:val="center"/>
              <w:rPr>
                <w:rFonts w:cs="Arial"/>
                <w:b/>
                <w:bCs/>
              </w:rPr>
            </w:pPr>
            <w:r w:rsidRPr="00660737">
              <w:rPr>
                <w:rFonts w:cs="Arial"/>
                <w:b/>
                <w:bCs/>
              </w:rPr>
              <w:t>Funktion</w:t>
            </w:r>
          </w:p>
        </w:tc>
        <w:tc>
          <w:tcPr>
            <w:tcW w:w="1134" w:type="dxa"/>
          </w:tcPr>
          <w:p w14:paraId="04C9CEDD" w14:textId="77777777" w:rsidR="0057179E" w:rsidRPr="00660737" w:rsidRDefault="0057179E" w:rsidP="00944929">
            <w:pPr>
              <w:jc w:val="center"/>
              <w:rPr>
                <w:rFonts w:cs="Arial"/>
                <w:b/>
                <w:bCs/>
              </w:rPr>
            </w:pPr>
            <w:r w:rsidRPr="00660737">
              <w:rPr>
                <w:rFonts w:cs="Arial"/>
                <w:b/>
                <w:bCs/>
              </w:rPr>
              <w:t>Nutzen</w:t>
            </w:r>
          </w:p>
        </w:tc>
        <w:tc>
          <w:tcPr>
            <w:tcW w:w="1276" w:type="dxa"/>
          </w:tcPr>
          <w:p w14:paraId="4D119B79" w14:textId="77777777" w:rsidR="0057179E" w:rsidRPr="00660737" w:rsidRDefault="0057179E" w:rsidP="00944929">
            <w:pPr>
              <w:jc w:val="center"/>
              <w:rPr>
                <w:rFonts w:cs="Arial"/>
                <w:b/>
                <w:bCs/>
              </w:rPr>
            </w:pPr>
            <w:r w:rsidRPr="00660737">
              <w:rPr>
                <w:rFonts w:cs="Arial"/>
                <w:b/>
                <w:bCs/>
              </w:rPr>
              <w:t>Aufwand</w:t>
            </w:r>
          </w:p>
        </w:tc>
        <w:tc>
          <w:tcPr>
            <w:tcW w:w="1701" w:type="dxa"/>
          </w:tcPr>
          <w:p w14:paraId="37864AB9" w14:textId="77777777" w:rsidR="0057179E" w:rsidRPr="00660737" w:rsidRDefault="0057179E" w:rsidP="00944929">
            <w:pPr>
              <w:jc w:val="center"/>
              <w:rPr>
                <w:rFonts w:cs="Arial"/>
                <w:b/>
                <w:bCs/>
                <w:lang w:val="en-GB"/>
              </w:rPr>
            </w:pPr>
            <w:r w:rsidRPr="00660737">
              <w:rPr>
                <w:rFonts w:cs="Arial"/>
                <w:b/>
                <w:bCs/>
                <w:lang w:val="en-GB"/>
              </w:rPr>
              <w:t>Must Have/</w:t>
            </w:r>
          </w:p>
          <w:p w14:paraId="35ED65E9" w14:textId="77777777" w:rsidR="0057179E" w:rsidRPr="00660737" w:rsidRDefault="0057179E" w:rsidP="00944929">
            <w:pPr>
              <w:jc w:val="center"/>
              <w:rPr>
                <w:rFonts w:cs="Arial"/>
                <w:b/>
                <w:bCs/>
                <w:lang w:val="en-GB"/>
              </w:rPr>
            </w:pPr>
            <w:r w:rsidRPr="00660737">
              <w:rPr>
                <w:rFonts w:cs="Arial"/>
                <w:b/>
                <w:bCs/>
                <w:lang w:val="en-GB"/>
              </w:rPr>
              <w:t>Should Have/</w:t>
            </w:r>
          </w:p>
          <w:p w14:paraId="6F6B7927"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40F94CE"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3E3BFE8"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5EE9BF3" w14:textId="77777777" w:rsidR="0057179E" w:rsidRPr="00660737" w:rsidRDefault="0057179E" w:rsidP="00944929">
                  <w:pPr>
                    <w:jc w:val="center"/>
                    <w:rPr>
                      <w:rFonts w:cs="Arial"/>
                    </w:rPr>
                  </w:pPr>
                  <w:r w:rsidRPr="00660737">
                    <w:rPr>
                      <w:rFonts w:cs="Arial"/>
                    </w:rPr>
                    <w:t>Use Case</w:t>
                  </w:r>
                </w:p>
              </w:tc>
              <w:tc>
                <w:tcPr>
                  <w:tcW w:w="4253" w:type="dxa"/>
                </w:tcPr>
                <w:p w14:paraId="3DE1A0D4"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2CB903A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345E76C" w14:textId="77777777" w:rsidR="0057179E" w:rsidRPr="00660737" w:rsidRDefault="0057179E" w:rsidP="00944929">
                  <w:pPr>
                    <w:rPr>
                      <w:rFonts w:cs="Arial"/>
                    </w:rPr>
                  </w:pPr>
                  <w:r w:rsidRPr="00660737">
                    <w:rPr>
                      <w:rFonts w:cs="Arial"/>
                    </w:rPr>
                    <w:t>Name</w:t>
                  </w:r>
                </w:p>
              </w:tc>
              <w:tc>
                <w:tcPr>
                  <w:tcW w:w="4253" w:type="dxa"/>
                </w:tcPr>
                <w:p w14:paraId="4BCBE04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bearbeiten</w:t>
                  </w:r>
                </w:p>
                <w:p w14:paraId="676870B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D86255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0CE2271" w14:textId="77777777" w:rsidR="0057179E" w:rsidRPr="00660737" w:rsidRDefault="0057179E" w:rsidP="00944929">
                  <w:pPr>
                    <w:rPr>
                      <w:rFonts w:cs="Arial"/>
                    </w:rPr>
                  </w:pPr>
                  <w:r w:rsidRPr="00660737">
                    <w:rPr>
                      <w:rFonts w:cs="Arial"/>
                    </w:rPr>
                    <w:t>Art</w:t>
                  </w:r>
                </w:p>
              </w:tc>
              <w:tc>
                <w:tcPr>
                  <w:tcW w:w="4253" w:type="dxa"/>
                </w:tcPr>
                <w:p w14:paraId="0F0C1DC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EDFDF4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F4CA60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E52BC44" w14:textId="77777777" w:rsidR="0057179E" w:rsidRPr="00660737" w:rsidRDefault="0057179E" w:rsidP="00944929">
                  <w:pPr>
                    <w:rPr>
                      <w:rFonts w:cs="Arial"/>
                    </w:rPr>
                  </w:pPr>
                  <w:r w:rsidRPr="00660737">
                    <w:rPr>
                      <w:rFonts w:cs="Arial"/>
                    </w:rPr>
                    <w:t>Kurzbeschreibung</w:t>
                  </w:r>
                </w:p>
              </w:tc>
              <w:tc>
                <w:tcPr>
                  <w:tcW w:w="4253" w:type="dxa"/>
                </w:tcPr>
                <w:p w14:paraId="370D51B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en Output an Daten eines Filters ändern.</w:t>
                  </w:r>
                </w:p>
                <w:p w14:paraId="1505EC7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77861E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A897756" w14:textId="77777777" w:rsidR="0057179E" w:rsidRPr="00660737" w:rsidRDefault="0057179E" w:rsidP="00944929">
                  <w:pPr>
                    <w:rPr>
                      <w:rFonts w:cs="Arial"/>
                    </w:rPr>
                  </w:pPr>
                  <w:r w:rsidRPr="00660737">
                    <w:rPr>
                      <w:rFonts w:cs="Arial"/>
                    </w:rPr>
                    <w:t>Auslöser</w:t>
                  </w:r>
                </w:p>
              </w:tc>
              <w:tc>
                <w:tcPr>
                  <w:tcW w:w="4253" w:type="dxa"/>
                </w:tcPr>
                <w:p w14:paraId="66B40B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n Filter ändern.</w:t>
                  </w:r>
                </w:p>
                <w:p w14:paraId="242C6DA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CF37A7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051F0BB" w14:textId="77777777" w:rsidR="0057179E" w:rsidRPr="00660737" w:rsidRDefault="0057179E" w:rsidP="00944929">
                  <w:pPr>
                    <w:rPr>
                      <w:rFonts w:cs="Arial"/>
                    </w:rPr>
                  </w:pPr>
                  <w:r w:rsidRPr="00660737">
                    <w:rPr>
                      <w:rFonts w:cs="Arial"/>
                    </w:rPr>
                    <w:t>Ergebnis</w:t>
                  </w:r>
                </w:p>
              </w:tc>
              <w:tc>
                <w:tcPr>
                  <w:tcW w:w="4253" w:type="dxa"/>
                </w:tcPr>
                <w:p w14:paraId="228D06C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Filter liefert andere Werte.</w:t>
                  </w:r>
                </w:p>
                <w:p w14:paraId="174A002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0913FE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3ADA222" w14:textId="77777777" w:rsidR="0057179E" w:rsidRPr="00660737" w:rsidRDefault="0057179E" w:rsidP="00944929">
                  <w:pPr>
                    <w:rPr>
                      <w:rFonts w:cs="Arial"/>
                    </w:rPr>
                  </w:pPr>
                  <w:r w:rsidRPr="00660737">
                    <w:rPr>
                      <w:rFonts w:cs="Arial"/>
                    </w:rPr>
                    <w:t>Akteur</w:t>
                  </w:r>
                </w:p>
              </w:tc>
              <w:tc>
                <w:tcPr>
                  <w:tcW w:w="4253" w:type="dxa"/>
                </w:tcPr>
                <w:p w14:paraId="6731E51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002D9A9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172141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F4DEDC5" w14:textId="77777777" w:rsidR="0057179E" w:rsidRPr="00660737" w:rsidRDefault="0057179E" w:rsidP="00944929">
                  <w:pPr>
                    <w:rPr>
                      <w:rFonts w:cs="Arial"/>
                    </w:rPr>
                  </w:pPr>
                  <w:r w:rsidRPr="00660737">
                    <w:rPr>
                      <w:rFonts w:cs="Arial"/>
                    </w:rPr>
                    <w:t>Daten</w:t>
                  </w:r>
                </w:p>
              </w:tc>
              <w:tc>
                <w:tcPr>
                  <w:tcW w:w="4253" w:type="dxa"/>
                </w:tcPr>
                <w:p w14:paraId="3BA766DF"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eue Filtereigenschaften</w:t>
                  </w:r>
                </w:p>
                <w:p w14:paraId="20225DB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E15862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07A862E" w14:textId="77777777" w:rsidR="0057179E" w:rsidRPr="00660737" w:rsidRDefault="0057179E" w:rsidP="00944929">
                  <w:pPr>
                    <w:rPr>
                      <w:rFonts w:cs="Arial"/>
                    </w:rPr>
                  </w:pPr>
                  <w:r w:rsidRPr="00660737">
                    <w:rPr>
                      <w:rFonts w:cs="Arial"/>
                    </w:rPr>
                    <w:t>Vorbedingung</w:t>
                  </w:r>
                </w:p>
              </w:tc>
              <w:tc>
                <w:tcPr>
                  <w:tcW w:w="4253" w:type="dxa"/>
                </w:tcPr>
                <w:p w14:paraId="277A974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Werte gegeben sein und ein Filter, der überarbeitet werden soll.</w:t>
                  </w:r>
                </w:p>
                <w:p w14:paraId="2509A54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31BB70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AC77FD3" w14:textId="77777777" w:rsidR="0057179E" w:rsidRPr="00660737" w:rsidRDefault="0057179E" w:rsidP="00944929">
                  <w:pPr>
                    <w:rPr>
                      <w:rFonts w:cs="Arial"/>
                    </w:rPr>
                  </w:pPr>
                  <w:r w:rsidRPr="00660737">
                    <w:rPr>
                      <w:rFonts w:cs="Arial"/>
                    </w:rPr>
                    <w:t>Nachbereitung</w:t>
                  </w:r>
                </w:p>
              </w:tc>
              <w:tc>
                <w:tcPr>
                  <w:tcW w:w="4253" w:type="dxa"/>
                </w:tcPr>
                <w:p w14:paraId="727F816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Filter kann weitere male geändert werden.</w:t>
                  </w:r>
                </w:p>
                <w:p w14:paraId="2094AF7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99488D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9486E3D" w14:textId="77777777" w:rsidR="0057179E" w:rsidRPr="00660737" w:rsidRDefault="0057179E" w:rsidP="00944929">
                  <w:pPr>
                    <w:rPr>
                      <w:rFonts w:cs="Arial"/>
                    </w:rPr>
                  </w:pPr>
                  <w:r w:rsidRPr="00660737">
                    <w:rPr>
                      <w:rFonts w:cs="Arial"/>
                    </w:rPr>
                    <w:t>Vorgang</w:t>
                  </w:r>
                </w:p>
              </w:tc>
              <w:tc>
                <w:tcPr>
                  <w:tcW w:w="4253" w:type="dxa"/>
                </w:tcPr>
                <w:p w14:paraId="4ABA01F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nun auf der Website auf den „Übersicht“ Button. Auf dieser Seite sieht er nun bei einem Filter alle Werte und Formeln, die für den Filter anwählbar sind. Aus diesen Werten und Formeln baut sich der Admin seine Wunsch Kombination aus Werten.</w:t>
                  </w:r>
                </w:p>
                <w:p w14:paraId="5CE9349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25241BF" w14:textId="77777777" w:rsidR="0057179E" w:rsidRPr="00660737" w:rsidRDefault="0057179E" w:rsidP="00944929">
            <w:pPr>
              <w:jc w:val="center"/>
              <w:rPr>
                <w:rFonts w:cs="Arial"/>
              </w:rPr>
            </w:pPr>
          </w:p>
        </w:tc>
        <w:tc>
          <w:tcPr>
            <w:tcW w:w="1134" w:type="dxa"/>
          </w:tcPr>
          <w:p w14:paraId="38B12BA8" w14:textId="77777777" w:rsidR="0057179E" w:rsidRPr="00660737" w:rsidRDefault="0057179E" w:rsidP="00944929">
            <w:pPr>
              <w:jc w:val="center"/>
              <w:rPr>
                <w:rFonts w:cs="Arial"/>
              </w:rPr>
            </w:pPr>
            <w:r w:rsidRPr="00660737">
              <w:rPr>
                <w:rFonts w:cs="Arial"/>
              </w:rPr>
              <w:t>Hoch</w:t>
            </w:r>
          </w:p>
        </w:tc>
        <w:tc>
          <w:tcPr>
            <w:tcW w:w="1276" w:type="dxa"/>
          </w:tcPr>
          <w:p w14:paraId="7FE49BC0" w14:textId="77777777" w:rsidR="0057179E" w:rsidRPr="00660737" w:rsidRDefault="0057179E" w:rsidP="00944929">
            <w:pPr>
              <w:jc w:val="center"/>
              <w:rPr>
                <w:rFonts w:cs="Arial"/>
              </w:rPr>
            </w:pPr>
            <w:r w:rsidRPr="00660737">
              <w:rPr>
                <w:rFonts w:cs="Arial"/>
              </w:rPr>
              <w:t>Mittel</w:t>
            </w:r>
          </w:p>
        </w:tc>
        <w:tc>
          <w:tcPr>
            <w:tcW w:w="1701" w:type="dxa"/>
          </w:tcPr>
          <w:p w14:paraId="00381F26" w14:textId="77777777" w:rsidR="0057179E" w:rsidRPr="00660737" w:rsidRDefault="0057179E" w:rsidP="00944929">
            <w:pPr>
              <w:jc w:val="center"/>
              <w:rPr>
                <w:rFonts w:cs="Arial"/>
              </w:rPr>
            </w:pPr>
            <w:r w:rsidRPr="00660737">
              <w:rPr>
                <w:rFonts w:cs="Arial"/>
              </w:rPr>
              <w:t>Should Have</w:t>
            </w:r>
          </w:p>
        </w:tc>
      </w:tr>
    </w:tbl>
    <w:p w14:paraId="64CC4574"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B915835" w14:textId="77777777" w:rsidR="0057179E" w:rsidRPr="00660737" w:rsidRDefault="0057179E" w:rsidP="0057179E">
      <w:pPr>
        <w:pStyle w:val="berschrift4"/>
        <w:rPr>
          <w:rFonts w:cs="Arial"/>
        </w:rPr>
      </w:pPr>
      <w:r w:rsidRPr="00660737">
        <w:rPr>
          <w:rFonts w:cs="Arial"/>
        </w:rPr>
        <w:lastRenderedPageBreak/>
        <w:t>Aktivitätsdiagramm</w:t>
      </w:r>
    </w:p>
    <w:p w14:paraId="61F1AD83" w14:textId="77777777" w:rsidR="0057179E" w:rsidRPr="00660737" w:rsidRDefault="0057179E" w:rsidP="0057179E">
      <w:pPr>
        <w:rPr>
          <w:rFonts w:cs="Arial"/>
        </w:rPr>
      </w:pPr>
    </w:p>
    <w:p w14:paraId="0F9A66A4"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27E07FEC" wp14:editId="6A983CE6">
            <wp:extent cx="7565179" cy="5018566"/>
            <wp:effectExtent l="0" t="0" r="0" b="0"/>
            <wp:docPr id="40775086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pic:nvPicPr>
                  <pic:blipFill>
                    <a:blip r:embed="rId29">
                      <a:extLst>
                        <a:ext uri="{28A0092B-C50C-407E-A947-70E740481C1C}">
                          <a14:useLocalDpi xmlns:a14="http://schemas.microsoft.com/office/drawing/2010/main" val="0"/>
                        </a:ext>
                      </a:extLst>
                    </a:blip>
                    <a:stretch>
                      <a:fillRect/>
                    </a:stretch>
                  </pic:blipFill>
                  <pic:spPr>
                    <a:xfrm>
                      <a:off x="0" y="0"/>
                      <a:ext cx="7565179" cy="5018566"/>
                    </a:xfrm>
                    <a:prstGeom prst="rect">
                      <a:avLst/>
                    </a:prstGeom>
                  </pic:spPr>
                </pic:pic>
              </a:graphicData>
            </a:graphic>
          </wp:inline>
        </w:drawing>
      </w:r>
    </w:p>
    <w:p w14:paraId="31605235" w14:textId="77777777" w:rsidR="0057179E" w:rsidRPr="00660737" w:rsidRDefault="0057179E" w:rsidP="0057179E">
      <w:pPr>
        <w:pStyle w:val="berschrift3"/>
        <w:rPr>
          <w:rFonts w:cs="Arial"/>
        </w:rPr>
      </w:pPr>
      <w:bookmarkStart w:id="73" w:name="_Toc23722805"/>
      <w:r w:rsidRPr="00660737">
        <w:rPr>
          <w:rFonts w:cs="Arial"/>
        </w:rPr>
        <w:lastRenderedPageBreak/>
        <w:t>/LF0170/ Filter auflisten</w:t>
      </w:r>
      <w:bookmarkEnd w:id="73"/>
    </w:p>
    <w:p w14:paraId="573E90AC"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697AD5C8" w14:textId="77777777" w:rsidTr="00944929">
        <w:tc>
          <w:tcPr>
            <w:tcW w:w="7513" w:type="dxa"/>
          </w:tcPr>
          <w:p w14:paraId="1640F306" w14:textId="77777777" w:rsidR="0057179E" w:rsidRPr="00660737" w:rsidRDefault="0057179E" w:rsidP="00944929">
            <w:pPr>
              <w:jc w:val="center"/>
              <w:rPr>
                <w:rFonts w:cs="Arial"/>
                <w:b/>
                <w:bCs/>
              </w:rPr>
            </w:pPr>
            <w:r w:rsidRPr="00660737">
              <w:rPr>
                <w:rFonts w:cs="Arial"/>
                <w:b/>
                <w:bCs/>
              </w:rPr>
              <w:t>Funktion</w:t>
            </w:r>
          </w:p>
        </w:tc>
        <w:tc>
          <w:tcPr>
            <w:tcW w:w="1134" w:type="dxa"/>
          </w:tcPr>
          <w:p w14:paraId="54B7ED2B" w14:textId="77777777" w:rsidR="0057179E" w:rsidRPr="00660737" w:rsidRDefault="0057179E" w:rsidP="00944929">
            <w:pPr>
              <w:jc w:val="center"/>
              <w:rPr>
                <w:rFonts w:cs="Arial"/>
                <w:b/>
                <w:bCs/>
              </w:rPr>
            </w:pPr>
            <w:r w:rsidRPr="00660737">
              <w:rPr>
                <w:rFonts w:cs="Arial"/>
                <w:b/>
                <w:bCs/>
              </w:rPr>
              <w:t>Nutzen</w:t>
            </w:r>
          </w:p>
        </w:tc>
        <w:tc>
          <w:tcPr>
            <w:tcW w:w="1276" w:type="dxa"/>
          </w:tcPr>
          <w:p w14:paraId="2F12691B" w14:textId="77777777" w:rsidR="0057179E" w:rsidRPr="00660737" w:rsidRDefault="0057179E" w:rsidP="00944929">
            <w:pPr>
              <w:jc w:val="center"/>
              <w:rPr>
                <w:rFonts w:cs="Arial"/>
                <w:b/>
                <w:bCs/>
              </w:rPr>
            </w:pPr>
            <w:r w:rsidRPr="00660737">
              <w:rPr>
                <w:rFonts w:cs="Arial"/>
                <w:b/>
                <w:bCs/>
              </w:rPr>
              <w:t>Aufwand</w:t>
            </w:r>
          </w:p>
        </w:tc>
        <w:tc>
          <w:tcPr>
            <w:tcW w:w="1701" w:type="dxa"/>
          </w:tcPr>
          <w:p w14:paraId="70570C85" w14:textId="77777777" w:rsidR="0057179E" w:rsidRPr="00660737" w:rsidRDefault="0057179E" w:rsidP="00944929">
            <w:pPr>
              <w:jc w:val="center"/>
              <w:rPr>
                <w:rFonts w:cs="Arial"/>
                <w:b/>
                <w:bCs/>
                <w:lang w:val="en-GB"/>
              </w:rPr>
            </w:pPr>
            <w:r w:rsidRPr="00660737">
              <w:rPr>
                <w:rFonts w:cs="Arial"/>
                <w:b/>
                <w:bCs/>
                <w:lang w:val="en-GB"/>
              </w:rPr>
              <w:t>Must Have/</w:t>
            </w:r>
          </w:p>
          <w:p w14:paraId="568830BE" w14:textId="77777777" w:rsidR="0057179E" w:rsidRPr="00660737" w:rsidRDefault="0057179E" w:rsidP="00944929">
            <w:pPr>
              <w:jc w:val="center"/>
              <w:rPr>
                <w:rFonts w:cs="Arial"/>
                <w:b/>
                <w:bCs/>
                <w:lang w:val="en-GB"/>
              </w:rPr>
            </w:pPr>
            <w:r w:rsidRPr="00660737">
              <w:rPr>
                <w:rFonts w:cs="Arial"/>
                <w:b/>
                <w:bCs/>
                <w:lang w:val="en-GB"/>
              </w:rPr>
              <w:t>Should Have/</w:t>
            </w:r>
          </w:p>
          <w:p w14:paraId="41C2CE8D"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93CCCFD"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8DF8DB0"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8683C57" w14:textId="77777777" w:rsidR="0057179E" w:rsidRPr="00660737" w:rsidRDefault="0057179E" w:rsidP="00944929">
                  <w:pPr>
                    <w:jc w:val="center"/>
                    <w:rPr>
                      <w:rFonts w:cs="Arial"/>
                    </w:rPr>
                  </w:pPr>
                  <w:r w:rsidRPr="00660737">
                    <w:rPr>
                      <w:rFonts w:cs="Arial"/>
                    </w:rPr>
                    <w:t>Use Case</w:t>
                  </w:r>
                </w:p>
              </w:tc>
              <w:tc>
                <w:tcPr>
                  <w:tcW w:w="4253" w:type="dxa"/>
                </w:tcPr>
                <w:p w14:paraId="41DF918C"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865B1B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34B6D01" w14:textId="77777777" w:rsidR="0057179E" w:rsidRPr="00660737" w:rsidRDefault="0057179E" w:rsidP="00944929">
                  <w:pPr>
                    <w:rPr>
                      <w:rFonts w:cs="Arial"/>
                    </w:rPr>
                  </w:pPr>
                  <w:r w:rsidRPr="00660737">
                    <w:rPr>
                      <w:rFonts w:cs="Arial"/>
                    </w:rPr>
                    <w:t>Name</w:t>
                  </w:r>
                </w:p>
              </w:tc>
              <w:tc>
                <w:tcPr>
                  <w:tcW w:w="4253" w:type="dxa"/>
                </w:tcPr>
                <w:p w14:paraId="2FA1B7E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auflisten</w:t>
                  </w:r>
                </w:p>
                <w:p w14:paraId="6A19BC9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D048A5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060B6A3" w14:textId="77777777" w:rsidR="0057179E" w:rsidRPr="00660737" w:rsidRDefault="0057179E" w:rsidP="00944929">
                  <w:pPr>
                    <w:rPr>
                      <w:rFonts w:cs="Arial"/>
                    </w:rPr>
                  </w:pPr>
                  <w:r w:rsidRPr="00660737">
                    <w:rPr>
                      <w:rFonts w:cs="Arial"/>
                    </w:rPr>
                    <w:t>Art</w:t>
                  </w:r>
                </w:p>
              </w:tc>
              <w:tc>
                <w:tcPr>
                  <w:tcW w:w="4253" w:type="dxa"/>
                </w:tcPr>
                <w:p w14:paraId="494B8BB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723BD91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1A9E38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23B378B" w14:textId="77777777" w:rsidR="0057179E" w:rsidRPr="00660737" w:rsidRDefault="0057179E" w:rsidP="00944929">
                  <w:pPr>
                    <w:rPr>
                      <w:rFonts w:cs="Arial"/>
                    </w:rPr>
                  </w:pPr>
                  <w:r w:rsidRPr="00660737">
                    <w:rPr>
                      <w:rFonts w:cs="Arial"/>
                    </w:rPr>
                    <w:t>Kurzbeschreibung</w:t>
                  </w:r>
                </w:p>
              </w:tc>
              <w:tc>
                <w:tcPr>
                  <w:tcW w:w="4253" w:type="dxa"/>
                </w:tcPr>
                <w:p w14:paraId="24CE9B8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alle seine vorhandenen Filter sehen.</w:t>
                  </w:r>
                </w:p>
                <w:p w14:paraId="253231B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85B556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D8A14F9" w14:textId="77777777" w:rsidR="0057179E" w:rsidRPr="00660737" w:rsidRDefault="0057179E" w:rsidP="00944929">
                  <w:pPr>
                    <w:rPr>
                      <w:rFonts w:cs="Arial"/>
                    </w:rPr>
                  </w:pPr>
                  <w:r w:rsidRPr="00660737">
                    <w:rPr>
                      <w:rFonts w:cs="Arial"/>
                    </w:rPr>
                    <w:t>Auslöser</w:t>
                  </w:r>
                </w:p>
              </w:tc>
              <w:tc>
                <w:tcPr>
                  <w:tcW w:w="4253" w:type="dxa"/>
                </w:tcPr>
                <w:p w14:paraId="75535C0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 möchte wissen welche Filter er besitz.</w:t>
                  </w:r>
                </w:p>
                <w:p w14:paraId="19FDCAD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58D16B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2E7115A" w14:textId="77777777" w:rsidR="0057179E" w:rsidRPr="00660737" w:rsidRDefault="0057179E" w:rsidP="00944929">
                  <w:pPr>
                    <w:rPr>
                      <w:rFonts w:cs="Arial"/>
                    </w:rPr>
                  </w:pPr>
                  <w:r w:rsidRPr="00660737">
                    <w:rPr>
                      <w:rFonts w:cs="Arial"/>
                    </w:rPr>
                    <w:t>Ergebnis</w:t>
                  </w:r>
                </w:p>
              </w:tc>
              <w:tc>
                <w:tcPr>
                  <w:tcW w:w="4253" w:type="dxa"/>
                </w:tcPr>
                <w:p w14:paraId="15917C7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eine Liste mit allen seinen Filtern.</w:t>
                  </w:r>
                </w:p>
                <w:p w14:paraId="0961BC9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276A21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0AD6238" w14:textId="77777777" w:rsidR="0057179E" w:rsidRPr="00660737" w:rsidRDefault="0057179E" w:rsidP="00944929">
                  <w:pPr>
                    <w:rPr>
                      <w:rFonts w:cs="Arial"/>
                    </w:rPr>
                  </w:pPr>
                  <w:r w:rsidRPr="00660737">
                    <w:rPr>
                      <w:rFonts w:cs="Arial"/>
                    </w:rPr>
                    <w:t>Akteur</w:t>
                  </w:r>
                </w:p>
              </w:tc>
              <w:tc>
                <w:tcPr>
                  <w:tcW w:w="4253" w:type="dxa"/>
                </w:tcPr>
                <w:p w14:paraId="669DBBD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4C3CC5A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8AA9A7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C35BFE0" w14:textId="77777777" w:rsidR="0057179E" w:rsidRPr="00660737" w:rsidRDefault="0057179E" w:rsidP="00944929">
                  <w:pPr>
                    <w:rPr>
                      <w:rFonts w:cs="Arial"/>
                    </w:rPr>
                  </w:pPr>
                  <w:r w:rsidRPr="00660737">
                    <w:rPr>
                      <w:rFonts w:cs="Arial"/>
                    </w:rPr>
                    <w:t>Daten</w:t>
                  </w:r>
                </w:p>
              </w:tc>
              <w:tc>
                <w:tcPr>
                  <w:tcW w:w="4253" w:type="dxa"/>
                </w:tcPr>
                <w:p w14:paraId="250EB497"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Filter</w:t>
                  </w:r>
                </w:p>
                <w:p w14:paraId="4032D1E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738FA9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3F41554" w14:textId="77777777" w:rsidR="0057179E" w:rsidRPr="00660737" w:rsidRDefault="0057179E" w:rsidP="00944929">
                  <w:pPr>
                    <w:rPr>
                      <w:rFonts w:cs="Arial"/>
                    </w:rPr>
                  </w:pPr>
                  <w:r w:rsidRPr="00660737">
                    <w:rPr>
                      <w:rFonts w:cs="Arial"/>
                    </w:rPr>
                    <w:t>Vorbedingung</w:t>
                  </w:r>
                </w:p>
              </w:tc>
              <w:tc>
                <w:tcPr>
                  <w:tcW w:w="4253" w:type="dxa"/>
                </w:tcPr>
                <w:p w14:paraId="05E312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Filter vorhanden sein.</w:t>
                  </w:r>
                </w:p>
                <w:p w14:paraId="734B9FA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9F8FCC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FF1ADB3" w14:textId="77777777" w:rsidR="0057179E" w:rsidRPr="00660737" w:rsidRDefault="0057179E" w:rsidP="00944929">
                  <w:pPr>
                    <w:rPr>
                      <w:rFonts w:cs="Arial"/>
                    </w:rPr>
                  </w:pPr>
                  <w:r w:rsidRPr="00660737">
                    <w:rPr>
                      <w:rFonts w:cs="Arial"/>
                    </w:rPr>
                    <w:t>Nachbereitung</w:t>
                  </w:r>
                </w:p>
              </w:tc>
              <w:tc>
                <w:tcPr>
                  <w:tcW w:w="4253" w:type="dxa"/>
                </w:tcPr>
                <w:p w14:paraId="15A16CC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r kann mit den gegebenen Filtern weiterarbeiten.</w:t>
                  </w:r>
                </w:p>
                <w:p w14:paraId="6CD672A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E6B117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0075528" w14:textId="77777777" w:rsidR="0057179E" w:rsidRPr="00660737" w:rsidRDefault="0057179E" w:rsidP="00944929">
                  <w:pPr>
                    <w:rPr>
                      <w:rFonts w:cs="Arial"/>
                    </w:rPr>
                  </w:pPr>
                  <w:r w:rsidRPr="00660737">
                    <w:rPr>
                      <w:rFonts w:cs="Arial"/>
                    </w:rPr>
                    <w:t>Vorgang</w:t>
                  </w:r>
                </w:p>
              </w:tc>
              <w:tc>
                <w:tcPr>
                  <w:tcW w:w="4253" w:type="dxa"/>
                </w:tcPr>
                <w:p w14:paraId="145AD625" w14:textId="77777777"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kann nun auf der Website auf den „Übersicht“ Button drücken. Auf dieser Seite sieht er nun alle vorhandenen Filter.</w:t>
                  </w:r>
                </w:p>
                <w:p w14:paraId="7BD6118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4C8A6064" w14:textId="77777777" w:rsidR="0057179E" w:rsidRPr="00660737" w:rsidRDefault="0057179E" w:rsidP="00944929">
            <w:pPr>
              <w:jc w:val="center"/>
              <w:rPr>
                <w:rFonts w:cs="Arial"/>
              </w:rPr>
            </w:pPr>
          </w:p>
        </w:tc>
        <w:tc>
          <w:tcPr>
            <w:tcW w:w="1134" w:type="dxa"/>
          </w:tcPr>
          <w:p w14:paraId="73A0CBD2" w14:textId="77777777" w:rsidR="0057179E" w:rsidRPr="00660737" w:rsidRDefault="0057179E" w:rsidP="00944929">
            <w:pPr>
              <w:jc w:val="center"/>
              <w:rPr>
                <w:rFonts w:cs="Arial"/>
              </w:rPr>
            </w:pPr>
            <w:r w:rsidRPr="00660737">
              <w:rPr>
                <w:rFonts w:cs="Arial"/>
              </w:rPr>
              <w:t>Hoch</w:t>
            </w:r>
          </w:p>
        </w:tc>
        <w:tc>
          <w:tcPr>
            <w:tcW w:w="1276" w:type="dxa"/>
          </w:tcPr>
          <w:p w14:paraId="7AB81BEA" w14:textId="77777777" w:rsidR="0057179E" w:rsidRPr="00660737" w:rsidRDefault="0057179E" w:rsidP="00944929">
            <w:pPr>
              <w:jc w:val="center"/>
              <w:rPr>
                <w:rFonts w:cs="Arial"/>
              </w:rPr>
            </w:pPr>
            <w:r w:rsidRPr="00660737">
              <w:rPr>
                <w:rFonts w:cs="Arial"/>
              </w:rPr>
              <w:t>Mittel</w:t>
            </w:r>
          </w:p>
        </w:tc>
        <w:tc>
          <w:tcPr>
            <w:tcW w:w="1701" w:type="dxa"/>
          </w:tcPr>
          <w:p w14:paraId="0413DE1E" w14:textId="77777777" w:rsidR="0057179E" w:rsidRPr="00660737" w:rsidRDefault="0057179E" w:rsidP="00944929">
            <w:pPr>
              <w:jc w:val="center"/>
              <w:rPr>
                <w:rFonts w:cs="Arial"/>
              </w:rPr>
            </w:pPr>
            <w:r w:rsidRPr="00660737">
              <w:rPr>
                <w:rFonts w:cs="Arial"/>
              </w:rPr>
              <w:t>Must Have</w:t>
            </w:r>
          </w:p>
        </w:tc>
      </w:tr>
    </w:tbl>
    <w:p w14:paraId="7C90C033"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82A70DE" w14:textId="77777777" w:rsidR="0057179E" w:rsidRPr="00660737" w:rsidRDefault="0057179E" w:rsidP="0057179E">
      <w:pPr>
        <w:pStyle w:val="berschrift4"/>
        <w:rPr>
          <w:rFonts w:cs="Arial"/>
        </w:rPr>
      </w:pPr>
      <w:r w:rsidRPr="00660737">
        <w:rPr>
          <w:rFonts w:cs="Arial"/>
        </w:rPr>
        <w:lastRenderedPageBreak/>
        <w:t>Aktivitätsdiagramm</w:t>
      </w:r>
    </w:p>
    <w:p w14:paraId="6F38D6BA" w14:textId="77777777" w:rsidR="0057179E" w:rsidRPr="00660737" w:rsidRDefault="0057179E" w:rsidP="0057179E">
      <w:pPr>
        <w:rPr>
          <w:rFonts w:cs="Arial"/>
        </w:rPr>
      </w:pPr>
    </w:p>
    <w:p w14:paraId="729294DA"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6D653E49" wp14:editId="60136496">
            <wp:extent cx="6655836" cy="4914704"/>
            <wp:effectExtent l="0" t="0" r="0" b="635"/>
            <wp:docPr id="1730472288"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pic:nvPicPr>
                  <pic:blipFill>
                    <a:blip r:embed="rId30">
                      <a:extLst>
                        <a:ext uri="{28A0092B-C50C-407E-A947-70E740481C1C}">
                          <a14:useLocalDpi xmlns:a14="http://schemas.microsoft.com/office/drawing/2010/main" val="0"/>
                        </a:ext>
                      </a:extLst>
                    </a:blip>
                    <a:stretch>
                      <a:fillRect/>
                    </a:stretch>
                  </pic:blipFill>
                  <pic:spPr>
                    <a:xfrm>
                      <a:off x="0" y="0"/>
                      <a:ext cx="6655836" cy="4914704"/>
                    </a:xfrm>
                    <a:prstGeom prst="rect">
                      <a:avLst/>
                    </a:prstGeom>
                  </pic:spPr>
                </pic:pic>
              </a:graphicData>
            </a:graphic>
          </wp:inline>
        </w:drawing>
      </w:r>
    </w:p>
    <w:p w14:paraId="7C6575FD" w14:textId="77777777" w:rsidR="0057179E" w:rsidRPr="00660737" w:rsidRDefault="0057179E" w:rsidP="0057179E">
      <w:pPr>
        <w:pStyle w:val="berschrift3"/>
        <w:rPr>
          <w:rFonts w:cs="Arial"/>
        </w:rPr>
      </w:pPr>
      <w:bookmarkStart w:id="74" w:name="_Toc23722806"/>
      <w:r w:rsidRPr="00660737">
        <w:rPr>
          <w:rFonts w:cs="Arial"/>
        </w:rPr>
        <w:lastRenderedPageBreak/>
        <w:t>/LF0180/ Payroll abrufen</w:t>
      </w:r>
      <w:bookmarkEnd w:id="74"/>
    </w:p>
    <w:p w14:paraId="5B6C626B"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7A5D4EDC" w14:textId="77777777" w:rsidTr="00944929">
        <w:tc>
          <w:tcPr>
            <w:tcW w:w="7513" w:type="dxa"/>
          </w:tcPr>
          <w:p w14:paraId="68089848" w14:textId="77777777" w:rsidR="0057179E" w:rsidRPr="00660737" w:rsidRDefault="0057179E" w:rsidP="00944929">
            <w:pPr>
              <w:jc w:val="center"/>
              <w:rPr>
                <w:rFonts w:cs="Arial"/>
                <w:b/>
                <w:bCs/>
              </w:rPr>
            </w:pPr>
            <w:r w:rsidRPr="00660737">
              <w:rPr>
                <w:rFonts w:cs="Arial"/>
                <w:b/>
                <w:bCs/>
              </w:rPr>
              <w:t>Funktion</w:t>
            </w:r>
          </w:p>
        </w:tc>
        <w:tc>
          <w:tcPr>
            <w:tcW w:w="1134" w:type="dxa"/>
          </w:tcPr>
          <w:p w14:paraId="2CC6F433" w14:textId="77777777" w:rsidR="0057179E" w:rsidRPr="00660737" w:rsidRDefault="0057179E" w:rsidP="00944929">
            <w:pPr>
              <w:jc w:val="center"/>
              <w:rPr>
                <w:rFonts w:cs="Arial"/>
                <w:b/>
                <w:bCs/>
              </w:rPr>
            </w:pPr>
            <w:r w:rsidRPr="00660737">
              <w:rPr>
                <w:rFonts w:cs="Arial"/>
                <w:b/>
                <w:bCs/>
              </w:rPr>
              <w:t>Nutzen</w:t>
            </w:r>
          </w:p>
        </w:tc>
        <w:tc>
          <w:tcPr>
            <w:tcW w:w="1276" w:type="dxa"/>
          </w:tcPr>
          <w:p w14:paraId="67930D89" w14:textId="77777777" w:rsidR="0057179E" w:rsidRPr="00660737" w:rsidRDefault="0057179E" w:rsidP="00944929">
            <w:pPr>
              <w:jc w:val="center"/>
              <w:rPr>
                <w:rFonts w:cs="Arial"/>
                <w:b/>
                <w:bCs/>
              </w:rPr>
            </w:pPr>
            <w:r w:rsidRPr="00660737">
              <w:rPr>
                <w:rFonts w:cs="Arial"/>
                <w:b/>
                <w:bCs/>
              </w:rPr>
              <w:t>Aufwand</w:t>
            </w:r>
          </w:p>
        </w:tc>
        <w:tc>
          <w:tcPr>
            <w:tcW w:w="1701" w:type="dxa"/>
          </w:tcPr>
          <w:p w14:paraId="0F7B25C7" w14:textId="77777777" w:rsidR="0057179E" w:rsidRPr="00660737" w:rsidRDefault="0057179E" w:rsidP="00944929">
            <w:pPr>
              <w:jc w:val="center"/>
              <w:rPr>
                <w:rFonts w:cs="Arial"/>
                <w:b/>
                <w:bCs/>
                <w:lang w:val="en-GB"/>
              </w:rPr>
            </w:pPr>
            <w:r w:rsidRPr="00660737">
              <w:rPr>
                <w:rFonts w:cs="Arial"/>
                <w:b/>
                <w:bCs/>
                <w:lang w:val="en-GB"/>
              </w:rPr>
              <w:t>Must Have/</w:t>
            </w:r>
          </w:p>
          <w:p w14:paraId="0264F114" w14:textId="77777777" w:rsidR="0057179E" w:rsidRPr="00660737" w:rsidRDefault="0057179E" w:rsidP="00944929">
            <w:pPr>
              <w:jc w:val="center"/>
              <w:rPr>
                <w:rFonts w:cs="Arial"/>
                <w:b/>
                <w:bCs/>
                <w:lang w:val="en-GB"/>
              </w:rPr>
            </w:pPr>
            <w:r w:rsidRPr="00660737">
              <w:rPr>
                <w:rFonts w:cs="Arial"/>
                <w:b/>
                <w:bCs/>
                <w:lang w:val="en-GB"/>
              </w:rPr>
              <w:t>Should Have/</w:t>
            </w:r>
          </w:p>
          <w:p w14:paraId="75813F10"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15F9ADB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90B14CD"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8A73D0A" w14:textId="77777777" w:rsidR="0057179E" w:rsidRPr="00660737" w:rsidRDefault="0057179E" w:rsidP="00944929">
                  <w:pPr>
                    <w:jc w:val="center"/>
                    <w:rPr>
                      <w:rFonts w:cs="Arial"/>
                    </w:rPr>
                  </w:pPr>
                  <w:r w:rsidRPr="00660737">
                    <w:rPr>
                      <w:rFonts w:cs="Arial"/>
                    </w:rPr>
                    <w:t>Use Case</w:t>
                  </w:r>
                </w:p>
              </w:tc>
              <w:tc>
                <w:tcPr>
                  <w:tcW w:w="4253" w:type="dxa"/>
                </w:tcPr>
                <w:p w14:paraId="72DD90DB"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1ACD293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929BE08" w14:textId="77777777" w:rsidR="0057179E" w:rsidRPr="00660737" w:rsidRDefault="0057179E" w:rsidP="00944929">
                  <w:pPr>
                    <w:rPr>
                      <w:rFonts w:cs="Arial"/>
                    </w:rPr>
                  </w:pPr>
                  <w:r w:rsidRPr="00660737">
                    <w:rPr>
                      <w:rFonts w:cs="Arial"/>
                    </w:rPr>
                    <w:t>Name</w:t>
                  </w:r>
                </w:p>
              </w:tc>
              <w:tc>
                <w:tcPr>
                  <w:tcW w:w="4253" w:type="dxa"/>
                </w:tcPr>
                <w:p w14:paraId="516C36A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abrufen</w:t>
                  </w:r>
                </w:p>
                <w:p w14:paraId="3F78DD4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C771CB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BB2B63D" w14:textId="77777777" w:rsidR="0057179E" w:rsidRPr="00660737" w:rsidRDefault="0057179E" w:rsidP="00944929">
                  <w:pPr>
                    <w:rPr>
                      <w:rFonts w:cs="Arial"/>
                    </w:rPr>
                  </w:pPr>
                  <w:r w:rsidRPr="00660737">
                    <w:rPr>
                      <w:rFonts w:cs="Arial"/>
                    </w:rPr>
                    <w:t>Art</w:t>
                  </w:r>
                </w:p>
              </w:tc>
              <w:tc>
                <w:tcPr>
                  <w:tcW w:w="4253" w:type="dxa"/>
                </w:tcPr>
                <w:p w14:paraId="22060FC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D9872C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2F56B1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094B68D" w14:textId="77777777" w:rsidR="0057179E" w:rsidRPr="00660737" w:rsidRDefault="0057179E" w:rsidP="00944929">
                  <w:pPr>
                    <w:rPr>
                      <w:rFonts w:cs="Arial"/>
                    </w:rPr>
                  </w:pPr>
                  <w:r w:rsidRPr="00660737">
                    <w:rPr>
                      <w:rFonts w:cs="Arial"/>
                    </w:rPr>
                    <w:t>Kurzbeschreibung</w:t>
                  </w:r>
                </w:p>
              </w:tc>
              <w:tc>
                <w:tcPr>
                  <w:tcW w:w="4253" w:type="dxa"/>
                </w:tcPr>
                <w:p w14:paraId="242C098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vergangene Payrolls anzeigen lassen.</w:t>
                  </w:r>
                </w:p>
                <w:p w14:paraId="4877474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8071AD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C195EF1" w14:textId="77777777" w:rsidR="0057179E" w:rsidRPr="00660737" w:rsidRDefault="0057179E" w:rsidP="00944929">
                  <w:pPr>
                    <w:rPr>
                      <w:rFonts w:cs="Arial"/>
                    </w:rPr>
                  </w:pPr>
                  <w:r w:rsidRPr="00660737">
                    <w:rPr>
                      <w:rFonts w:cs="Arial"/>
                    </w:rPr>
                    <w:t>Auslöser</w:t>
                  </w:r>
                </w:p>
              </w:tc>
              <w:tc>
                <w:tcPr>
                  <w:tcW w:w="4253" w:type="dxa"/>
                </w:tcPr>
                <w:p w14:paraId="345C0F6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alle Payrolls seines Restaurants der Vergangenheit sehen.</w:t>
                  </w:r>
                </w:p>
                <w:p w14:paraId="4AC6CF2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D7ECA2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39D58A3" w14:textId="77777777" w:rsidR="0057179E" w:rsidRPr="00660737" w:rsidRDefault="0057179E" w:rsidP="00944929">
                  <w:pPr>
                    <w:rPr>
                      <w:rFonts w:cs="Arial"/>
                    </w:rPr>
                  </w:pPr>
                  <w:r w:rsidRPr="00660737">
                    <w:rPr>
                      <w:rFonts w:cs="Arial"/>
                    </w:rPr>
                    <w:t>Ergebnis</w:t>
                  </w:r>
                </w:p>
              </w:tc>
              <w:tc>
                <w:tcPr>
                  <w:tcW w:w="4253" w:type="dxa"/>
                </w:tcPr>
                <w:p w14:paraId="565E375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sieht eine Liste mit seinen Payrolls.</w:t>
                  </w:r>
                </w:p>
                <w:p w14:paraId="777DBB1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9CDA0D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41D2223" w14:textId="77777777" w:rsidR="0057179E" w:rsidRPr="00660737" w:rsidRDefault="0057179E" w:rsidP="00944929">
                  <w:pPr>
                    <w:rPr>
                      <w:rFonts w:cs="Arial"/>
                    </w:rPr>
                  </w:pPr>
                  <w:r w:rsidRPr="00660737">
                    <w:rPr>
                      <w:rFonts w:cs="Arial"/>
                    </w:rPr>
                    <w:t>Akteur</w:t>
                  </w:r>
                </w:p>
              </w:tc>
              <w:tc>
                <w:tcPr>
                  <w:tcW w:w="4253" w:type="dxa"/>
                </w:tcPr>
                <w:p w14:paraId="1CB383D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2DD6858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2B88D1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0A09B00" w14:textId="77777777" w:rsidR="0057179E" w:rsidRPr="00660737" w:rsidRDefault="0057179E" w:rsidP="00944929">
                  <w:pPr>
                    <w:rPr>
                      <w:rFonts w:cs="Arial"/>
                    </w:rPr>
                  </w:pPr>
                  <w:r w:rsidRPr="00660737">
                    <w:rPr>
                      <w:rFonts w:cs="Arial"/>
                    </w:rPr>
                    <w:t>Daten</w:t>
                  </w:r>
                </w:p>
              </w:tc>
              <w:tc>
                <w:tcPr>
                  <w:tcW w:w="4253" w:type="dxa"/>
                </w:tcPr>
                <w:p w14:paraId="2C66ED46"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Liste der Payrolls</w:t>
                  </w:r>
                </w:p>
                <w:p w14:paraId="03A9589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EC6ADA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D0A2AC0" w14:textId="77777777" w:rsidR="0057179E" w:rsidRPr="00660737" w:rsidRDefault="0057179E" w:rsidP="00944929">
                  <w:pPr>
                    <w:rPr>
                      <w:rFonts w:cs="Arial"/>
                    </w:rPr>
                  </w:pPr>
                  <w:r w:rsidRPr="00660737">
                    <w:rPr>
                      <w:rFonts w:cs="Arial"/>
                    </w:rPr>
                    <w:t>Vorbedingung</w:t>
                  </w:r>
                </w:p>
              </w:tc>
              <w:tc>
                <w:tcPr>
                  <w:tcW w:w="4253" w:type="dxa"/>
                </w:tcPr>
                <w:p w14:paraId="1A16D31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Payrolls vorhanden sein.</w:t>
                  </w:r>
                </w:p>
                <w:p w14:paraId="78ACF88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DB6B0D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700C772" w14:textId="77777777" w:rsidR="0057179E" w:rsidRPr="00660737" w:rsidRDefault="0057179E" w:rsidP="00944929">
                  <w:pPr>
                    <w:rPr>
                      <w:rFonts w:cs="Arial"/>
                    </w:rPr>
                  </w:pPr>
                  <w:r w:rsidRPr="00660737">
                    <w:rPr>
                      <w:rFonts w:cs="Arial"/>
                    </w:rPr>
                    <w:t>Nachbereitung</w:t>
                  </w:r>
                </w:p>
              </w:tc>
              <w:tc>
                <w:tcPr>
                  <w:tcW w:w="4253" w:type="dxa"/>
                </w:tcPr>
                <w:p w14:paraId="03F029D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r kann die Liste an Payrolls auslesen.</w:t>
                  </w:r>
                </w:p>
                <w:p w14:paraId="2F821D9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2A226C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4AB8A76" w14:textId="77777777" w:rsidR="0057179E" w:rsidRPr="00660737" w:rsidRDefault="0057179E" w:rsidP="00944929">
                  <w:pPr>
                    <w:rPr>
                      <w:rFonts w:cs="Arial"/>
                    </w:rPr>
                  </w:pPr>
                  <w:r w:rsidRPr="00660737">
                    <w:rPr>
                      <w:rFonts w:cs="Arial"/>
                    </w:rPr>
                    <w:t>Vorgang</w:t>
                  </w:r>
                </w:p>
              </w:tc>
              <w:tc>
                <w:tcPr>
                  <w:tcW w:w="4253" w:type="dxa"/>
                </w:tcPr>
                <w:p w14:paraId="53EBC6F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drückt auf den „Payroll“ Button. Anschließend erhält er eine Übersicht über alle Payrolls in den verschiedenen Restaurants</w:t>
                  </w:r>
                </w:p>
                <w:p w14:paraId="173C62A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21B61595" w14:textId="77777777" w:rsidR="0057179E" w:rsidRPr="00660737" w:rsidRDefault="0057179E" w:rsidP="00944929">
            <w:pPr>
              <w:jc w:val="center"/>
              <w:rPr>
                <w:rFonts w:cs="Arial"/>
              </w:rPr>
            </w:pPr>
          </w:p>
        </w:tc>
        <w:tc>
          <w:tcPr>
            <w:tcW w:w="1134" w:type="dxa"/>
          </w:tcPr>
          <w:p w14:paraId="6166A994" w14:textId="77777777" w:rsidR="0057179E" w:rsidRPr="00660737" w:rsidRDefault="0057179E" w:rsidP="00944929">
            <w:pPr>
              <w:jc w:val="center"/>
              <w:rPr>
                <w:rFonts w:cs="Arial"/>
              </w:rPr>
            </w:pPr>
            <w:r w:rsidRPr="00660737">
              <w:rPr>
                <w:rFonts w:cs="Arial"/>
              </w:rPr>
              <w:t>Hoch</w:t>
            </w:r>
          </w:p>
        </w:tc>
        <w:tc>
          <w:tcPr>
            <w:tcW w:w="1276" w:type="dxa"/>
          </w:tcPr>
          <w:p w14:paraId="3A84894E" w14:textId="77777777" w:rsidR="0057179E" w:rsidRPr="00660737" w:rsidRDefault="0057179E" w:rsidP="00944929">
            <w:pPr>
              <w:jc w:val="center"/>
              <w:rPr>
                <w:rFonts w:cs="Arial"/>
              </w:rPr>
            </w:pPr>
            <w:r w:rsidRPr="00660737">
              <w:rPr>
                <w:rFonts w:cs="Arial"/>
              </w:rPr>
              <w:t>Mittel</w:t>
            </w:r>
          </w:p>
        </w:tc>
        <w:tc>
          <w:tcPr>
            <w:tcW w:w="1701" w:type="dxa"/>
          </w:tcPr>
          <w:p w14:paraId="09943674" w14:textId="77777777" w:rsidR="0057179E" w:rsidRPr="00660737" w:rsidRDefault="0057179E" w:rsidP="00944929">
            <w:pPr>
              <w:jc w:val="center"/>
              <w:rPr>
                <w:rFonts w:cs="Arial"/>
              </w:rPr>
            </w:pPr>
            <w:r w:rsidRPr="00660737">
              <w:rPr>
                <w:rFonts w:cs="Arial"/>
              </w:rPr>
              <w:t>Must Have</w:t>
            </w:r>
          </w:p>
        </w:tc>
      </w:tr>
    </w:tbl>
    <w:p w14:paraId="2689704A"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1A58C92" w14:textId="77777777" w:rsidR="0057179E" w:rsidRPr="00660737" w:rsidRDefault="0057179E" w:rsidP="0057179E">
      <w:pPr>
        <w:pStyle w:val="berschrift4"/>
        <w:rPr>
          <w:rFonts w:cs="Arial"/>
        </w:rPr>
      </w:pPr>
      <w:r w:rsidRPr="00660737">
        <w:rPr>
          <w:rFonts w:cs="Arial"/>
        </w:rPr>
        <w:lastRenderedPageBreak/>
        <w:t>Aktivitätsdiagramm</w:t>
      </w:r>
    </w:p>
    <w:p w14:paraId="470E6DAB" w14:textId="77777777" w:rsidR="0057179E" w:rsidRPr="00660737" w:rsidRDefault="0057179E" w:rsidP="0057179E">
      <w:pPr>
        <w:rPr>
          <w:rFonts w:cs="Arial"/>
        </w:rPr>
      </w:pPr>
    </w:p>
    <w:p w14:paraId="0F920E8B"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6306C840" wp14:editId="163D1F76">
            <wp:extent cx="6464698" cy="4893412"/>
            <wp:effectExtent l="0" t="0" r="0" b="2540"/>
            <wp:docPr id="50633373"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pic:nvPicPr>
                  <pic:blipFill>
                    <a:blip r:embed="rId31">
                      <a:extLst>
                        <a:ext uri="{28A0092B-C50C-407E-A947-70E740481C1C}">
                          <a14:useLocalDpi xmlns:a14="http://schemas.microsoft.com/office/drawing/2010/main" val="0"/>
                        </a:ext>
                      </a:extLst>
                    </a:blip>
                    <a:stretch>
                      <a:fillRect/>
                    </a:stretch>
                  </pic:blipFill>
                  <pic:spPr>
                    <a:xfrm>
                      <a:off x="0" y="0"/>
                      <a:ext cx="6464698" cy="4893412"/>
                    </a:xfrm>
                    <a:prstGeom prst="rect">
                      <a:avLst/>
                    </a:prstGeom>
                  </pic:spPr>
                </pic:pic>
              </a:graphicData>
            </a:graphic>
          </wp:inline>
        </w:drawing>
      </w:r>
    </w:p>
    <w:p w14:paraId="7144AC21" w14:textId="77777777" w:rsidR="0057179E" w:rsidRPr="00660737" w:rsidRDefault="0057179E" w:rsidP="0057179E">
      <w:pPr>
        <w:pStyle w:val="berschrift3"/>
        <w:rPr>
          <w:rFonts w:cs="Arial"/>
        </w:rPr>
      </w:pPr>
      <w:bookmarkStart w:id="75" w:name="_Toc23722807"/>
      <w:r w:rsidRPr="00660737">
        <w:rPr>
          <w:rFonts w:cs="Arial"/>
        </w:rPr>
        <w:lastRenderedPageBreak/>
        <w:t>/LF0190/ Payroll Einträge eintragen</w:t>
      </w:r>
      <w:bookmarkEnd w:id="75"/>
    </w:p>
    <w:p w14:paraId="728C72AF"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68B68147" w14:textId="77777777" w:rsidTr="00944929">
        <w:tc>
          <w:tcPr>
            <w:tcW w:w="7513" w:type="dxa"/>
          </w:tcPr>
          <w:p w14:paraId="111897CB" w14:textId="77777777" w:rsidR="0057179E" w:rsidRPr="00660737" w:rsidRDefault="0057179E" w:rsidP="00944929">
            <w:pPr>
              <w:jc w:val="center"/>
              <w:rPr>
                <w:rFonts w:cs="Arial"/>
                <w:b/>
                <w:bCs/>
              </w:rPr>
            </w:pPr>
            <w:r w:rsidRPr="00660737">
              <w:rPr>
                <w:rFonts w:cs="Arial"/>
                <w:b/>
                <w:bCs/>
              </w:rPr>
              <w:t>Funktion</w:t>
            </w:r>
          </w:p>
        </w:tc>
        <w:tc>
          <w:tcPr>
            <w:tcW w:w="1134" w:type="dxa"/>
          </w:tcPr>
          <w:p w14:paraId="7783EFBB" w14:textId="77777777" w:rsidR="0057179E" w:rsidRPr="00660737" w:rsidRDefault="0057179E" w:rsidP="00944929">
            <w:pPr>
              <w:jc w:val="center"/>
              <w:rPr>
                <w:rFonts w:cs="Arial"/>
                <w:b/>
                <w:bCs/>
              </w:rPr>
            </w:pPr>
            <w:r w:rsidRPr="00660737">
              <w:rPr>
                <w:rFonts w:cs="Arial"/>
                <w:b/>
                <w:bCs/>
              </w:rPr>
              <w:t>Nutzen</w:t>
            </w:r>
          </w:p>
        </w:tc>
        <w:tc>
          <w:tcPr>
            <w:tcW w:w="1276" w:type="dxa"/>
          </w:tcPr>
          <w:p w14:paraId="1B90C07D" w14:textId="77777777" w:rsidR="0057179E" w:rsidRPr="00660737" w:rsidRDefault="0057179E" w:rsidP="00944929">
            <w:pPr>
              <w:jc w:val="center"/>
              <w:rPr>
                <w:rFonts w:cs="Arial"/>
                <w:b/>
                <w:bCs/>
              </w:rPr>
            </w:pPr>
            <w:r w:rsidRPr="00660737">
              <w:rPr>
                <w:rFonts w:cs="Arial"/>
                <w:b/>
                <w:bCs/>
              </w:rPr>
              <w:t>Aufwand</w:t>
            </w:r>
          </w:p>
        </w:tc>
        <w:tc>
          <w:tcPr>
            <w:tcW w:w="1701" w:type="dxa"/>
          </w:tcPr>
          <w:p w14:paraId="1B353016" w14:textId="77777777" w:rsidR="0057179E" w:rsidRPr="00660737" w:rsidRDefault="0057179E" w:rsidP="00944929">
            <w:pPr>
              <w:jc w:val="center"/>
              <w:rPr>
                <w:rFonts w:cs="Arial"/>
                <w:b/>
                <w:bCs/>
                <w:lang w:val="en-GB"/>
              </w:rPr>
            </w:pPr>
            <w:r w:rsidRPr="00660737">
              <w:rPr>
                <w:rFonts w:cs="Arial"/>
                <w:b/>
                <w:bCs/>
                <w:lang w:val="en-GB"/>
              </w:rPr>
              <w:t>Must Have/</w:t>
            </w:r>
          </w:p>
          <w:p w14:paraId="62828A11" w14:textId="77777777" w:rsidR="0057179E" w:rsidRPr="00660737" w:rsidRDefault="0057179E" w:rsidP="00944929">
            <w:pPr>
              <w:jc w:val="center"/>
              <w:rPr>
                <w:rFonts w:cs="Arial"/>
                <w:b/>
                <w:bCs/>
                <w:lang w:val="en-GB"/>
              </w:rPr>
            </w:pPr>
            <w:r w:rsidRPr="00660737">
              <w:rPr>
                <w:rFonts w:cs="Arial"/>
                <w:b/>
                <w:bCs/>
                <w:lang w:val="en-GB"/>
              </w:rPr>
              <w:t>Should Have/</w:t>
            </w:r>
          </w:p>
          <w:p w14:paraId="44F7925B"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319685E"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7B580EE2"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C8A60ED" w14:textId="77777777" w:rsidR="0057179E" w:rsidRPr="00660737" w:rsidRDefault="0057179E" w:rsidP="00944929">
                  <w:pPr>
                    <w:jc w:val="center"/>
                    <w:rPr>
                      <w:rFonts w:cs="Arial"/>
                    </w:rPr>
                  </w:pPr>
                  <w:r w:rsidRPr="00660737">
                    <w:rPr>
                      <w:rFonts w:cs="Arial"/>
                    </w:rPr>
                    <w:t>Use Case</w:t>
                  </w:r>
                </w:p>
              </w:tc>
              <w:tc>
                <w:tcPr>
                  <w:tcW w:w="4253" w:type="dxa"/>
                </w:tcPr>
                <w:p w14:paraId="23B53FA9"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FF56EE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C3FE1CB" w14:textId="77777777" w:rsidR="0057179E" w:rsidRPr="00660737" w:rsidRDefault="0057179E" w:rsidP="00944929">
                  <w:pPr>
                    <w:rPr>
                      <w:rFonts w:cs="Arial"/>
                    </w:rPr>
                  </w:pPr>
                  <w:r w:rsidRPr="00660737">
                    <w:rPr>
                      <w:rFonts w:cs="Arial"/>
                    </w:rPr>
                    <w:t>Name</w:t>
                  </w:r>
                </w:p>
              </w:tc>
              <w:tc>
                <w:tcPr>
                  <w:tcW w:w="4253" w:type="dxa"/>
                </w:tcPr>
                <w:p w14:paraId="39C625F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s eintragen</w:t>
                  </w:r>
                </w:p>
                <w:p w14:paraId="01AAC93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74AB12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5ACC221" w14:textId="77777777" w:rsidR="0057179E" w:rsidRPr="00660737" w:rsidRDefault="0057179E" w:rsidP="00944929">
                  <w:pPr>
                    <w:rPr>
                      <w:rFonts w:cs="Arial"/>
                    </w:rPr>
                  </w:pPr>
                  <w:r w:rsidRPr="00660737">
                    <w:rPr>
                      <w:rFonts w:cs="Arial"/>
                    </w:rPr>
                    <w:t>Art</w:t>
                  </w:r>
                </w:p>
              </w:tc>
              <w:tc>
                <w:tcPr>
                  <w:tcW w:w="4253" w:type="dxa"/>
                </w:tcPr>
                <w:p w14:paraId="5FA0428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22252D6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AC9132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77A6FD1" w14:textId="77777777" w:rsidR="0057179E" w:rsidRPr="00660737" w:rsidRDefault="0057179E" w:rsidP="00944929">
                  <w:pPr>
                    <w:rPr>
                      <w:rFonts w:cs="Arial"/>
                    </w:rPr>
                  </w:pPr>
                  <w:r w:rsidRPr="00660737">
                    <w:rPr>
                      <w:rFonts w:cs="Arial"/>
                    </w:rPr>
                    <w:t>Kurzbeschreibung</w:t>
                  </w:r>
                </w:p>
              </w:tc>
              <w:tc>
                <w:tcPr>
                  <w:tcW w:w="4253" w:type="dxa"/>
                </w:tcPr>
                <w:p w14:paraId="0F20988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gibt die Werte für eine Payroll ein.</w:t>
                  </w:r>
                </w:p>
                <w:p w14:paraId="7088CA6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0012EB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EF09B42" w14:textId="77777777" w:rsidR="0057179E" w:rsidRPr="00660737" w:rsidRDefault="0057179E" w:rsidP="00944929">
                  <w:pPr>
                    <w:rPr>
                      <w:rFonts w:cs="Arial"/>
                    </w:rPr>
                  </w:pPr>
                  <w:r w:rsidRPr="00660737">
                    <w:rPr>
                      <w:rFonts w:cs="Arial"/>
                    </w:rPr>
                    <w:t>Auslöser</w:t>
                  </w:r>
                </w:p>
              </w:tc>
              <w:tc>
                <w:tcPr>
                  <w:tcW w:w="4253" w:type="dxa"/>
                </w:tcPr>
                <w:p w14:paraId="0F80EF8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gerne einen Eintrag in die Payroll tätigen.</w:t>
                  </w:r>
                </w:p>
                <w:p w14:paraId="6071922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3CE645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86A4466" w14:textId="77777777" w:rsidR="0057179E" w:rsidRPr="00660737" w:rsidRDefault="0057179E" w:rsidP="00944929">
                  <w:pPr>
                    <w:rPr>
                      <w:rFonts w:cs="Arial"/>
                    </w:rPr>
                  </w:pPr>
                  <w:r w:rsidRPr="00660737">
                    <w:rPr>
                      <w:rFonts w:cs="Arial"/>
                    </w:rPr>
                    <w:t>Ergebnis</w:t>
                  </w:r>
                </w:p>
              </w:tc>
              <w:tc>
                <w:tcPr>
                  <w:tcW w:w="4253" w:type="dxa"/>
                </w:tcPr>
                <w:p w14:paraId="2FCEEB0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existiert eine neue Payroll im System.</w:t>
                  </w:r>
                </w:p>
                <w:p w14:paraId="301C2BF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D4D57D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FEC2263" w14:textId="77777777" w:rsidR="0057179E" w:rsidRPr="00660737" w:rsidRDefault="0057179E" w:rsidP="00944929">
                  <w:pPr>
                    <w:rPr>
                      <w:rFonts w:cs="Arial"/>
                    </w:rPr>
                  </w:pPr>
                  <w:r w:rsidRPr="00660737">
                    <w:rPr>
                      <w:rFonts w:cs="Arial"/>
                    </w:rPr>
                    <w:t>Akteur</w:t>
                  </w:r>
                </w:p>
              </w:tc>
              <w:tc>
                <w:tcPr>
                  <w:tcW w:w="4253" w:type="dxa"/>
                </w:tcPr>
                <w:p w14:paraId="00F0266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7FF041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4B18F0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B301596" w14:textId="77777777" w:rsidR="0057179E" w:rsidRPr="00660737" w:rsidRDefault="0057179E" w:rsidP="00944929">
                  <w:pPr>
                    <w:rPr>
                      <w:rFonts w:cs="Arial"/>
                    </w:rPr>
                  </w:pPr>
                  <w:r w:rsidRPr="00660737">
                    <w:rPr>
                      <w:rFonts w:cs="Arial"/>
                    </w:rPr>
                    <w:t>Daten</w:t>
                  </w:r>
                </w:p>
              </w:tc>
              <w:tc>
                <w:tcPr>
                  <w:tcW w:w="4253" w:type="dxa"/>
                </w:tcPr>
                <w:p w14:paraId="4EB8CCFB"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r</w:t>
                  </w:r>
                </w:p>
                <w:p w14:paraId="229CA532"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ann</w:t>
                  </w:r>
                </w:p>
                <w:p w14:paraId="6E7A2F73" w14:textId="77777777" w:rsidR="0057179E" w:rsidRPr="00660737" w:rsidRDefault="0057179E" w:rsidP="0057179E">
                  <w:pPr>
                    <w:pStyle w:val="Listenabsatz"/>
                    <w:numPr>
                      <w:ilvl w:val="0"/>
                      <w:numId w:val="22"/>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ie viel Geld</w:t>
                  </w:r>
                </w:p>
                <w:p w14:paraId="607B492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E96DC0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AC87B58" w14:textId="77777777" w:rsidR="0057179E" w:rsidRPr="00660737" w:rsidRDefault="0057179E" w:rsidP="00944929">
                  <w:pPr>
                    <w:rPr>
                      <w:rFonts w:cs="Arial"/>
                    </w:rPr>
                  </w:pPr>
                  <w:r w:rsidRPr="00660737">
                    <w:rPr>
                      <w:rFonts w:cs="Arial"/>
                    </w:rPr>
                    <w:t>Vorbedingung</w:t>
                  </w:r>
                </w:p>
              </w:tc>
              <w:tc>
                <w:tcPr>
                  <w:tcW w:w="4253" w:type="dxa"/>
                </w:tcPr>
                <w:p w14:paraId="5830D89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die nötigen Daten in Erfahrung bringen.</w:t>
                  </w:r>
                </w:p>
                <w:p w14:paraId="64F1780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0A685F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C84659E" w14:textId="77777777" w:rsidR="0057179E" w:rsidRPr="00660737" w:rsidRDefault="0057179E" w:rsidP="00944929">
                  <w:pPr>
                    <w:rPr>
                      <w:rFonts w:cs="Arial"/>
                    </w:rPr>
                  </w:pPr>
                  <w:r w:rsidRPr="00660737">
                    <w:rPr>
                      <w:rFonts w:cs="Arial"/>
                    </w:rPr>
                    <w:t>Nachbereitung</w:t>
                  </w:r>
                </w:p>
              </w:tc>
              <w:tc>
                <w:tcPr>
                  <w:tcW w:w="4253" w:type="dxa"/>
                </w:tcPr>
                <w:p w14:paraId="1E3B2D2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Einträge können geändert werden.</w:t>
                  </w:r>
                </w:p>
                <w:p w14:paraId="5F3FE0F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901DF3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F6D9EC7" w14:textId="77777777" w:rsidR="0057179E" w:rsidRPr="00660737" w:rsidRDefault="0057179E" w:rsidP="00944929">
                  <w:pPr>
                    <w:rPr>
                      <w:rFonts w:cs="Arial"/>
                    </w:rPr>
                  </w:pPr>
                  <w:r w:rsidRPr="00660737">
                    <w:rPr>
                      <w:rFonts w:cs="Arial"/>
                    </w:rPr>
                    <w:t>Vorgang</w:t>
                  </w:r>
                </w:p>
              </w:tc>
              <w:tc>
                <w:tcPr>
                  <w:tcW w:w="4253" w:type="dxa"/>
                </w:tcPr>
                <w:p w14:paraId="2B7140E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um auf dieser in einem Restaurant an dem richtigen Datum zur richtigen Payroll den richtigen Betrag anzulegen.</w:t>
                  </w:r>
                </w:p>
                <w:p w14:paraId="32D3236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07DD0EAF" w14:textId="77777777" w:rsidR="0057179E" w:rsidRPr="00660737" w:rsidRDefault="0057179E" w:rsidP="00944929">
            <w:pPr>
              <w:jc w:val="center"/>
              <w:rPr>
                <w:rFonts w:cs="Arial"/>
              </w:rPr>
            </w:pPr>
          </w:p>
        </w:tc>
        <w:tc>
          <w:tcPr>
            <w:tcW w:w="1134" w:type="dxa"/>
          </w:tcPr>
          <w:p w14:paraId="468910E9" w14:textId="77777777" w:rsidR="0057179E" w:rsidRPr="00660737" w:rsidRDefault="0057179E" w:rsidP="00944929">
            <w:pPr>
              <w:jc w:val="center"/>
              <w:rPr>
                <w:rFonts w:cs="Arial"/>
              </w:rPr>
            </w:pPr>
            <w:r w:rsidRPr="00660737">
              <w:rPr>
                <w:rFonts w:cs="Arial"/>
              </w:rPr>
              <w:t>Hoch</w:t>
            </w:r>
          </w:p>
        </w:tc>
        <w:tc>
          <w:tcPr>
            <w:tcW w:w="1276" w:type="dxa"/>
          </w:tcPr>
          <w:p w14:paraId="135AA379" w14:textId="77777777" w:rsidR="0057179E" w:rsidRPr="00660737" w:rsidRDefault="0057179E" w:rsidP="00944929">
            <w:pPr>
              <w:jc w:val="center"/>
              <w:rPr>
                <w:rFonts w:cs="Arial"/>
              </w:rPr>
            </w:pPr>
            <w:r w:rsidRPr="00660737">
              <w:rPr>
                <w:rFonts w:cs="Arial"/>
              </w:rPr>
              <w:t>Hoch</w:t>
            </w:r>
          </w:p>
        </w:tc>
        <w:tc>
          <w:tcPr>
            <w:tcW w:w="1701" w:type="dxa"/>
          </w:tcPr>
          <w:p w14:paraId="173E10DB" w14:textId="77777777" w:rsidR="0057179E" w:rsidRPr="00660737" w:rsidRDefault="0057179E" w:rsidP="00944929">
            <w:pPr>
              <w:jc w:val="center"/>
              <w:rPr>
                <w:rFonts w:cs="Arial"/>
              </w:rPr>
            </w:pPr>
            <w:r w:rsidRPr="00660737">
              <w:rPr>
                <w:rFonts w:cs="Arial"/>
              </w:rPr>
              <w:t>Must Have</w:t>
            </w:r>
          </w:p>
        </w:tc>
      </w:tr>
    </w:tbl>
    <w:p w14:paraId="40C5AA93"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7A2DADBA" w14:textId="77777777" w:rsidR="0057179E" w:rsidRPr="00660737" w:rsidRDefault="0057179E" w:rsidP="0057179E">
      <w:pPr>
        <w:pStyle w:val="berschrift4"/>
        <w:rPr>
          <w:rFonts w:cs="Arial"/>
        </w:rPr>
      </w:pPr>
      <w:r w:rsidRPr="00660737">
        <w:rPr>
          <w:rFonts w:cs="Arial"/>
        </w:rPr>
        <w:lastRenderedPageBreak/>
        <w:t>Aktivitätsdiagramm</w:t>
      </w:r>
    </w:p>
    <w:p w14:paraId="456EC117" w14:textId="77777777" w:rsidR="0057179E" w:rsidRPr="00660737" w:rsidRDefault="0057179E" w:rsidP="0057179E">
      <w:pPr>
        <w:rPr>
          <w:rFonts w:cs="Arial"/>
        </w:rPr>
      </w:pPr>
    </w:p>
    <w:p w14:paraId="44F26765"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41ECAE09" wp14:editId="2FDD63A4">
            <wp:extent cx="7046550" cy="4858856"/>
            <wp:effectExtent l="0" t="0" r="2540" b="0"/>
            <wp:docPr id="1658213664"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pic:nvPicPr>
                  <pic:blipFill>
                    <a:blip r:embed="rId32">
                      <a:extLst>
                        <a:ext uri="{28A0092B-C50C-407E-A947-70E740481C1C}">
                          <a14:useLocalDpi xmlns:a14="http://schemas.microsoft.com/office/drawing/2010/main" val="0"/>
                        </a:ext>
                      </a:extLst>
                    </a:blip>
                    <a:stretch>
                      <a:fillRect/>
                    </a:stretch>
                  </pic:blipFill>
                  <pic:spPr>
                    <a:xfrm>
                      <a:off x="0" y="0"/>
                      <a:ext cx="7046550" cy="4858856"/>
                    </a:xfrm>
                    <a:prstGeom prst="rect">
                      <a:avLst/>
                    </a:prstGeom>
                  </pic:spPr>
                </pic:pic>
              </a:graphicData>
            </a:graphic>
          </wp:inline>
        </w:drawing>
      </w:r>
    </w:p>
    <w:p w14:paraId="227577F1" w14:textId="77777777" w:rsidR="0057179E" w:rsidRPr="00660737" w:rsidRDefault="0057179E" w:rsidP="0057179E">
      <w:pPr>
        <w:pStyle w:val="berschrift3"/>
        <w:rPr>
          <w:rFonts w:cs="Arial"/>
        </w:rPr>
      </w:pPr>
      <w:bookmarkStart w:id="76" w:name="_Toc23722808"/>
      <w:r w:rsidRPr="00660737">
        <w:rPr>
          <w:rFonts w:cs="Arial"/>
        </w:rPr>
        <w:lastRenderedPageBreak/>
        <w:t>/LF0200/ Payroll Einträge löschen</w:t>
      </w:r>
      <w:bookmarkEnd w:id="76"/>
    </w:p>
    <w:p w14:paraId="0F8721C2"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76FC36AD" w14:textId="77777777" w:rsidTr="00944929">
        <w:tc>
          <w:tcPr>
            <w:tcW w:w="7513" w:type="dxa"/>
          </w:tcPr>
          <w:p w14:paraId="4E26D4B6" w14:textId="77777777" w:rsidR="0057179E" w:rsidRPr="00660737" w:rsidRDefault="0057179E" w:rsidP="00944929">
            <w:pPr>
              <w:jc w:val="center"/>
              <w:rPr>
                <w:rFonts w:cs="Arial"/>
                <w:b/>
                <w:bCs/>
              </w:rPr>
            </w:pPr>
            <w:r w:rsidRPr="00660737">
              <w:rPr>
                <w:rFonts w:cs="Arial"/>
                <w:b/>
                <w:bCs/>
              </w:rPr>
              <w:t>Funktion</w:t>
            </w:r>
          </w:p>
        </w:tc>
        <w:tc>
          <w:tcPr>
            <w:tcW w:w="1134" w:type="dxa"/>
          </w:tcPr>
          <w:p w14:paraId="42BB1DAA" w14:textId="77777777" w:rsidR="0057179E" w:rsidRPr="00660737" w:rsidRDefault="0057179E" w:rsidP="00944929">
            <w:pPr>
              <w:jc w:val="center"/>
              <w:rPr>
                <w:rFonts w:cs="Arial"/>
                <w:b/>
                <w:bCs/>
              </w:rPr>
            </w:pPr>
            <w:r w:rsidRPr="00660737">
              <w:rPr>
                <w:rFonts w:cs="Arial"/>
                <w:b/>
                <w:bCs/>
              </w:rPr>
              <w:t>Nutzen</w:t>
            </w:r>
          </w:p>
        </w:tc>
        <w:tc>
          <w:tcPr>
            <w:tcW w:w="1276" w:type="dxa"/>
          </w:tcPr>
          <w:p w14:paraId="1F6DCA8B" w14:textId="77777777" w:rsidR="0057179E" w:rsidRPr="00660737" w:rsidRDefault="0057179E" w:rsidP="00944929">
            <w:pPr>
              <w:jc w:val="center"/>
              <w:rPr>
                <w:rFonts w:cs="Arial"/>
                <w:b/>
                <w:bCs/>
              </w:rPr>
            </w:pPr>
            <w:r w:rsidRPr="00660737">
              <w:rPr>
                <w:rFonts w:cs="Arial"/>
                <w:b/>
                <w:bCs/>
              </w:rPr>
              <w:t>Aufwand</w:t>
            </w:r>
          </w:p>
        </w:tc>
        <w:tc>
          <w:tcPr>
            <w:tcW w:w="1701" w:type="dxa"/>
          </w:tcPr>
          <w:p w14:paraId="51FFEA6C" w14:textId="77777777" w:rsidR="0057179E" w:rsidRPr="00660737" w:rsidRDefault="0057179E" w:rsidP="00944929">
            <w:pPr>
              <w:jc w:val="center"/>
              <w:rPr>
                <w:rFonts w:cs="Arial"/>
                <w:b/>
                <w:bCs/>
                <w:lang w:val="en-GB"/>
              </w:rPr>
            </w:pPr>
            <w:r w:rsidRPr="00660737">
              <w:rPr>
                <w:rFonts w:cs="Arial"/>
                <w:b/>
                <w:bCs/>
                <w:lang w:val="en-GB"/>
              </w:rPr>
              <w:t>Must Have/</w:t>
            </w:r>
          </w:p>
          <w:p w14:paraId="61D1065A" w14:textId="77777777" w:rsidR="0057179E" w:rsidRPr="00660737" w:rsidRDefault="0057179E" w:rsidP="00944929">
            <w:pPr>
              <w:jc w:val="center"/>
              <w:rPr>
                <w:rFonts w:cs="Arial"/>
                <w:b/>
                <w:bCs/>
                <w:lang w:val="en-GB"/>
              </w:rPr>
            </w:pPr>
            <w:r w:rsidRPr="00660737">
              <w:rPr>
                <w:rFonts w:cs="Arial"/>
                <w:b/>
                <w:bCs/>
                <w:lang w:val="en-GB"/>
              </w:rPr>
              <w:t>Should Have/</w:t>
            </w:r>
          </w:p>
          <w:p w14:paraId="2AED91B9"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5649EA03"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78C7925B"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4CA8E32" w14:textId="77777777" w:rsidR="0057179E" w:rsidRPr="00660737" w:rsidRDefault="0057179E" w:rsidP="00944929">
                  <w:pPr>
                    <w:jc w:val="center"/>
                    <w:rPr>
                      <w:rFonts w:cs="Arial"/>
                    </w:rPr>
                  </w:pPr>
                  <w:r w:rsidRPr="00660737">
                    <w:rPr>
                      <w:rFonts w:cs="Arial"/>
                    </w:rPr>
                    <w:t>Use Case</w:t>
                  </w:r>
                </w:p>
              </w:tc>
              <w:tc>
                <w:tcPr>
                  <w:tcW w:w="4253" w:type="dxa"/>
                </w:tcPr>
                <w:p w14:paraId="29BDFE0A"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766A5FC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B46AD43" w14:textId="77777777" w:rsidR="0057179E" w:rsidRPr="00660737" w:rsidRDefault="0057179E" w:rsidP="00944929">
                  <w:pPr>
                    <w:rPr>
                      <w:rFonts w:cs="Arial"/>
                    </w:rPr>
                  </w:pPr>
                  <w:r w:rsidRPr="00660737">
                    <w:rPr>
                      <w:rFonts w:cs="Arial"/>
                    </w:rPr>
                    <w:t>Name</w:t>
                  </w:r>
                </w:p>
              </w:tc>
              <w:tc>
                <w:tcPr>
                  <w:tcW w:w="4253" w:type="dxa"/>
                </w:tcPr>
                <w:p w14:paraId="0171B51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Einträge löschen</w:t>
                  </w:r>
                </w:p>
                <w:p w14:paraId="023CED5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F038A9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9EA1319" w14:textId="77777777" w:rsidR="0057179E" w:rsidRPr="00660737" w:rsidRDefault="0057179E" w:rsidP="00944929">
                  <w:pPr>
                    <w:rPr>
                      <w:rFonts w:cs="Arial"/>
                    </w:rPr>
                  </w:pPr>
                  <w:r w:rsidRPr="00660737">
                    <w:rPr>
                      <w:rFonts w:cs="Arial"/>
                    </w:rPr>
                    <w:t>Art</w:t>
                  </w:r>
                </w:p>
              </w:tc>
              <w:tc>
                <w:tcPr>
                  <w:tcW w:w="4253" w:type="dxa"/>
                </w:tcPr>
                <w:p w14:paraId="53EB8CA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0E7FFC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725E08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5E85DAF" w14:textId="77777777" w:rsidR="0057179E" w:rsidRPr="00660737" w:rsidRDefault="0057179E" w:rsidP="00944929">
                  <w:pPr>
                    <w:rPr>
                      <w:rFonts w:cs="Arial"/>
                    </w:rPr>
                  </w:pPr>
                  <w:r w:rsidRPr="00660737">
                    <w:rPr>
                      <w:rFonts w:cs="Arial"/>
                    </w:rPr>
                    <w:t>Kurzbeschreibung</w:t>
                  </w:r>
                </w:p>
              </w:tc>
              <w:tc>
                <w:tcPr>
                  <w:tcW w:w="4253" w:type="dxa"/>
                </w:tcPr>
                <w:p w14:paraId="5E5EB71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n Payroll Eintrag löschen.</w:t>
                  </w:r>
                </w:p>
                <w:p w14:paraId="72A3209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473B2C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32454C6" w14:textId="77777777" w:rsidR="0057179E" w:rsidRPr="00660737" w:rsidRDefault="0057179E" w:rsidP="00944929">
                  <w:pPr>
                    <w:rPr>
                      <w:rFonts w:cs="Arial"/>
                    </w:rPr>
                  </w:pPr>
                  <w:r w:rsidRPr="00660737">
                    <w:rPr>
                      <w:rFonts w:cs="Arial"/>
                    </w:rPr>
                    <w:t>Auslöser</w:t>
                  </w:r>
                </w:p>
              </w:tc>
              <w:tc>
                <w:tcPr>
                  <w:tcW w:w="4253" w:type="dxa"/>
                </w:tcPr>
                <w:p w14:paraId="23D4D16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eine Payroll Eintrag nicht mehr im System haben.</w:t>
                  </w:r>
                </w:p>
                <w:p w14:paraId="3672FD7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71E48A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59E3444" w14:textId="77777777" w:rsidR="0057179E" w:rsidRPr="00660737" w:rsidRDefault="0057179E" w:rsidP="00944929">
                  <w:pPr>
                    <w:rPr>
                      <w:rFonts w:cs="Arial"/>
                    </w:rPr>
                  </w:pPr>
                  <w:r w:rsidRPr="00660737">
                    <w:rPr>
                      <w:rFonts w:cs="Arial"/>
                    </w:rPr>
                    <w:t>Ergebnis</w:t>
                  </w:r>
                </w:p>
              </w:tc>
              <w:tc>
                <w:tcPr>
                  <w:tcW w:w="4253" w:type="dxa"/>
                </w:tcPr>
                <w:p w14:paraId="7147E28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in Payroll Eintrag wurde aus dem System gelöscht.</w:t>
                  </w:r>
                </w:p>
                <w:p w14:paraId="6DCB30D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3772A0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FD61BB0" w14:textId="77777777" w:rsidR="0057179E" w:rsidRPr="00660737" w:rsidRDefault="0057179E" w:rsidP="00944929">
                  <w:pPr>
                    <w:rPr>
                      <w:rFonts w:cs="Arial"/>
                    </w:rPr>
                  </w:pPr>
                  <w:r w:rsidRPr="00660737">
                    <w:rPr>
                      <w:rFonts w:cs="Arial"/>
                    </w:rPr>
                    <w:t>Akteur</w:t>
                  </w:r>
                </w:p>
              </w:tc>
              <w:tc>
                <w:tcPr>
                  <w:tcW w:w="4253" w:type="dxa"/>
                </w:tcPr>
                <w:p w14:paraId="63F113C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29118F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5CBEA63"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D94ED4C" w14:textId="77777777" w:rsidR="0057179E" w:rsidRPr="00660737" w:rsidRDefault="0057179E" w:rsidP="00944929">
                  <w:pPr>
                    <w:rPr>
                      <w:rFonts w:cs="Arial"/>
                    </w:rPr>
                  </w:pPr>
                  <w:r w:rsidRPr="00660737">
                    <w:rPr>
                      <w:rFonts w:cs="Arial"/>
                    </w:rPr>
                    <w:t>Daten</w:t>
                  </w:r>
                </w:p>
              </w:tc>
              <w:tc>
                <w:tcPr>
                  <w:tcW w:w="4253" w:type="dxa"/>
                </w:tcPr>
                <w:p w14:paraId="25603568"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s Payroll Eintrags</w:t>
                  </w:r>
                </w:p>
                <w:p w14:paraId="76EDA47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F78E55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AEB9A6D" w14:textId="77777777" w:rsidR="0057179E" w:rsidRPr="00660737" w:rsidRDefault="0057179E" w:rsidP="00944929">
                  <w:pPr>
                    <w:rPr>
                      <w:rFonts w:cs="Arial"/>
                    </w:rPr>
                  </w:pPr>
                  <w:r w:rsidRPr="00660737">
                    <w:rPr>
                      <w:rFonts w:cs="Arial"/>
                    </w:rPr>
                    <w:t>Vorbedingung</w:t>
                  </w:r>
                </w:p>
              </w:tc>
              <w:tc>
                <w:tcPr>
                  <w:tcW w:w="4253" w:type="dxa"/>
                </w:tcPr>
                <w:p w14:paraId="4B9025D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Payroll vorhanden sein.</w:t>
                  </w:r>
                </w:p>
                <w:p w14:paraId="74092FB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50F550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C03DEBF" w14:textId="77777777" w:rsidR="0057179E" w:rsidRPr="00660737" w:rsidRDefault="0057179E" w:rsidP="00944929">
                  <w:pPr>
                    <w:rPr>
                      <w:rFonts w:cs="Arial"/>
                    </w:rPr>
                  </w:pPr>
                  <w:r w:rsidRPr="00660737">
                    <w:rPr>
                      <w:rFonts w:cs="Arial"/>
                    </w:rPr>
                    <w:t>Nachbereitung</w:t>
                  </w:r>
                </w:p>
              </w:tc>
              <w:tc>
                <w:tcPr>
                  <w:tcW w:w="4253" w:type="dxa"/>
                </w:tcPr>
                <w:p w14:paraId="3B854DE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noch weitere Payroll Einträge gelöscht werden.</w:t>
                  </w:r>
                </w:p>
                <w:p w14:paraId="040A955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EA05AF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83E29D6" w14:textId="77777777" w:rsidR="0057179E" w:rsidRPr="00660737" w:rsidRDefault="0057179E" w:rsidP="00944929">
                  <w:pPr>
                    <w:rPr>
                      <w:rFonts w:cs="Arial"/>
                    </w:rPr>
                  </w:pPr>
                  <w:r w:rsidRPr="00660737">
                    <w:rPr>
                      <w:rFonts w:cs="Arial"/>
                    </w:rPr>
                    <w:t>Vorgang</w:t>
                  </w:r>
                </w:p>
              </w:tc>
              <w:tc>
                <w:tcPr>
                  <w:tcW w:w="4253" w:type="dxa"/>
                </w:tcPr>
                <w:p w14:paraId="63D7E25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auf dieser werden ihm nun die Payrolls angezeigt in dem er rechts auf den „Mülleimer“ Button drückt löscht er nun die einzelnen Payrolls.</w:t>
                  </w:r>
                </w:p>
                <w:p w14:paraId="6C12F72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8CDF6B7" w14:textId="77777777" w:rsidR="0057179E" w:rsidRPr="00660737" w:rsidRDefault="0057179E" w:rsidP="00944929">
            <w:pPr>
              <w:jc w:val="center"/>
              <w:rPr>
                <w:rFonts w:cs="Arial"/>
              </w:rPr>
            </w:pPr>
          </w:p>
        </w:tc>
        <w:tc>
          <w:tcPr>
            <w:tcW w:w="1134" w:type="dxa"/>
          </w:tcPr>
          <w:p w14:paraId="707EAD88" w14:textId="77777777" w:rsidR="0057179E" w:rsidRPr="00660737" w:rsidRDefault="0057179E" w:rsidP="00944929">
            <w:pPr>
              <w:jc w:val="center"/>
              <w:rPr>
                <w:rFonts w:cs="Arial"/>
              </w:rPr>
            </w:pPr>
            <w:r w:rsidRPr="00660737">
              <w:rPr>
                <w:rFonts w:cs="Arial"/>
              </w:rPr>
              <w:t>Hoch</w:t>
            </w:r>
          </w:p>
        </w:tc>
        <w:tc>
          <w:tcPr>
            <w:tcW w:w="1276" w:type="dxa"/>
          </w:tcPr>
          <w:p w14:paraId="46D43F8E" w14:textId="77777777" w:rsidR="0057179E" w:rsidRPr="00660737" w:rsidRDefault="0057179E" w:rsidP="00944929">
            <w:pPr>
              <w:jc w:val="center"/>
              <w:rPr>
                <w:rFonts w:cs="Arial"/>
              </w:rPr>
            </w:pPr>
            <w:r w:rsidRPr="00660737">
              <w:rPr>
                <w:rFonts w:cs="Arial"/>
              </w:rPr>
              <w:t>Gering</w:t>
            </w:r>
          </w:p>
        </w:tc>
        <w:tc>
          <w:tcPr>
            <w:tcW w:w="1701" w:type="dxa"/>
          </w:tcPr>
          <w:p w14:paraId="5796FBE2" w14:textId="77777777" w:rsidR="0057179E" w:rsidRPr="00660737" w:rsidRDefault="0057179E" w:rsidP="00944929">
            <w:pPr>
              <w:jc w:val="center"/>
              <w:rPr>
                <w:rFonts w:cs="Arial"/>
              </w:rPr>
            </w:pPr>
            <w:r w:rsidRPr="00660737">
              <w:rPr>
                <w:rFonts w:cs="Arial"/>
              </w:rPr>
              <w:t>Must Have</w:t>
            </w:r>
          </w:p>
        </w:tc>
      </w:tr>
    </w:tbl>
    <w:p w14:paraId="6CA357EB"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170C29D" w14:textId="77777777" w:rsidR="0057179E" w:rsidRPr="00660737" w:rsidRDefault="0057179E" w:rsidP="0057179E">
      <w:pPr>
        <w:pStyle w:val="berschrift4"/>
        <w:rPr>
          <w:rFonts w:cs="Arial"/>
        </w:rPr>
      </w:pPr>
      <w:r w:rsidRPr="00660737">
        <w:rPr>
          <w:rFonts w:cs="Arial"/>
        </w:rPr>
        <w:lastRenderedPageBreak/>
        <w:t>Aktivitätsdiagramm</w:t>
      </w:r>
    </w:p>
    <w:p w14:paraId="6DE6DEC5" w14:textId="77777777" w:rsidR="0057179E" w:rsidRPr="00660737" w:rsidRDefault="0057179E" w:rsidP="0057179E">
      <w:pPr>
        <w:rPr>
          <w:rFonts w:cs="Arial"/>
        </w:rPr>
      </w:pPr>
    </w:p>
    <w:p w14:paraId="4CFD0E52"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5B445248" wp14:editId="67158DD6">
            <wp:extent cx="8429890" cy="4986671"/>
            <wp:effectExtent l="0" t="0" r="9525" b="4445"/>
            <wp:docPr id="1041927200"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pic:nvPicPr>
                  <pic:blipFill>
                    <a:blip r:embed="rId33">
                      <a:extLst>
                        <a:ext uri="{28A0092B-C50C-407E-A947-70E740481C1C}">
                          <a14:useLocalDpi xmlns:a14="http://schemas.microsoft.com/office/drawing/2010/main" val="0"/>
                        </a:ext>
                      </a:extLst>
                    </a:blip>
                    <a:stretch>
                      <a:fillRect/>
                    </a:stretch>
                  </pic:blipFill>
                  <pic:spPr>
                    <a:xfrm>
                      <a:off x="0" y="0"/>
                      <a:ext cx="8429890" cy="4986671"/>
                    </a:xfrm>
                    <a:prstGeom prst="rect">
                      <a:avLst/>
                    </a:prstGeom>
                  </pic:spPr>
                </pic:pic>
              </a:graphicData>
            </a:graphic>
          </wp:inline>
        </w:drawing>
      </w:r>
    </w:p>
    <w:p w14:paraId="231B4937" w14:textId="77777777" w:rsidR="0057179E" w:rsidRPr="00660737" w:rsidRDefault="0057179E" w:rsidP="0057179E">
      <w:pPr>
        <w:pStyle w:val="berschrift3"/>
        <w:rPr>
          <w:rFonts w:cs="Arial"/>
        </w:rPr>
      </w:pPr>
      <w:bookmarkStart w:id="77" w:name="_Toc23722809"/>
      <w:r w:rsidRPr="00660737">
        <w:rPr>
          <w:rFonts w:cs="Arial"/>
        </w:rPr>
        <w:lastRenderedPageBreak/>
        <w:t>/LF0210/ Payroll Spalte anzeigen</w:t>
      </w:r>
      <w:bookmarkEnd w:id="77"/>
    </w:p>
    <w:p w14:paraId="68D48C42"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5D760E" w14:paraId="4E3D90A0" w14:textId="77777777" w:rsidTr="00944929">
        <w:tc>
          <w:tcPr>
            <w:tcW w:w="7513" w:type="dxa"/>
          </w:tcPr>
          <w:p w14:paraId="3D15B28B" w14:textId="77777777" w:rsidR="0057179E" w:rsidRPr="00660737" w:rsidRDefault="0057179E" w:rsidP="00944929">
            <w:pPr>
              <w:jc w:val="center"/>
              <w:rPr>
                <w:rFonts w:cs="Arial"/>
                <w:b/>
                <w:bCs/>
              </w:rPr>
            </w:pPr>
            <w:r w:rsidRPr="00660737">
              <w:rPr>
                <w:rFonts w:cs="Arial"/>
                <w:b/>
                <w:bCs/>
              </w:rPr>
              <w:t>Funktion</w:t>
            </w:r>
          </w:p>
        </w:tc>
        <w:tc>
          <w:tcPr>
            <w:tcW w:w="1134" w:type="dxa"/>
          </w:tcPr>
          <w:p w14:paraId="046F4DED" w14:textId="77777777" w:rsidR="0057179E" w:rsidRPr="00660737" w:rsidRDefault="0057179E" w:rsidP="00944929">
            <w:pPr>
              <w:jc w:val="center"/>
              <w:rPr>
                <w:rFonts w:cs="Arial"/>
                <w:b/>
                <w:bCs/>
              </w:rPr>
            </w:pPr>
            <w:r w:rsidRPr="00660737">
              <w:rPr>
                <w:rFonts w:cs="Arial"/>
                <w:b/>
                <w:bCs/>
              </w:rPr>
              <w:t>Nutzen</w:t>
            </w:r>
          </w:p>
        </w:tc>
        <w:tc>
          <w:tcPr>
            <w:tcW w:w="1276" w:type="dxa"/>
          </w:tcPr>
          <w:p w14:paraId="3D0D1EE4" w14:textId="77777777" w:rsidR="0057179E" w:rsidRPr="00660737" w:rsidRDefault="0057179E" w:rsidP="00944929">
            <w:pPr>
              <w:jc w:val="center"/>
              <w:rPr>
                <w:rFonts w:cs="Arial"/>
                <w:b/>
                <w:bCs/>
              </w:rPr>
            </w:pPr>
            <w:r w:rsidRPr="00660737">
              <w:rPr>
                <w:rFonts w:cs="Arial"/>
                <w:b/>
                <w:bCs/>
              </w:rPr>
              <w:t>Aufwand</w:t>
            </w:r>
          </w:p>
        </w:tc>
        <w:tc>
          <w:tcPr>
            <w:tcW w:w="1701" w:type="dxa"/>
          </w:tcPr>
          <w:p w14:paraId="3B66E798" w14:textId="77777777" w:rsidR="0057179E" w:rsidRPr="00660737" w:rsidRDefault="0057179E" w:rsidP="00944929">
            <w:pPr>
              <w:jc w:val="center"/>
              <w:rPr>
                <w:rFonts w:cs="Arial"/>
                <w:b/>
                <w:bCs/>
                <w:lang w:val="en-GB"/>
              </w:rPr>
            </w:pPr>
            <w:r w:rsidRPr="00660737">
              <w:rPr>
                <w:rFonts w:cs="Arial"/>
                <w:b/>
                <w:bCs/>
                <w:lang w:val="en-GB"/>
              </w:rPr>
              <w:t>Must Have/</w:t>
            </w:r>
          </w:p>
          <w:p w14:paraId="75CF9918" w14:textId="77777777" w:rsidR="0057179E" w:rsidRPr="00660737" w:rsidRDefault="0057179E" w:rsidP="00944929">
            <w:pPr>
              <w:jc w:val="center"/>
              <w:rPr>
                <w:rFonts w:cs="Arial"/>
                <w:b/>
                <w:bCs/>
                <w:lang w:val="en-GB"/>
              </w:rPr>
            </w:pPr>
            <w:r w:rsidRPr="00660737">
              <w:rPr>
                <w:rFonts w:cs="Arial"/>
                <w:b/>
                <w:bCs/>
                <w:lang w:val="en-GB"/>
              </w:rPr>
              <w:t>Should Have/</w:t>
            </w:r>
          </w:p>
          <w:p w14:paraId="3831169F"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34D27144"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00F1C9E"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AE2332D" w14:textId="77777777" w:rsidR="0057179E" w:rsidRPr="00660737" w:rsidRDefault="0057179E" w:rsidP="00944929">
                  <w:pPr>
                    <w:jc w:val="center"/>
                    <w:rPr>
                      <w:rFonts w:cs="Arial"/>
                    </w:rPr>
                  </w:pPr>
                  <w:r w:rsidRPr="00660737">
                    <w:rPr>
                      <w:rFonts w:cs="Arial"/>
                    </w:rPr>
                    <w:t>Use Case</w:t>
                  </w:r>
                </w:p>
              </w:tc>
              <w:tc>
                <w:tcPr>
                  <w:tcW w:w="4253" w:type="dxa"/>
                </w:tcPr>
                <w:p w14:paraId="42D21226"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35E89AB9"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EC98096" w14:textId="77777777" w:rsidR="0057179E" w:rsidRPr="00660737" w:rsidRDefault="0057179E" w:rsidP="00944929">
                  <w:pPr>
                    <w:rPr>
                      <w:rFonts w:cs="Arial"/>
                    </w:rPr>
                  </w:pPr>
                  <w:r w:rsidRPr="00660737">
                    <w:rPr>
                      <w:rFonts w:cs="Arial"/>
                    </w:rPr>
                    <w:t>Name</w:t>
                  </w:r>
                </w:p>
              </w:tc>
              <w:tc>
                <w:tcPr>
                  <w:tcW w:w="4253" w:type="dxa"/>
                </w:tcPr>
                <w:p w14:paraId="0356D44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Spalte anzeigen</w:t>
                  </w:r>
                </w:p>
                <w:p w14:paraId="3519B2A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CE7147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784790F" w14:textId="77777777" w:rsidR="0057179E" w:rsidRPr="00660737" w:rsidRDefault="0057179E" w:rsidP="00944929">
                  <w:pPr>
                    <w:rPr>
                      <w:rFonts w:cs="Arial"/>
                    </w:rPr>
                  </w:pPr>
                  <w:r w:rsidRPr="00660737">
                    <w:rPr>
                      <w:rFonts w:cs="Arial"/>
                    </w:rPr>
                    <w:t>Art</w:t>
                  </w:r>
                </w:p>
              </w:tc>
              <w:tc>
                <w:tcPr>
                  <w:tcW w:w="4253" w:type="dxa"/>
                </w:tcPr>
                <w:p w14:paraId="702503B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70CB0C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BB28F1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8090653" w14:textId="77777777" w:rsidR="0057179E" w:rsidRPr="00660737" w:rsidRDefault="0057179E" w:rsidP="00944929">
                  <w:pPr>
                    <w:rPr>
                      <w:rFonts w:cs="Arial"/>
                    </w:rPr>
                  </w:pPr>
                  <w:r w:rsidRPr="00660737">
                    <w:rPr>
                      <w:rFonts w:cs="Arial"/>
                    </w:rPr>
                    <w:t>Kurzbeschreibung</w:t>
                  </w:r>
                </w:p>
              </w:tc>
              <w:tc>
                <w:tcPr>
                  <w:tcW w:w="4253" w:type="dxa"/>
                </w:tcPr>
                <w:p w14:paraId="3D4489F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seine Payrolls in Spalten anzeigen lassen.</w:t>
                  </w:r>
                </w:p>
                <w:p w14:paraId="096DFDE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B6E24F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C273439" w14:textId="77777777" w:rsidR="0057179E" w:rsidRPr="00660737" w:rsidRDefault="0057179E" w:rsidP="00944929">
                  <w:pPr>
                    <w:rPr>
                      <w:rFonts w:cs="Arial"/>
                    </w:rPr>
                  </w:pPr>
                  <w:r w:rsidRPr="00660737">
                    <w:rPr>
                      <w:rFonts w:cs="Arial"/>
                    </w:rPr>
                    <w:t>Auslöser</w:t>
                  </w:r>
                </w:p>
              </w:tc>
              <w:tc>
                <w:tcPr>
                  <w:tcW w:w="4253" w:type="dxa"/>
                </w:tcPr>
                <w:p w14:paraId="370B5FA0"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seine Payrolls angezeigt bekommen.</w:t>
                  </w:r>
                </w:p>
                <w:p w14:paraId="4A604CC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3419A2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B8DEEAD" w14:textId="77777777" w:rsidR="0057179E" w:rsidRPr="00660737" w:rsidRDefault="0057179E" w:rsidP="00944929">
                  <w:pPr>
                    <w:rPr>
                      <w:rFonts w:cs="Arial"/>
                    </w:rPr>
                  </w:pPr>
                  <w:r w:rsidRPr="00660737">
                    <w:rPr>
                      <w:rFonts w:cs="Arial"/>
                    </w:rPr>
                    <w:t>Ergebnis</w:t>
                  </w:r>
                </w:p>
              </w:tc>
              <w:tc>
                <w:tcPr>
                  <w:tcW w:w="4253" w:type="dxa"/>
                </w:tcPr>
                <w:p w14:paraId="0F0A4AE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bekommt eine Liste aus allen seinen Payrolls.</w:t>
                  </w:r>
                </w:p>
                <w:p w14:paraId="18E9251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E5ED5A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6C3DB74" w14:textId="77777777" w:rsidR="0057179E" w:rsidRPr="00660737" w:rsidRDefault="0057179E" w:rsidP="00944929">
                  <w:pPr>
                    <w:rPr>
                      <w:rFonts w:cs="Arial"/>
                    </w:rPr>
                  </w:pPr>
                  <w:r w:rsidRPr="00660737">
                    <w:rPr>
                      <w:rFonts w:cs="Arial"/>
                    </w:rPr>
                    <w:t>Akteur</w:t>
                  </w:r>
                </w:p>
              </w:tc>
              <w:tc>
                <w:tcPr>
                  <w:tcW w:w="4253" w:type="dxa"/>
                </w:tcPr>
                <w:p w14:paraId="62C6D2B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008DE38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C0143C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7388F63" w14:textId="77777777" w:rsidR="0057179E" w:rsidRPr="00660737" w:rsidRDefault="0057179E" w:rsidP="00944929">
                  <w:pPr>
                    <w:rPr>
                      <w:rFonts w:cs="Arial"/>
                    </w:rPr>
                  </w:pPr>
                  <w:r w:rsidRPr="00660737">
                    <w:rPr>
                      <w:rFonts w:cs="Arial"/>
                    </w:rPr>
                    <w:t>Daten</w:t>
                  </w:r>
                </w:p>
              </w:tc>
              <w:tc>
                <w:tcPr>
                  <w:tcW w:w="4253" w:type="dxa"/>
                </w:tcPr>
                <w:p w14:paraId="4FE1B516"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Payrolls</w:t>
                  </w:r>
                </w:p>
                <w:p w14:paraId="20ECEB0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256B6F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79334FE" w14:textId="77777777" w:rsidR="0057179E" w:rsidRPr="00660737" w:rsidRDefault="0057179E" w:rsidP="00944929">
                  <w:pPr>
                    <w:rPr>
                      <w:rFonts w:cs="Arial"/>
                    </w:rPr>
                  </w:pPr>
                  <w:r w:rsidRPr="00660737">
                    <w:rPr>
                      <w:rFonts w:cs="Arial"/>
                    </w:rPr>
                    <w:t>Vorbedingung</w:t>
                  </w:r>
                </w:p>
              </w:tc>
              <w:tc>
                <w:tcPr>
                  <w:tcW w:w="4253" w:type="dxa"/>
                </w:tcPr>
                <w:p w14:paraId="0564B11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Payrolls vorhanden sein.</w:t>
                  </w:r>
                </w:p>
                <w:p w14:paraId="02EB924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949199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3B5ABB2" w14:textId="77777777" w:rsidR="0057179E" w:rsidRPr="00660737" w:rsidRDefault="0057179E" w:rsidP="00944929">
                  <w:pPr>
                    <w:rPr>
                      <w:rFonts w:cs="Arial"/>
                    </w:rPr>
                  </w:pPr>
                  <w:r w:rsidRPr="00660737">
                    <w:rPr>
                      <w:rFonts w:cs="Arial"/>
                    </w:rPr>
                    <w:t>Nachbereitung</w:t>
                  </w:r>
                </w:p>
              </w:tc>
              <w:tc>
                <w:tcPr>
                  <w:tcW w:w="4253" w:type="dxa"/>
                </w:tcPr>
                <w:p w14:paraId="1B88C29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Payrolls können gelöscht werden.</w:t>
                  </w:r>
                </w:p>
                <w:p w14:paraId="689D656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CC8EA9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46837B0" w14:textId="77777777" w:rsidR="0057179E" w:rsidRPr="00660737" w:rsidRDefault="0057179E" w:rsidP="00944929">
                  <w:pPr>
                    <w:rPr>
                      <w:rFonts w:cs="Arial"/>
                    </w:rPr>
                  </w:pPr>
                  <w:r w:rsidRPr="00660737">
                    <w:rPr>
                      <w:rFonts w:cs="Arial"/>
                    </w:rPr>
                    <w:t>Vorgang</w:t>
                  </w:r>
                </w:p>
              </w:tc>
              <w:tc>
                <w:tcPr>
                  <w:tcW w:w="4253" w:type="dxa"/>
                </w:tcPr>
                <w:p w14:paraId="2D2D0F7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auf dieser werden ihm nun die Payrolls angezeigt.</w:t>
                  </w:r>
                </w:p>
                <w:p w14:paraId="34B7085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2DBB682" w14:textId="77777777" w:rsidR="0057179E" w:rsidRPr="00660737" w:rsidRDefault="0057179E" w:rsidP="00944929">
            <w:pPr>
              <w:jc w:val="center"/>
              <w:rPr>
                <w:rFonts w:cs="Arial"/>
              </w:rPr>
            </w:pPr>
          </w:p>
        </w:tc>
        <w:tc>
          <w:tcPr>
            <w:tcW w:w="1134" w:type="dxa"/>
          </w:tcPr>
          <w:p w14:paraId="71F5808D" w14:textId="77777777" w:rsidR="0057179E" w:rsidRPr="00660737" w:rsidRDefault="0057179E" w:rsidP="00944929">
            <w:pPr>
              <w:jc w:val="center"/>
              <w:rPr>
                <w:rFonts w:cs="Arial"/>
              </w:rPr>
            </w:pPr>
            <w:r w:rsidRPr="00660737">
              <w:rPr>
                <w:rFonts w:cs="Arial"/>
              </w:rPr>
              <w:t>Hoch</w:t>
            </w:r>
          </w:p>
        </w:tc>
        <w:tc>
          <w:tcPr>
            <w:tcW w:w="1276" w:type="dxa"/>
          </w:tcPr>
          <w:p w14:paraId="72518DA4" w14:textId="77777777" w:rsidR="0057179E" w:rsidRPr="00660737" w:rsidRDefault="0057179E" w:rsidP="00944929">
            <w:pPr>
              <w:jc w:val="center"/>
              <w:rPr>
                <w:rFonts w:cs="Arial"/>
              </w:rPr>
            </w:pPr>
            <w:r w:rsidRPr="00660737">
              <w:rPr>
                <w:rFonts w:cs="Arial"/>
              </w:rPr>
              <w:t>Mittel</w:t>
            </w:r>
          </w:p>
        </w:tc>
        <w:tc>
          <w:tcPr>
            <w:tcW w:w="1701" w:type="dxa"/>
          </w:tcPr>
          <w:p w14:paraId="3DB3C67D" w14:textId="77777777" w:rsidR="0057179E" w:rsidRPr="00660737" w:rsidRDefault="0057179E" w:rsidP="00944929">
            <w:pPr>
              <w:jc w:val="center"/>
              <w:rPr>
                <w:rFonts w:cs="Arial"/>
              </w:rPr>
            </w:pPr>
            <w:r w:rsidRPr="00660737">
              <w:rPr>
                <w:rFonts w:cs="Arial"/>
              </w:rPr>
              <w:t>Must Have</w:t>
            </w:r>
          </w:p>
        </w:tc>
      </w:tr>
    </w:tbl>
    <w:p w14:paraId="08501EF7"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4C0945E" w14:textId="77777777" w:rsidR="0057179E" w:rsidRPr="00660737" w:rsidRDefault="0057179E" w:rsidP="0057179E">
      <w:pPr>
        <w:pStyle w:val="berschrift4"/>
        <w:rPr>
          <w:rFonts w:cs="Arial"/>
        </w:rPr>
      </w:pPr>
      <w:r w:rsidRPr="00660737">
        <w:rPr>
          <w:rFonts w:cs="Arial"/>
        </w:rPr>
        <w:lastRenderedPageBreak/>
        <w:t>Aktivitätsdiagramm</w:t>
      </w:r>
    </w:p>
    <w:p w14:paraId="6B089B2F" w14:textId="77777777" w:rsidR="0057179E" w:rsidRPr="00660737" w:rsidRDefault="0057179E" w:rsidP="0057179E">
      <w:pPr>
        <w:rPr>
          <w:rFonts w:cs="Arial"/>
        </w:rPr>
      </w:pPr>
    </w:p>
    <w:p w14:paraId="44364D64"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40EF4A58" wp14:editId="3703F89F">
            <wp:extent cx="6672180" cy="5050464"/>
            <wp:effectExtent l="0" t="0" r="0" b="0"/>
            <wp:docPr id="594863354"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pic:nvPicPr>
                  <pic:blipFill>
                    <a:blip r:embed="rId34">
                      <a:extLst>
                        <a:ext uri="{28A0092B-C50C-407E-A947-70E740481C1C}">
                          <a14:useLocalDpi xmlns:a14="http://schemas.microsoft.com/office/drawing/2010/main" val="0"/>
                        </a:ext>
                      </a:extLst>
                    </a:blip>
                    <a:stretch>
                      <a:fillRect/>
                    </a:stretch>
                  </pic:blipFill>
                  <pic:spPr>
                    <a:xfrm>
                      <a:off x="0" y="0"/>
                      <a:ext cx="6672180" cy="5050464"/>
                    </a:xfrm>
                    <a:prstGeom prst="rect">
                      <a:avLst/>
                    </a:prstGeom>
                  </pic:spPr>
                </pic:pic>
              </a:graphicData>
            </a:graphic>
          </wp:inline>
        </w:drawing>
      </w:r>
    </w:p>
    <w:p w14:paraId="7243BDC8" w14:textId="77777777" w:rsidR="0057179E" w:rsidRPr="00660737" w:rsidRDefault="0057179E" w:rsidP="0057179E">
      <w:pPr>
        <w:pStyle w:val="berschrift3"/>
        <w:rPr>
          <w:rFonts w:cs="Arial"/>
        </w:rPr>
      </w:pPr>
      <w:bookmarkStart w:id="78" w:name="_Toc23722810"/>
      <w:r w:rsidRPr="00660737">
        <w:rPr>
          <w:rFonts w:cs="Arial"/>
        </w:rPr>
        <w:lastRenderedPageBreak/>
        <w:t>/LF0220/ Payroll Spalte hinzufügen</w:t>
      </w:r>
      <w:bookmarkEnd w:id="78"/>
    </w:p>
    <w:p w14:paraId="2BD4944C"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1E6895AF" w14:textId="77777777" w:rsidTr="00944929">
        <w:tc>
          <w:tcPr>
            <w:tcW w:w="7513" w:type="dxa"/>
          </w:tcPr>
          <w:p w14:paraId="1549FE28" w14:textId="77777777" w:rsidR="0057179E" w:rsidRPr="00660737" w:rsidRDefault="0057179E" w:rsidP="00944929">
            <w:pPr>
              <w:jc w:val="center"/>
              <w:rPr>
                <w:rFonts w:cs="Arial"/>
                <w:b/>
                <w:bCs/>
              </w:rPr>
            </w:pPr>
            <w:r w:rsidRPr="00660737">
              <w:rPr>
                <w:rFonts w:cs="Arial"/>
                <w:b/>
                <w:bCs/>
              </w:rPr>
              <w:t>Funktion</w:t>
            </w:r>
          </w:p>
        </w:tc>
        <w:tc>
          <w:tcPr>
            <w:tcW w:w="1134" w:type="dxa"/>
          </w:tcPr>
          <w:p w14:paraId="52A7F024" w14:textId="77777777" w:rsidR="0057179E" w:rsidRPr="00660737" w:rsidRDefault="0057179E" w:rsidP="00944929">
            <w:pPr>
              <w:jc w:val="center"/>
              <w:rPr>
                <w:rFonts w:cs="Arial"/>
                <w:b/>
                <w:bCs/>
              </w:rPr>
            </w:pPr>
            <w:r w:rsidRPr="00660737">
              <w:rPr>
                <w:rFonts w:cs="Arial"/>
                <w:b/>
                <w:bCs/>
              </w:rPr>
              <w:t>Nutzen</w:t>
            </w:r>
          </w:p>
        </w:tc>
        <w:tc>
          <w:tcPr>
            <w:tcW w:w="1276" w:type="dxa"/>
          </w:tcPr>
          <w:p w14:paraId="0FB463FB" w14:textId="77777777" w:rsidR="0057179E" w:rsidRPr="00660737" w:rsidRDefault="0057179E" w:rsidP="00944929">
            <w:pPr>
              <w:jc w:val="center"/>
              <w:rPr>
                <w:rFonts w:cs="Arial"/>
                <w:b/>
                <w:bCs/>
              </w:rPr>
            </w:pPr>
            <w:r w:rsidRPr="00660737">
              <w:rPr>
                <w:rFonts w:cs="Arial"/>
                <w:b/>
                <w:bCs/>
              </w:rPr>
              <w:t>Aufwand</w:t>
            </w:r>
          </w:p>
        </w:tc>
        <w:tc>
          <w:tcPr>
            <w:tcW w:w="1701" w:type="dxa"/>
          </w:tcPr>
          <w:p w14:paraId="166C51ED" w14:textId="77777777" w:rsidR="0057179E" w:rsidRPr="00660737" w:rsidRDefault="0057179E" w:rsidP="00944929">
            <w:pPr>
              <w:jc w:val="center"/>
              <w:rPr>
                <w:rFonts w:cs="Arial"/>
                <w:b/>
                <w:bCs/>
                <w:lang w:val="en-GB"/>
              </w:rPr>
            </w:pPr>
            <w:r w:rsidRPr="00660737">
              <w:rPr>
                <w:rFonts w:cs="Arial"/>
                <w:b/>
                <w:bCs/>
                <w:lang w:val="en-GB"/>
              </w:rPr>
              <w:t>Must Have/</w:t>
            </w:r>
          </w:p>
          <w:p w14:paraId="548FBE59" w14:textId="77777777" w:rsidR="0057179E" w:rsidRPr="00660737" w:rsidRDefault="0057179E" w:rsidP="00944929">
            <w:pPr>
              <w:jc w:val="center"/>
              <w:rPr>
                <w:rFonts w:cs="Arial"/>
                <w:b/>
                <w:bCs/>
                <w:lang w:val="en-GB"/>
              </w:rPr>
            </w:pPr>
            <w:r w:rsidRPr="00660737">
              <w:rPr>
                <w:rFonts w:cs="Arial"/>
                <w:b/>
                <w:bCs/>
                <w:lang w:val="en-GB"/>
              </w:rPr>
              <w:t>Should Have/</w:t>
            </w:r>
          </w:p>
          <w:p w14:paraId="29864096"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F8B01E5"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1B872CEA"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D431039" w14:textId="77777777" w:rsidR="0057179E" w:rsidRPr="00660737" w:rsidRDefault="0057179E" w:rsidP="00944929">
                  <w:pPr>
                    <w:jc w:val="center"/>
                    <w:rPr>
                      <w:rFonts w:cs="Arial"/>
                    </w:rPr>
                  </w:pPr>
                  <w:r w:rsidRPr="00660737">
                    <w:rPr>
                      <w:rFonts w:cs="Arial"/>
                    </w:rPr>
                    <w:t>Use Case</w:t>
                  </w:r>
                </w:p>
              </w:tc>
              <w:tc>
                <w:tcPr>
                  <w:tcW w:w="4253" w:type="dxa"/>
                </w:tcPr>
                <w:p w14:paraId="00D236A6"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4C1D3A4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BD2BFBD" w14:textId="77777777" w:rsidR="0057179E" w:rsidRPr="00660737" w:rsidRDefault="0057179E" w:rsidP="00944929">
                  <w:pPr>
                    <w:rPr>
                      <w:rFonts w:cs="Arial"/>
                    </w:rPr>
                  </w:pPr>
                  <w:r w:rsidRPr="00660737">
                    <w:rPr>
                      <w:rFonts w:cs="Arial"/>
                    </w:rPr>
                    <w:t>Name</w:t>
                  </w:r>
                </w:p>
              </w:tc>
              <w:tc>
                <w:tcPr>
                  <w:tcW w:w="4253" w:type="dxa"/>
                </w:tcPr>
                <w:p w14:paraId="4F12738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Spalte hinzufügen</w:t>
                  </w:r>
                </w:p>
                <w:p w14:paraId="11E6537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7451DB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850754E" w14:textId="77777777" w:rsidR="0057179E" w:rsidRPr="00660737" w:rsidRDefault="0057179E" w:rsidP="00944929">
                  <w:pPr>
                    <w:rPr>
                      <w:rFonts w:cs="Arial"/>
                    </w:rPr>
                  </w:pPr>
                  <w:r w:rsidRPr="00660737">
                    <w:rPr>
                      <w:rFonts w:cs="Arial"/>
                    </w:rPr>
                    <w:t>Art</w:t>
                  </w:r>
                </w:p>
              </w:tc>
              <w:tc>
                <w:tcPr>
                  <w:tcW w:w="4253" w:type="dxa"/>
                </w:tcPr>
                <w:p w14:paraId="61B0F2D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C60590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681275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192C995" w14:textId="77777777" w:rsidR="0057179E" w:rsidRPr="00660737" w:rsidRDefault="0057179E" w:rsidP="00944929">
                  <w:pPr>
                    <w:rPr>
                      <w:rFonts w:cs="Arial"/>
                    </w:rPr>
                  </w:pPr>
                  <w:r w:rsidRPr="00660737">
                    <w:rPr>
                      <w:rFonts w:cs="Arial"/>
                    </w:rPr>
                    <w:t>Kurzbeschreibung</w:t>
                  </w:r>
                </w:p>
              </w:tc>
              <w:tc>
                <w:tcPr>
                  <w:tcW w:w="4253" w:type="dxa"/>
                </w:tcPr>
                <w:p w14:paraId="674C1E9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 neue Payroll Spalte hinzufügen</w:t>
                  </w:r>
                </w:p>
                <w:p w14:paraId="6E3E48F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3C5A8A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3CEC35F" w14:textId="77777777" w:rsidR="0057179E" w:rsidRPr="00660737" w:rsidRDefault="0057179E" w:rsidP="00944929">
                  <w:pPr>
                    <w:rPr>
                      <w:rFonts w:cs="Arial"/>
                    </w:rPr>
                  </w:pPr>
                  <w:r w:rsidRPr="00660737">
                    <w:rPr>
                      <w:rFonts w:cs="Arial"/>
                    </w:rPr>
                    <w:t>Auslöser</w:t>
                  </w:r>
                </w:p>
              </w:tc>
              <w:tc>
                <w:tcPr>
                  <w:tcW w:w="4253" w:type="dxa"/>
                </w:tcPr>
                <w:p w14:paraId="2E29BEA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hätte gerne eine neue Spalte, um einen neuen Datensatz für seine Löhne zu erhalten.</w:t>
                  </w:r>
                </w:p>
                <w:p w14:paraId="128497F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F06B5C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0E40009" w14:textId="77777777" w:rsidR="0057179E" w:rsidRPr="00660737" w:rsidRDefault="0057179E" w:rsidP="00944929">
                  <w:pPr>
                    <w:rPr>
                      <w:rFonts w:cs="Arial"/>
                    </w:rPr>
                  </w:pPr>
                  <w:r w:rsidRPr="00660737">
                    <w:rPr>
                      <w:rFonts w:cs="Arial"/>
                    </w:rPr>
                    <w:t>Ergebnis</w:t>
                  </w:r>
                </w:p>
              </w:tc>
              <w:tc>
                <w:tcPr>
                  <w:tcW w:w="4253" w:type="dxa"/>
                </w:tcPr>
                <w:p w14:paraId="55E22C4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hat eine neue Payroll Spalte.</w:t>
                  </w:r>
                </w:p>
                <w:p w14:paraId="60C9F69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59C77F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F7998B1" w14:textId="77777777" w:rsidR="0057179E" w:rsidRPr="00660737" w:rsidRDefault="0057179E" w:rsidP="00944929">
                  <w:pPr>
                    <w:rPr>
                      <w:rFonts w:cs="Arial"/>
                    </w:rPr>
                  </w:pPr>
                  <w:r w:rsidRPr="00660737">
                    <w:rPr>
                      <w:rFonts w:cs="Arial"/>
                    </w:rPr>
                    <w:t>Akteur</w:t>
                  </w:r>
                </w:p>
              </w:tc>
              <w:tc>
                <w:tcPr>
                  <w:tcW w:w="4253" w:type="dxa"/>
                </w:tcPr>
                <w:p w14:paraId="76E3BDF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9FC0D7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D7ADCE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EB46A93" w14:textId="77777777" w:rsidR="0057179E" w:rsidRPr="00660737" w:rsidRDefault="0057179E" w:rsidP="00944929">
                  <w:pPr>
                    <w:rPr>
                      <w:rFonts w:cs="Arial"/>
                    </w:rPr>
                  </w:pPr>
                  <w:r w:rsidRPr="00660737">
                    <w:rPr>
                      <w:rFonts w:cs="Arial"/>
                    </w:rPr>
                    <w:t>Daten</w:t>
                  </w:r>
                </w:p>
              </w:tc>
              <w:tc>
                <w:tcPr>
                  <w:tcW w:w="4253" w:type="dxa"/>
                </w:tcPr>
                <w:p w14:paraId="3A694379"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r Spalte</w:t>
                  </w:r>
                </w:p>
                <w:p w14:paraId="734E4A0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0E4280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D79C5EB" w14:textId="77777777" w:rsidR="0057179E" w:rsidRPr="00660737" w:rsidRDefault="0057179E" w:rsidP="00944929">
                  <w:pPr>
                    <w:rPr>
                      <w:rFonts w:cs="Arial"/>
                    </w:rPr>
                  </w:pPr>
                  <w:r w:rsidRPr="00660737">
                    <w:rPr>
                      <w:rFonts w:cs="Arial"/>
                    </w:rPr>
                    <w:t>Vorbedingung</w:t>
                  </w:r>
                </w:p>
              </w:tc>
              <w:tc>
                <w:tcPr>
                  <w:tcW w:w="4253" w:type="dxa"/>
                </w:tcPr>
                <w:p w14:paraId="13AA71B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uss wissen wie er die Spalte nennen will.</w:t>
                  </w:r>
                </w:p>
                <w:p w14:paraId="0CD9F6F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7E51B9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BDFE376" w14:textId="77777777" w:rsidR="0057179E" w:rsidRPr="00660737" w:rsidRDefault="0057179E" w:rsidP="00944929">
                  <w:pPr>
                    <w:rPr>
                      <w:rFonts w:cs="Arial"/>
                    </w:rPr>
                  </w:pPr>
                  <w:r w:rsidRPr="00660737">
                    <w:rPr>
                      <w:rFonts w:cs="Arial"/>
                    </w:rPr>
                    <w:t>Nachbereitung</w:t>
                  </w:r>
                </w:p>
              </w:tc>
              <w:tc>
                <w:tcPr>
                  <w:tcW w:w="4253" w:type="dxa"/>
                </w:tcPr>
                <w:p w14:paraId="0726270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iese Spalte wieder löschen.</w:t>
                  </w:r>
                </w:p>
                <w:p w14:paraId="5DB4B08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B298BE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B601C97" w14:textId="77777777" w:rsidR="0057179E" w:rsidRPr="00660737" w:rsidRDefault="0057179E" w:rsidP="00944929">
                  <w:pPr>
                    <w:rPr>
                      <w:rFonts w:cs="Arial"/>
                    </w:rPr>
                  </w:pPr>
                  <w:r w:rsidRPr="00660737">
                    <w:rPr>
                      <w:rFonts w:cs="Arial"/>
                    </w:rPr>
                    <w:t>Vorgang</w:t>
                  </w:r>
                </w:p>
              </w:tc>
              <w:tc>
                <w:tcPr>
                  <w:tcW w:w="4253" w:type="dxa"/>
                </w:tcPr>
                <w:p w14:paraId="2135914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auf dieser werden ihm nun die Payrolls angezeigt. In dem er rechts auf den „Wert hinzufügen“-Button drückt während er links, den Wert benannt hat fügt er nun die einzelnen Payroll Spalte hinzu.</w:t>
                  </w:r>
                </w:p>
                <w:p w14:paraId="1F12B15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3E8F315" w14:textId="77777777" w:rsidR="0057179E" w:rsidRPr="00660737" w:rsidRDefault="0057179E" w:rsidP="00944929">
            <w:pPr>
              <w:jc w:val="center"/>
              <w:rPr>
                <w:rFonts w:cs="Arial"/>
              </w:rPr>
            </w:pPr>
          </w:p>
        </w:tc>
        <w:tc>
          <w:tcPr>
            <w:tcW w:w="1134" w:type="dxa"/>
          </w:tcPr>
          <w:p w14:paraId="4AC2687C" w14:textId="77777777" w:rsidR="0057179E" w:rsidRPr="00660737" w:rsidRDefault="0057179E" w:rsidP="00944929">
            <w:pPr>
              <w:jc w:val="center"/>
              <w:rPr>
                <w:rFonts w:cs="Arial"/>
              </w:rPr>
            </w:pPr>
            <w:r w:rsidRPr="00660737">
              <w:rPr>
                <w:rFonts w:cs="Arial"/>
              </w:rPr>
              <w:t>Hoch</w:t>
            </w:r>
          </w:p>
        </w:tc>
        <w:tc>
          <w:tcPr>
            <w:tcW w:w="1276" w:type="dxa"/>
          </w:tcPr>
          <w:p w14:paraId="1F2F40A1" w14:textId="77777777" w:rsidR="0057179E" w:rsidRPr="00660737" w:rsidRDefault="0057179E" w:rsidP="00944929">
            <w:pPr>
              <w:jc w:val="center"/>
              <w:rPr>
                <w:rFonts w:cs="Arial"/>
              </w:rPr>
            </w:pPr>
            <w:r w:rsidRPr="00660737">
              <w:rPr>
                <w:rFonts w:cs="Arial"/>
              </w:rPr>
              <w:t>Hoch</w:t>
            </w:r>
          </w:p>
        </w:tc>
        <w:tc>
          <w:tcPr>
            <w:tcW w:w="1701" w:type="dxa"/>
          </w:tcPr>
          <w:p w14:paraId="72CF2352" w14:textId="77777777" w:rsidR="0057179E" w:rsidRPr="00660737" w:rsidRDefault="0057179E" w:rsidP="00944929">
            <w:pPr>
              <w:jc w:val="center"/>
              <w:rPr>
                <w:rFonts w:cs="Arial"/>
              </w:rPr>
            </w:pPr>
            <w:r w:rsidRPr="00660737">
              <w:rPr>
                <w:rFonts w:cs="Arial"/>
              </w:rPr>
              <w:t>Must Have</w:t>
            </w:r>
          </w:p>
        </w:tc>
      </w:tr>
    </w:tbl>
    <w:p w14:paraId="62D46077"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0885B0DE" w14:textId="77777777" w:rsidR="0057179E" w:rsidRPr="00660737" w:rsidRDefault="0057179E" w:rsidP="0057179E">
      <w:pPr>
        <w:pStyle w:val="berschrift4"/>
        <w:rPr>
          <w:rFonts w:cs="Arial"/>
        </w:rPr>
      </w:pPr>
      <w:r w:rsidRPr="00660737">
        <w:rPr>
          <w:rFonts w:cs="Arial"/>
        </w:rPr>
        <w:lastRenderedPageBreak/>
        <w:t>Aktivitätsdiagramm</w:t>
      </w:r>
    </w:p>
    <w:p w14:paraId="0BDEDCE3" w14:textId="77777777" w:rsidR="0057179E" w:rsidRPr="00660737" w:rsidRDefault="0057179E" w:rsidP="0057179E">
      <w:pPr>
        <w:rPr>
          <w:rFonts w:cs="Arial"/>
        </w:rPr>
      </w:pPr>
    </w:p>
    <w:p w14:paraId="7FCCB8B1"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2E65BFC2" wp14:editId="107A40B5">
            <wp:extent cx="6722815" cy="5039610"/>
            <wp:effectExtent l="0" t="0" r="1905" b="8890"/>
            <wp:docPr id="524745109"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pic:nvPicPr>
                  <pic:blipFill>
                    <a:blip r:embed="rId35">
                      <a:extLst>
                        <a:ext uri="{28A0092B-C50C-407E-A947-70E740481C1C}">
                          <a14:useLocalDpi xmlns:a14="http://schemas.microsoft.com/office/drawing/2010/main" val="0"/>
                        </a:ext>
                      </a:extLst>
                    </a:blip>
                    <a:stretch>
                      <a:fillRect/>
                    </a:stretch>
                  </pic:blipFill>
                  <pic:spPr>
                    <a:xfrm>
                      <a:off x="0" y="0"/>
                      <a:ext cx="6722815" cy="5039610"/>
                    </a:xfrm>
                    <a:prstGeom prst="rect">
                      <a:avLst/>
                    </a:prstGeom>
                  </pic:spPr>
                </pic:pic>
              </a:graphicData>
            </a:graphic>
          </wp:inline>
        </w:drawing>
      </w:r>
    </w:p>
    <w:p w14:paraId="6BD66266" w14:textId="77777777" w:rsidR="0057179E" w:rsidRPr="00660737" w:rsidRDefault="0057179E" w:rsidP="0057179E">
      <w:pPr>
        <w:pStyle w:val="berschrift3"/>
        <w:rPr>
          <w:rFonts w:cs="Arial"/>
        </w:rPr>
      </w:pPr>
      <w:bookmarkStart w:id="79" w:name="_Toc23722811"/>
      <w:r w:rsidRPr="00660737">
        <w:rPr>
          <w:rFonts w:cs="Arial"/>
        </w:rPr>
        <w:lastRenderedPageBreak/>
        <w:t>/LF0230/ Payroll Spalte löschen</w:t>
      </w:r>
      <w:bookmarkEnd w:id="79"/>
    </w:p>
    <w:p w14:paraId="1A89C5E3"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5C17652" w14:textId="77777777" w:rsidTr="00944929">
        <w:tc>
          <w:tcPr>
            <w:tcW w:w="7513" w:type="dxa"/>
          </w:tcPr>
          <w:p w14:paraId="32795F6C" w14:textId="77777777" w:rsidR="0057179E" w:rsidRPr="00660737" w:rsidRDefault="0057179E" w:rsidP="00944929">
            <w:pPr>
              <w:jc w:val="center"/>
              <w:rPr>
                <w:rFonts w:cs="Arial"/>
                <w:b/>
                <w:bCs/>
              </w:rPr>
            </w:pPr>
            <w:r w:rsidRPr="00660737">
              <w:rPr>
                <w:rFonts w:cs="Arial"/>
                <w:b/>
                <w:bCs/>
              </w:rPr>
              <w:t>Funktion</w:t>
            </w:r>
          </w:p>
        </w:tc>
        <w:tc>
          <w:tcPr>
            <w:tcW w:w="1134" w:type="dxa"/>
          </w:tcPr>
          <w:p w14:paraId="754E706C" w14:textId="77777777" w:rsidR="0057179E" w:rsidRPr="00660737" w:rsidRDefault="0057179E" w:rsidP="00944929">
            <w:pPr>
              <w:jc w:val="center"/>
              <w:rPr>
                <w:rFonts w:cs="Arial"/>
                <w:b/>
                <w:bCs/>
              </w:rPr>
            </w:pPr>
            <w:r w:rsidRPr="00660737">
              <w:rPr>
                <w:rFonts w:cs="Arial"/>
                <w:b/>
                <w:bCs/>
              </w:rPr>
              <w:t>Nutzen</w:t>
            </w:r>
          </w:p>
        </w:tc>
        <w:tc>
          <w:tcPr>
            <w:tcW w:w="1276" w:type="dxa"/>
          </w:tcPr>
          <w:p w14:paraId="5D3BD64B" w14:textId="77777777" w:rsidR="0057179E" w:rsidRPr="00660737" w:rsidRDefault="0057179E" w:rsidP="00944929">
            <w:pPr>
              <w:jc w:val="center"/>
              <w:rPr>
                <w:rFonts w:cs="Arial"/>
                <w:b/>
                <w:bCs/>
              </w:rPr>
            </w:pPr>
            <w:r w:rsidRPr="00660737">
              <w:rPr>
                <w:rFonts w:cs="Arial"/>
                <w:b/>
                <w:bCs/>
              </w:rPr>
              <w:t>Aufwand</w:t>
            </w:r>
          </w:p>
        </w:tc>
        <w:tc>
          <w:tcPr>
            <w:tcW w:w="1701" w:type="dxa"/>
          </w:tcPr>
          <w:p w14:paraId="5B98ED36" w14:textId="77777777" w:rsidR="0057179E" w:rsidRPr="00660737" w:rsidRDefault="0057179E" w:rsidP="00944929">
            <w:pPr>
              <w:jc w:val="center"/>
              <w:rPr>
                <w:rFonts w:cs="Arial"/>
                <w:b/>
                <w:bCs/>
                <w:lang w:val="en-GB"/>
              </w:rPr>
            </w:pPr>
            <w:r w:rsidRPr="00660737">
              <w:rPr>
                <w:rFonts w:cs="Arial"/>
                <w:b/>
                <w:bCs/>
                <w:lang w:val="en-GB"/>
              </w:rPr>
              <w:t>Must Have/</w:t>
            </w:r>
          </w:p>
          <w:p w14:paraId="14D11506" w14:textId="77777777" w:rsidR="0057179E" w:rsidRPr="00660737" w:rsidRDefault="0057179E" w:rsidP="00944929">
            <w:pPr>
              <w:jc w:val="center"/>
              <w:rPr>
                <w:rFonts w:cs="Arial"/>
                <w:b/>
                <w:bCs/>
                <w:lang w:val="en-GB"/>
              </w:rPr>
            </w:pPr>
            <w:r w:rsidRPr="00660737">
              <w:rPr>
                <w:rFonts w:cs="Arial"/>
                <w:b/>
                <w:bCs/>
                <w:lang w:val="en-GB"/>
              </w:rPr>
              <w:t>Should Have/</w:t>
            </w:r>
          </w:p>
          <w:p w14:paraId="342049F1"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0F45DD88"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57696921"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9E50479" w14:textId="77777777" w:rsidR="0057179E" w:rsidRPr="00660737" w:rsidRDefault="0057179E" w:rsidP="00944929">
                  <w:pPr>
                    <w:jc w:val="center"/>
                    <w:rPr>
                      <w:rFonts w:cs="Arial"/>
                    </w:rPr>
                  </w:pPr>
                  <w:r w:rsidRPr="00660737">
                    <w:rPr>
                      <w:rFonts w:cs="Arial"/>
                    </w:rPr>
                    <w:t>Use Case</w:t>
                  </w:r>
                </w:p>
              </w:tc>
              <w:tc>
                <w:tcPr>
                  <w:tcW w:w="4253" w:type="dxa"/>
                </w:tcPr>
                <w:p w14:paraId="61E98A3E"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0E3C9DD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1F2F374" w14:textId="77777777" w:rsidR="0057179E" w:rsidRPr="00660737" w:rsidRDefault="0057179E" w:rsidP="00944929">
                  <w:pPr>
                    <w:rPr>
                      <w:rFonts w:cs="Arial"/>
                    </w:rPr>
                  </w:pPr>
                  <w:r w:rsidRPr="00660737">
                    <w:rPr>
                      <w:rFonts w:cs="Arial"/>
                    </w:rPr>
                    <w:t>Name</w:t>
                  </w:r>
                </w:p>
              </w:tc>
              <w:tc>
                <w:tcPr>
                  <w:tcW w:w="4253" w:type="dxa"/>
                </w:tcPr>
                <w:p w14:paraId="6072622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yroll Spalte löschen</w:t>
                  </w:r>
                </w:p>
                <w:p w14:paraId="1F2CA18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F36456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68021FD" w14:textId="77777777" w:rsidR="0057179E" w:rsidRPr="00660737" w:rsidRDefault="0057179E" w:rsidP="00944929">
                  <w:pPr>
                    <w:rPr>
                      <w:rFonts w:cs="Arial"/>
                    </w:rPr>
                  </w:pPr>
                  <w:r w:rsidRPr="00660737">
                    <w:rPr>
                      <w:rFonts w:cs="Arial"/>
                    </w:rPr>
                    <w:t>Art</w:t>
                  </w:r>
                </w:p>
              </w:tc>
              <w:tc>
                <w:tcPr>
                  <w:tcW w:w="4253" w:type="dxa"/>
                </w:tcPr>
                <w:p w14:paraId="3CA4BB6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6B7409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584900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010C0F4" w14:textId="77777777" w:rsidR="0057179E" w:rsidRPr="00660737" w:rsidRDefault="0057179E" w:rsidP="00944929">
                  <w:pPr>
                    <w:rPr>
                      <w:rFonts w:cs="Arial"/>
                    </w:rPr>
                  </w:pPr>
                  <w:r w:rsidRPr="00660737">
                    <w:rPr>
                      <w:rFonts w:cs="Arial"/>
                    </w:rPr>
                    <w:t>Kurzbeschreibung</w:t>
                  </w:r>
                </w:p>
              </w:tc>
              <w:tc>
                <w:tcPr>
                  <w:tcW w:w="4253" w:type="dxa"/>
                </w:tcPr>
                <w:p w14:paraId="0DC7304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eine Payroll Spalte löschen.</w:t>
                  </w:r>
                </w:p>
                <w:p w14:paraId="2D92D86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03833E9"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996479D" w14:textId="77777777" w:rsidR="0057179E" w:rsidRPr="00660737" w:rsidRDefault="0057179E" w:rsidP="00944929">
                  <w:pPr>
                    <w:rPr>
                      <w:rFonts w:cs="Arial"/>
                    </w:rPr>
                  </w:pPr>
                  <w:r w:rsidRPr="00660737">
                    <w:rPr>
                      <w:rFonts w:cs="Arial"/>
                    </w:rPr>
                    <w:t>Auslöser</w:t>
                  </w:r>
                </w:p>
              </w:tc>
              <w:tc>
                <w:tcPr>
                  <w:tcW w:w="4253" w:type="dxa"/>
                </w:tcPr>
                <w:p w14:paraId="1546419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benötigt eine Payroll Spalte nicht mehr.</w:t>
                  </w:r>
                </w:p>
                <w:p w14:paraId="434F9C9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449B40D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72C5BAA" w14:textId="77777777" w:rsidR="0057179E" w:rsidRPr="00660737" w:rsidRDefault="0057179E" w:rsidP="00944929">
                  <w:pPr>
                    <w:rPr>
                      <w:rFonts w:cs="Arial"/>
                    </w:rPr>
                  </w:pPr>
                  <w:r w:rsidRPr="00660737">
                    <w:rPr>
                      <w:rFonts w:cs="Arial"/>
                    </w:rPr>
                    <w:t>Ergebnis</w:t>
                  </w:r>
                </w:p>
              </w:tc>
              <w:tc>
                <w:tcPr>
                  <w:tcW w:w="4253" w:type="dxa"/>
                </w:tcPr>
                <w:p w14:paraId="2BC589C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ist eine Payroll Spalte weniger im System.</w:t>
                  </w:r>
                </w:p>
                <w:p w14:paraId="5443B59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B1789F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3128AA3" w14:textId="77777777" w:rsidR="0057179E" w:rsidRPr="00660737" w:rsidRDefault="0057179E" w:rsidP="00944929">
                  <w:pPr>
                    <w:rPr>
                      <w:rFonts w:cs="Arial"/>
                    </w:rPr>
                  </w:pPr>
                  <w:r w:rsidRPr="00660737">
                    <w:rPr>
                      <w:rFonts w:cs="Arial"/>
                    </w:rPr>
                    <w:t>Akteur</w:t>
                  </w:r>
                </w:p>
              </w:tc>
              <w:tc>
                <w:tcPr>
                  <w:tcW w:w="4253" w:type="dxa"/>
                </w:tcPr>
                <w:p w14:paraId="495D5A9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1D6948B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B35423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114C1BE" w14:textId="77777777" w:rsidR="0057179E" w:rsidRPr="00660737" w:rsidRDefault="0057179E" w:rsidP="00944929">
                  <w:pPr>
                    <w:rPr>
                      <w:rFonts w:cs="Arial"/>
                    </w:rPr>
                  </w:pPr>
                  <w:r w:rsidRPr="00660737">
                    <w:rPr>
                      <w:rFonts w:cs="Arial"/>
                    </w:rPr>
                    <w:t>Daten</w:t>
                  </w:r>
                </w:p>
              </w:tc>
              <w:tc>
                <w:tcPr>
                  <w:tcW w:w="4253" w:type="dxa"/>
                </w:tcPr>
                <w:p w14:paraId="145956FD"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Name der Spalte</w:t>
                  </w:r>
                </w:p>
                <w:p w14:paraId="426AEDE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9719CC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5394BC8" w14:textId="77777777" w:rsidR="0057179E" w:rsidRPr="00660737" w:rsidRDefault="0057179E" w:rsidP="00944929">
                  <w:pPr>
                    <w:rPr>
                      <w:rFonts w:cs="Arial"/>
                    </w:rPr>
                  </w:pPr>
                  <w:r w:rsidRPr="00660737">
                    <w:rPr>
                      <w:rFonts w:cs="Arial"/>
                    </w:rPr>
                    <w:t>Vorbedingung</w:t>
                  </w:r>
                </w:p>
              </w:tc>
              <w:tc>
                <w:tcPr>
                  <w:tcW w:w="4253" w:type="dxa"/>
                </w:tcPr>
                <w:p w14:paraId="621D2CC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Payroll Spalte existieren.</w:t>
                  </w:r>
                </w:p>
                <w:p w14:paraId="144B57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B5D25D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698D4E4" w14:textId="77777777" w:rsidR="0057179E" w:rsidRPr="00660737" w:rsidRDefault="0057179E" w:rsidP="00944929">
                  <w:pPr>
                    <w:rPr>
                      <w:rFonts w:cs="Arial"/>
                    </w:rPr>
                  </w:pPr>
                  <w:r w:rsidRPr="00660737">
                    <w:rPr>
                      <w:rFonts w:cs="Arial"/>
                    </w:rPr>
                    <w:t>Nachbereitung</w:t>
                  </w:r>
                </w:p>
              </w:tc>
              <w:tc>
                <w:tcPr>
                  <w:tcW w:w="4253" w:type="dxa"/>
                </w:tcPr>
                <w:p w14:paraId="302BEAB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können neue Spalten erstellt werden.</w:t>
                  </w:r>
                </w:p>
                <w:p w14:paraId="1FD78D8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B95932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F82ADD6" w14:textId="77777777" w:rsidR="0057179E" w:rsidRPr="00660737" w:rsidRDefault="0057179E" w:rsidP="00944929">
                  <w:pPr>
                    <w:rPr>
                      <w:rFonts w:cs="Arial"/>
                    </w:rPr>
                  </w:pPr>
                  <w:r w:rsidRPr="00660737">
                    <w:rPr>
                      <w:rFonts w:cs="Arial"/>
                    </w:rPr>
                    <w:t>Vorgang</w:t>
                  </w:r>
                </w:p>
              </w:tc>
              <w:tc>
                <w:tcPr>
                  <w:tcW w:w="4253" w:type="dxa"/>
                </w:tcPr>
                <w:p w14:paraId="4353ABB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ngemeldete Administrator geht auf die „Payroll“ Seite, auf dieser werden ihm nun die Payrolls angezeigt in dem er rechts auf den „Mülleimer“ Button drückt kann er nun die einzelnen Payrolls löschen.</w:t>
                  </w:r>
                </w:p>
                <w:p w14:paraId="7BEF04B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543B7744" w14:textId="77777777" w:rsidR="0057179E" w:rsidRPr="00660737" w:rsidRDefault="0057179E" w:rsidP="00944929">
            <w:pPr>
              <w:jc w:val="center"/>
              <w:rPr>
                <w:rFonts w:cs="Arial"/>
              </w:rPr>
            </w:pPr>
          </w:p>
        </w:tc>
        <w:tc>
          <w:tcPr>
            <w:tcW w:w="1134" w:type="dxa"/>
          </w:tcPr>
          <w:p w14:paraId="085B50B6" w14:textId="77777777" w:rsidR="0057179E" w:rsidRPr="00660737" w:rsidRDefault="0057179E" w:rsidP="00944929">
            <w:pPr>
              <w:jc w:val="center"/>
              <w:rPr>
                <w:rFonts w:cs="Arial"/>
              </w:rPr>
            </w:pPr>
            <w:r w:rsidRPr="00660737">
              <w:rPr>
                <w:rFonts w:cs="Arial"/>
              </w:rPr>
              <w:t>Mittel</w:t>
            </w:r>
          </w:p>
        </w:tc>
        <w:tc>
          <w:tcPr>
            <w:tcW w:w="1276" w:type="dxa"/>
          </w:tcPr>
          <w:p w14:paraId="323403E6" w14:textId="77777777" w:rsidR="0057179E" w:rsidRPr="00660737" w:rsidRDefault="0057179E" w:rsidP="00944929">
            <w:pPr>
              <w:jc w:val="center"/>
              <w:rPr>
                <w:rFonts w:cs="Arial"/>
              </w:rPr>
            </w:pPr>
            <w:r w:rsidRPr="00660737">
              <w:rPr>
                <w:rFonts w:cs="Arial"/>
              </w:rPr>
              <w:t>Gering</w:t>
            </w:r>
          </w:p>
        </w:tc>
        <w:tc>
          <w:tcPr>
            <w:tcW w:w="1701" w:type="dxa"/>
          </w:tcPr>
          <w:p w14:paraId="108667B9" w14:textId="77777777" w:rsidR="0057179E" w:rsidRPr="00660737" w:rsidRDefault="0057179E" w:rsidP="00944929">
            <w:pPr>
              <w:jc w:val="center"/>
              <w:rPr>
                <w:rFonts w:cs="Arial"/>
              </w:rPr>
            </w:pPr>
            <w:r w:rsidRPr="00660737">
              <w:rPr>
                <w:rFonts w:cs="Arial"/>
              </w:rPr>
              <w:t>Must Have</w:t>
            </w:r>
          </w:p>
        </w:tc>
      </w:tr>
    </w:tbl>
    <w:p w14:paraId="06505C2A"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3EC5BBF" w14:textId="77777777" w:rsidR="0057179E" w:rsidRPr="00660737" w:rsidRDefault="0057179E" w:rsidP="0057179E">
      <w:pPr>
        <w:pStyle w:val="berschrift4"/>
        <w:rPr>
          <w:rFonts w:cs="Arial"/>
        </w:rPr>
      </w:pPr>
      <w:r w:rsidRPr="00660737">
        <w:rPr>
          <w:rFonts w:cs="Arial"/>
        </w:rPr>
        <w:lastRenderedPageBreak/>
        <w:t>Aktivitätsdiagramm</w:t>
      </w:r>
    </w:p>
    <w:p w14:paraId="2D8899D6" w14:textId="77777777" w:rsidR="0057179E" w:rsidRPr="00660737" w:rsidRDefault="0057179E" w:rsidP="0057179E">
      <w:pPr>
        <w:rPr>
          <w:rFonts w:cs="Arial"/>
        </w:rPr>
      </w:pPr>
    </w:p>
    <w:p w14:paraId="6C826C59"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3D112151" wp14:editId="5537F7CB">
            <wp:extent cx="8258619" cy="4869710"/>
            <wp:effectExtent l="0" t="0" r="0" b="7620"/>
            <wp:docPr id="910973936"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pic:nvPicPr>
                  <pic:blipFill>
                    <a:blip r:embed="rId36">
                      <a:extLst>
                        <a:ext uri="{28A0092B-C50C-407E-A947-70E740481C1C}">
                          <a14:useLocalDpi xmlns:a14="http://schemas.microsoft.com/office/drawing/2010/main" val="0"/>
                        </a:ext>
                      </a:extLst>
                    </a:blip>
                    <a:stretch>
                      <a:fillRect/>
                    </a:stretch>
                  </pic:blipFill>
                  <pic:spPr>
                    <a:xfrm>
                      <a:off x="0" y="0"/>
                      <a:ext cx="8258619" cy="4869710"/>
                    </a:xfrm>
                    <a:prstGeom prst="rect">
                      <a:avLst/>
                    </a:prstGeom>
                  </pic:spPr>
                </pic:pic>
              </a:graphicData>
            </a:graphic>
          </wp:inline>
        </w:drawing>
      </w:r>
    </w:p>
    <w:p w14:paraId="628388B8" w14:textId="77777777" w:rsidR="0057179E" w:rsidRPr="00660737" w:rsidRDefault="0057179E" w:rsidP="0057179E">
      <w:pPr>
        <w:pStyle w:val="berschrift3"/>
        <w:rPr>
          <w:rFonts w:cs="Arial"/>
        </w:rPr>
      </w:pPr>
      <w:bookmarkStart w:id="80" w:name="_Toc23722812"/>
      <w:r w:rsidRPr="00660737">
        <w:rPr>
          <w:rFonts w:cs="Arial"/>
        </w:rPr>
        <w:lastRenderedPageBreak/>
        <w:t>/LF0240/ Email abrufen</w:t>
      </w:r>
      <w:bookmarkEnd w:id="80"/>
    </w:p>
    <w:p w14:paraId="6B20D461"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085172E3" w14:textId="77777777" w:rsidTr="00944929">
        <w:tc>
          <w:tcPr>
            <w:tcW w:w="7513" w:type="dxa"/>
          </w:tcPr>
          <w:p w14:paraId="65808FC3" w14:textId="77777777" w:rsidR="0057179E" w:rsidRPr="00660737" w:rsidRDefault="0057179E" w:rsidP="00944929">
            <w:pPr>
              <w:jc w:val="center"/>
              <w:rPr>
                <w:rFonts w:cs="Arial"/>
                <w:b/>
                <w:bCs/>
              </w:rPr>
            </w:pPr>
            <w:r w:rsidRPr="00660737">
              <w:rPr>
                <w:rFonts w:cs="Arial"/>
                <w:b/>
                <w:bCs/>
              </w:rPr>
              <w:t>Funktion</w:t>
            </w:r>
          </w:p>
        </w:tc>
        <w:tc>
          <w:tcPr>
            <w:tcW w:w="1134" w:type="dxa"/>
          </w:tcPr>
          <w:p w14:paraId="101815DE" w14:textId="77777777" w:rsidR="0057179E" w:rsidRPr="00660737" w:rsidRDefault="0057179E" w:rsidP="00944929">
            <w:pPr>
              <w:jc w:val="center"/>
              <w:rPr>
                <w:rFonts w:cs="Arial"/>
                <w:b/>
                <w:bCs/>
              </w:rPr>
            </w:pPr>
            <w:r w:rsidRPr="00660737">
              <w:rPr>
                <w:rFonts w:cs="Arial"/>
                <w:b/>
                <w:bCs/>
              </w:rPr>
              <w:t>Nutzen</w:t>
            </w:r>
          </w:p>
        </w:tc>
        <w:tc>
          <w:tcPr>
            <w:tcW w:w="1276" w:type="dxa"/>
          </w:tcPr>
          <w:p w14:paraId="070B99F4" w14:textId="77777777" w:rsidR="0057179E" w:rsidRPr="00660737" w:rsidRDefault="0057179E" w:rsidP="00944929">
            <w:pPr>
              <w:jc w:val="center"/>
              <w:rPr>
                <w:rFonts w:cs="Arial"/>
                <w:b/>
                <w:bCs/>
              </w:rPr>
            </w:pPr>
            <w:r w:rsidRPr="00660737">
              <w:rPr>
                <w:rFonts w:cs="Arial"/>
                <w:b/>
                <w:bCs/>
              </w:rPr>
              <w:t>Aufwand</w:t>
            </w:r>
          </w:p>
        </w:tc>
        <w:tc>
          <w:tcPr>
            <w:tcW w:w="1701" w:type="dxa"/>
          </w:tcPr>
          <w:p w14:paraId="631DD0DF" w14:textId="77777777" w:rsidR="0057179E" w:rsidRPr="00660737" w:rsidRDefault="0057179E" w:rsidP="00944929">
            <w:pPr>
              <w:jc w:val="center"/>
              <w:rPr>
                <w:rFonts w:cs="Arial"/>
                <w:b/>
                <w:bCs/>
                <w:lang w:val="en-GB"/>
              </w:rPr>
            </w:pPr>
            <w:r w:rsidRPr="00660737">
              <w:rPr>
                <w:rFonts w:cs="Arial"/>
                <w:b/>
                <w:bCs/>
                <w:lang w:val="en-GB"/>
              </w:rPr>
              <w:t>Must Have/</w:t>
            </w:r>
          </w:p>
          <w:p w14:paraId="09E2F3CD" w14:textId="77777777" w:rsidR="0057179E" w:rsidRPr="00660737" w:rsidRDefault="0057179E" w:rsidP="00944929">
            <w:pPr>
              <w:jc w:val="center"/>
              <w:rPr>
                <w:rFonts w:cs="Arial"/>
                <w:b/>
                <w:bCs/>
                <w:lang w:val="en-GB"/>
              </w:rPr>
            </w:pPr>
            <w:r w:rsidRPr="00660737">
              <w:rPr>
                <w:rFonts w:cs="Arial"/>
                <w:b/>
                <w:bCs/>
                <w:lang w:val="en-GB"/>
              </w:rPr>
              <w:t>Should Have/</w:t>
            </w:r>
          </w:p>
          <w:p w14:paraId="62AFAB74"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7D0CBE87"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6BD10B2F"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7B1179A" w14:textId="77777777" w:rsidR="0057179E" w:rsidRPr="00660737" w:rsidRDefault="0057179E" w:rsidP="00944929">
                  <w:pPr>
                    <w:jc w:val="center"/>
                    <w:rPr>
                      <w:rFonts w:cs="Arial"/>
                    </w:rPr>
                  </w:pPr>
                  <w:r w:rsidRPr="00660737">
                    <w:rPr>
                      <w:rFonts w:cs="Arial"/>
                    </w:rPr>
                    <w:t>Use Case</w:t>
                  </w:r>
                </w:p>
              </w:tc>
              <w:tc>
                <w:tcPr>
                  <w:tcW w:w="4253" w:type="dxa"/>
                </w:tcPr>
                <w:p w14:paraId="1FE33E12"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3945673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DA6F153" w14:textId="77777777" w:rsidR="0057179E" w:rsidRPr="00660737" w:rsidRDefault="0057179E" w:rsidP="00944929">
                  <w:pPr>
                    <w:rPr>
                      <w:rFonts w:cs="Arial"/>
                    </w:rPr>
                  </w:pPr>
                  <w:r w:rsidRPr="00660737">
                    <w:rPr>
                      <w:rFonts w:cs="Arial"/>
                    </w:rPr>
                    <w:t>Name</w:t>
                  </w:r>
                </w:p>
              </w:tc>
              <w:tc>
                <w:tcPr>
                  <w:tcW w:w="4253" w:type="dxa"/>
                </w:tcPr>
                <w:p w14:paraId="1884E2A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mail abrufen</w:t>
                  </w:r>
                </w:p>
                <w:p w14:paraId="3CF90BC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A157F2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696BE32" w14:textId="77777777" w:rsidR="0057179E" w:rsidRPr="00660737" w:rsidRDefault="0057179E" w:rsidP="00944929">
                  <w:pPr>
                    <w:rPr>
                      <w:rFonts w:cs="Arial"/>
                    </w:rPr>
                  </w:pPr>
                  <w:r w:rsidRPr="00660737">
                    <w:rPr>
                      <w:rFonts w:cs="Arial"/>
                    </w:rPr>
                    <w:t>Art</w:t>
                  </w:r>
                </w:p>
              </w:tc>
              <w:tc>
                <w:tcPr>
                  <w:tcW w:w="4253" w:type="dxa"/>
                </w:tcPr>
                <w:p w14:paraId="500B43A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5B2E4B8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F4CCFF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5BB923F" w14:textId="77777777" w:rsidR="0057179E" w:rsidRPr="00660737" w:rsidRDefault="0057179E" w:rsidP="00944929">
                  <w:pPr>
                    <w:rPr>
                      <w:rFonts w:cs="Arial"/>
                    </w:rPr>
                  </w:pPr>
                  <w:r w:rsidRPr="00660737">
                    <w:rPr>
                      <w:rFonts w:cs="Arial"/>
                    </w:rPr>
                    <w:t>Kurzbeschreibung</w:t>
                  </w:r>
                </w:p>
              </w:tc>
              <w:tc>
                <w:tcPr>
                  <w:tcW w:w="4253" w:type="dxa"/>
                </w:tcPr>
                <w:p w14:paraId="47E652A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eine E-Mail von dem Tagesgeschehens schicken lassen.</w:t>
                  </w:r>
                </w:p>
                <w:p w14:paraId="69FCB8D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C856A1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0D36D8E" w14:textId="77777777" w:rsidR="0057179E" w:rsidRPr="00660737" w:rsidRDefault="0057179E" w:rsidP="00944929">
                  <w:pPr>
                    <w:rPr>
                      <w:rFonts w:cs="Arial"/>
                    </w:rPr>
                  </w:pPr>
                  <w:r w:rsidRPr="00660737">
                    <w:rPr>
                      <w:rFonts w:cs="Arial"/>
                    </w:rPr>
                    <w:t>Auslöser</w:t>
                  </w:r>
                </w:p>
              </w:tc>
              <w:tc>
                <w:tcPr>
                  <w:tcW w:w="4253" w:type="dxa"/>
                </w:tcPr>
                <w:p w14:paraId="2A1EC23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will wissen was der Tagesstand ist.</w:t>
                  </w:r>
                </w:p>
                <w:p w14:paraId="790DABD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AA72D2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5439CE4" w14:textId="77777777" w:rsidR="0057179E" w:rsidRPr="00660737" w:rsidRDefault="0057179E" w:rsidP="00944929">
                  <w:pPr>
                    <w:rPr>
                      <w:rFonts w:cs="Arial"/>
                    </w:rPr>
                  </w:pPr>
                  <w:r w:rsidRPr="00660737">
                    <w:rPr>
                      <w:rFonts w:cs="Arial"/>
                    </w:rPr>
                    <w:t>Ergebnis</w:t>
                  </w:r>
                </w:p>
              </w:tc>
              <w:tc>
                <w:tcPr>
                  <w:tcW w:w="4253" w:type="dxa"/>
                </w:tcPr>
                <w:p w14:paraId="4DE6BAE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eine E-Mail mit den Daten des Tages.</w:t>
                  </w:r>
                </w:p>
                <w:p w14:paraId="279E301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02057D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A7C32B7" w14:textId="77777777" w:rsidR="0057179E" w:rsidRPr="00660737" w:rsidRDefault="0057179E" w:rsidP="00944929">
                  <w:pPr>
                    <w:rPr>
                      <w:rFonts w:cs="Arial"/>
                    </w:rPr>
                  </w:pPr>
                  <w:r w:rsidRPr="00660737">
                    <w:rPr>
                      <w:rFonts w:cs="Arial"/>
                    </w:rPr>
                    <w:t>Akteur</w:t>
                  </w:r>
                </w:p>
              </w:tc>
              <w:tc>
                <w:tcPr>
                  <w:tcW w:w="4253" w:type="dxa"/>
                </w:tcPr>
                <w:p w14:paraId="09B298E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23A1C57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8B3705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3D7B4FE" w14:textId="77777777" w:rsidR="0057179E" w:rsidRPr="00660737" w:rsidRDefault="0057179E" w:rsidP="00944929">
                  <w:pPr>
                    <w:rPr>
                      <w:rFonts w:cs="Arial"/>
                    </w:rPr>
                  </w:pPr>
                  <w:r w:rsidRPr="00660737">
                    <w:rPr>
                      <w:rFonts w:cs="Arial"/>
                    </w:rPr>
                    <w:t>Daten</w:t>
                  </w:r>
                </w:p>
              </w:tc>
              <w:tc>
                <w:tcPr>
                  <w:tcW w:w="4253" w:type="dxa"/>
                </w:tcPr>
                <w:p w14:paraId="454749D7"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Uhrzeit</w:t>
                  </w:r>
                </w:p>
                <w:p w14:paraId="5AE8A794"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 &amp; Werten</w:t>
                  </w:r>
                </w:p>
                <w:p w14:paraId="2A71B6E1"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treff</w:t>
                  </w:r>
                </w:p>
                <w:p w14:paraId="67818E9B"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schreibung</w:t>
                  </w:r>
                </w:p>
                <w:p w14:paraId="7048CB57" w14:textId="77777777" w:rsidR="0057179E" w:rsidRPr="00660737" w:rsidRDefault="0057179E" w:rsidP="0057179E">
                  <w:pPr>
                    <w:pStyle w:val="Listenabsatz"/>
                    <w:numPr>
                      <w:ilvl w:val="0"/>
                      <w:numId w:val="23"/>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mpfänger</w:t>
                  </w:r>
                </w:p>
                <w:p w14:paraId="33ADAC3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E71E1C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6E9E80B" w14:textId="77777777" w:rsidR="0057179E" w:rsidRPr="00660737" w:rsidRDefault="0057179E" w:rsidP="00944929">
                  <w:pPr>
                    <w:rPr>
                      <w:rFonts w:cs="Arial"/>
                    </w:rPr>
                  </w:pPr>
                  <w:r w:rsidRPr="00660737">
                    <w:rPr>
                      <w:rFonts w:cs="Arial"/>
                    </w:rPr>
                    <w:t>Vorbedingung</w:t>
                  </w:r>
                </w:p>
              </w:tc>
              <w:tc>
                <w:tcPr>
                  <w:tcW w:w="4253" w:type="dxa"/>
                </w:tcPr>
                <w:p w14:paraId="56779C1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Werte über den Tag eingetragen worden sein.</w:t>
                  </w:r>
                </w:p>
                <w:p w14:paraId="45AB79F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2BB11F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1EE5C5D" w14:textId="77777777" w:rsidR="0057179E" w:rsidRPr="00660737" w:rsidRDefault="0057179E" w:rsidP="00944929">
                  <w:pPr>
                    <w:rPr>
                      <w:rFonts w:cs="Arial"/>
                    </w:rPr>
                  </w:pPr>
                  <w:r w:rsidRPr="00660737">
                    <w:rPr>
                      <w:rFonts w:cs="Arial"/>
                    </w:rPr>
                    <w:t>Nachbereitung</w:t>
                  </w:r>
                </w:p>
              </w:tc>
              <w:tc>
                <w:tcPr>
                  <w:tcW w:w="4253" w:type="dxa"/>
                </w:tcPr>
                <w:p w14:paraId="405A3EE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as Inhaltliche Template für weitere E-Mail ändern.</w:t>
                  </w:r>
                </w:p>
                <w:p w14:paraId="612C7CC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DD3D05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DAC20DE" w14:textId="77777777" w:rsidR="0057179E" w:rsidRPr="00660737" w:rsidRDefault="0057179E" w:rsidP="00944929">
                  <w:pPr>
                    <w:rPr>
                      <w:rFonts w:cs="Arial"/>
                    </w:rPr>
                  </w:pPr>
                  <w:r w:rsidRPr="00660737">
                    <w:rPr>
                      <w:rFonts w:cs="Arial"/>
                    </w:rPr>
                    <w:t>Vorgang</w:t>
                  </w:r>
                </w:p>
              </w:tc>
              <w:tc>
                <w:tcPr>
                  <w:tcW w:w="4253" w:type="dxa"/>
                </w:tcPr>
                <w:p w14:paraId="2F75C81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geht auf die „Email Einstellungen“ Seite auf dieser wählt er dann die Uhrzeit den Betreff und zwei Filter Plus einer Beschreibung aus. Er drückt nun auf „speichern“. Ein darunter gibt der Administrator auch noch die Empfänger angeben.</w:t>
                  </w:r>
                </w:p>
                <w:p w14:paraId="5489998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01EBB26F" w14:textId="77777777" w:rsidR="0057179E" w:rsidRPr="00660737" w:rsidRDefault="0057179E" w:rsidP="00944929">
            <w:pPr>
              <w:jc w:val="center"/>
              <w:rPr>
                <w:rFonts w:cs="Arial"/>
              </w:rPr>
            </w:pPr>
          </w:p>
        </w:tc>
        <w:tc>
          <w:tcPr>
            <w:tcW w:w="1134" w:type="dxa"/>
          </w:tcPr>
          <w:p w14:paraId="4A28FB3B" w14:textId="77777777" w:rsidR="0057179E" w:rsidRPr="00660737" w:rsidRDefault="0057179E" w:rsidP="00944929">
            <w:pPr>
              <w:jc w:val="center"/>
              <w:rPr>
                <w:rFonts w:cs="Arial"/>
              </w:rPr>
            </w:pPr>
            <w:r w:rsidRPr="00660737">
              <w:rPr>
                <w:rFonts w:cs="Arial"/>
              </w:rPr>
              <w:t>Hoch</w:t>
            </w:r>
          </w:p>
        </w:tc>
        <w:tc>
          <w:tcPr>
            <w:tcW w:w="1276" w:type="dxa"/>
          </w:tcPr>
          <w:p w14:paraId="213AD50A" w14:textId="77777777" w:rsidR="0057179E" w:rsidRPr="00660737" w:rsidRDefault="0057179E" w:rsidP="00944929">
            <w:pPr>
              <w:jc w:val="center"/>
              <w:rPr>
                <w:rFonts w:cs="Arial"/>
              </w:rPr>
            </w:pPr>
            <w:r w:rsidRPr="00660737">
              <w:rPr>
                <w:rFonts w:cs="Arial"/>
              </w:rPr>
              <w:t>Mittel</w:t>
            </w:r>
          </w:p>
        </w:tc>
        <w:tc>
          <w:tcPr>
            <w:tcW w:w="1701" w:type="dxa"/>
          </w:tcPr>
          <w:p w14:paraId="690B9980" w14:textId="77777777" w:rsidR="0057179E" w:rsidRPr="00660737" w:rsidRDefault="0057179E" w:rsidP="00944929">
            <w:pPr>
              <w:jc w:val="center"/>
              <w:rPr>
                <w:rFonts w:cs="Arial"/>
              </w:rPr>
            </w:pPr>
            <w:r w:rsidRPr="00660737">
              <w:rPr>
                <w:rFonts w:cs="Arial"/>
              </w:rPr>
              <w:t>Must Have</w:t>
            </w:r>
          </w:p>
        </w:tc>
      </w:tr>
    </w:tbl>
    <w:p w14:paraId="6CF64AFC"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3FA78ED2" w14:textId="77777777" w:rsidR="0057179E" w:rsidRPr="00660737" w:rsidRDefault="0057179E" w:rsidP="0057179E">
      <w:pPr>
        <w:pStyle w:val="berschrift4"/>
        <w:rPr>
          <w:rFonts w:cs="Arial"/>
        </w:rPr>
      </w:pPr>
      <w:r w:rsidRPr="00660737">
        <w:rPr>
          <w:rFonts w:cs="Arial"/>
        </w:rPr>
        <w:lastRenderedPageBreak/>
        <w:t>Aktivitätsdiagramm</w:t>
      </w:r>
    </w:p>
    <w:p w14:paraId="1A1EF013" w14:textId="77777777" w:rsidR="0057179E" w:rsidRPr="00660737" w:rsidRDefault="0057179E" w:rsidP="0057179E">
      <w:pPr>
        <w:rPr>
          <w:rFonts w:cs="Arial"/>
        </w:rPr>
      </w:pPr>
    </w:p>
    <w:p w14:paraId="2FECBDF4"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5F29F8A4" wp14:editId="683499DF">
            <wp:extent cx="8429616" cy="4763384"/>
            <wp:effectExtent l="0" t="0" r="0" b="0"/>
            <wp:docPr id="192352010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pic:nvPicPr>
                  <pic:blipFill>
                    <a:blip r:embed="rId37">
                      <a:extLst>
                        <a:ext uri="{28A0092B-C50C-407E-A947-70E740481C1C}">
                          <a14:useLocalDpi xmlns:a14="http://schemas.microsoft.com/office/drawing/2010/main" val="0"/>
                        </a:ext>
                      </a:extLst>
                    </a:blip>
                    <a:stretch>
                      <a:fillRect/>
                    </a:stretch>
                  </pic:blipFill>
                  <pic:spPr>
                    <a:xfrm>
                      <a:off x="0" y="0"/>
                      <a:ext cx="8429616" cy="4763384"/>
                    </a:xfrm>
                    <a:prstGeom prst="rect">
                      <a:avLst/>
                    </a:prstGeom>
                  </pic:spPr>
                </pic:pic>
              </a:graphicData>
            </a:graphic>
          </wp:inline>
        </w:drawing>
      </w:r>
    </w:p>
    <w:p w14:paraId="28400432" w14:textId="77777777" w:rsidR="0057179E" w:rsidRPr="00660737" w:rsidRDefault="0057179E" w:rsidP="0057179E">
      <w:pPr>
        <w:pStyle w:val="berschrift3"/>
        <w:rPr>
          <w:rFonts w:cs="Arial"/>
        </w:rPr>
      </w:pPr>
      <w:bookmarkStart w:id="81" w:name="_Toc23722813"/>
      <w:r w:rsidRPr="00660737">
        <w:rPr>
          <w:rFonts w:cs="Arial"/>
        </w:rPr>
        <w:lastRenderedPageBreak/>
        <w:t xml:space="preserve">/LF0250/ </w:t>
      </w:r>
      <w:bookmarkStart w:id="82" w:name="OLE_LINK109"/>
      <w:bookmarkStart w:id="83" w:name="OLE_LINK110"/>
      <w:r w:rsidRPr="00660737">
        <w:rPr>
          <w:rFonts w:cs="Arial"/>
        </w:rPr>
        <w:t>Email Template ändern</w:t>
      </w:r>
      <w:bookmarkEnd w:id="81"/>
      <w:bookmarkEnd w:id="82"/>
      <w:bookmarkEnd w:id="83"/>
    </w:p>
    <w:p w14:paraId="3AEDC1BD"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0F858DE6" w14:textId="77777777" w:rsidTr="00944929">
        <w:tc>
          <w:tcPr>
            <w:tcW w:w="7513" w:type="dxa"/>
          </w:tcPr>
          <w:p w14:paraId="4E2E45C1" w14:textId="77777777" w:rsidR="0057179E" w:rsidRPr="00660737" w:rsidRDefault="0057179E" w:rsidP="00944929">
            <w:pPr>
              <w:jc w:val="center"/>
              <w:rPr>
                <w:rFonts w:cs="Arial"/>
                <w:b/>
                <w:bCs/>
              </w:rPr>
            </w:pPr>
            <w:r w:rsidRPr="00660737">
              <w:rPr>
                <w:rFonts w:cs="Arial"/>
                <w:b/>
                <w:bCs/>
              </w:rPr>
              <w:t>Funktion</w:t>
            </w:r>
          </w:p>
        </w:tc>
        <w:tc>
          <w:tcPr>
            <w:tcW w:w="1134" w:type="dxa"/>
          </w:tcPr>
          <w:p w14:paraId="6036CBA3" w14:textId="77777777" w:rsidR="0057179E" w:rsidRPr="00660737" w:rsidRDefault="0057179E" w:rsidP="00944929">
            <w:pPr>
              <w:jc w:val="center"/>
              <w:rPr>
                <w:rFonts w:cs="Arial"/>
                <w:b/>
                <w:bCs/>
              </w:rPr>
            </w:pPr>
            <w:r w:rsidRPr="00660737">
              <w:rPr>
                <w:rFonts w:cs="Arial"/>
                <w:b/>
                <w:bCs/>
              </w:rPr>
              <w:t>Nutzen</w:t>
            </w:r>
          </w:p>
        </w:tc>
        <w:tc>
          <w:tcPr>
            <w:tcW w:w="1276" w:type="dxa"/>
          </w:tcPr>
          <w:p w14:paraId="312F13D8" w14:textId="77777777" w:rsidR="0057179E" w:rsidRPr="00660737" w:rsidRDefault="0057179E" w:rsidP="00944929">
            <w:pPr>
              <w:jc w:val="center"/>
              <w:rPr>
                <w:rFonts w:cs="Arial"/>
                <w:b/>
                <w:bCs/>
              </w:rPr>
            </w:pPr>
            <w:r w:rsidRPr="00660737">
              <w:rPr>
                <w:rFonts w:cs="Arial"/>
                <w:b/>
                <w:bCs/>
              </w:rPr>
              <w:t>Aufwand</w:t>
            </w:r>
          </w:p>
        </w:tc>
        <w:tc>
          <w:tcPr>
            <w:tcW w:w="1701" w:type="dxa"/>
          </w:tcPr>
          <w:p w14:paraId="761900F5" w14:textId="77777777" w:rsidR="0057179E" w:rsidRPr="00660737" w:rsidRDefault="0057179E" w:rsidP="00944929">
            <w:pPr>
              <w:jc w:val="center"/>
              <w:rPr>
                <w:rFonts w:cs="Arial"/>
                <w:b/>
                <w:bCs/>
                <w:lang w:val="en-GB"/>
              </w:rPr>
            </w:pPr>
            <w:r w:rsidRPr="00660737">
              <w:rPr>
                <w:rFonts w:cs="Arial"/>
                <w:b/>
                <w:bCs/>
                <w:lang w:val="en-GB"/>
              </w:rPr>
              <w:t>Must Have/</w:t>
            </w:r>
          </w:p>
          <w:p w14:paraId="3846BFC0" w14:textId="77777777" w:rsidR="0057179E" w:rsidRPr="00660737" w:rsidRDefault="0057179E" w:rsidP="00944929">
            <w:pPr>
              <w:jc w:val="center"/>
              <w:rPr>
                <w:rFonts w:cs="Arial"/>
                <w:b/>
                <w:bCs/>
                <w:lang w:val="en-GB"/>
              </w:rPr>
            </w:pPr>
            <w:r w:rsidRPr="00660737">
              <w:rPr>
                <w:rFonts w:cs="Arial"/>
                <w:b/>
                <w:bCs/>
                <w:lang w:val="en-GB"/>
              </w:rPr>
              <w:t>Should Have/</w:t>
            </w:r>
          </w:p>
          <w:p w14:paraId="0D36EF43"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7E10C5A6"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48F1FC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1A158A5" w14:textId="77777777" w:rsidR="0057179E" w:rsidRPr="00660737" w:rsidRDefault="0057179E" w:rsidP="00944929">
                  <w:pPr>
                    <w:jc w:val="center"/>
                    <w:rPr>
                      <w:rFonts w:cs="Arial"/>
                    </w:rPr>
                  </w:pPr>
                  <w:r w:rsidRPr="00660737">
                    <w:rPr>
                      <w:rFonts w:cs="Arial"/>
                    </w:rPr>
                    <w:t>Use Case</w:t>
                  </w:r>
                </w:p>
              </w:tc>
              <w:tc>
                <w:tcPr>
                  <w:tcW w:w="4253" w:type="dxa"/>
                </w:tcPr>
                <w:p w14:paraId="75D26C3C"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4CFE85C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1C2D103" w14:textId="77777777" w:rsidR="0057179E" w:rsidRPr="00660737" w:rsidRDefault="0057179E" w:rsidP="00944929">
                  <w:pPr>
                    <w:rPr>
                      <w:rFonts w:cs="Arial"/>
                    </w:rPr>
                  </w:pPr>
                  <w:r w:rsidRPr="00660737">
                    <w:rPr>
                      <w:rFonts w:cs="Arial"/>
                    </w:rPr>
                    <w:t>Name</w:t>
                  </w:r>
                </w:p>
              </w:tc>
              <w:tc>
                <w:tcPr>
                  <w:tcW w:w="4253" w:type="dxa"/>
                </w:tcPr>
                <w:p w14:paraId="49D9310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mail Template ändern</w:t>
                  </w:r>
                </w:p>
                <w:p w14:paraId="2C3A208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B1BBE1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B5E051E" w14:textId="77777777" w:rsidR="0057179E" w:rsidRPr="00660737" w:rsidRDefault="0057179E" w:rsidP="00944929">
                  <w:pPr>
                    <w:rPr>
                      <w:rFonts w:cs="Arial"/>
                    </w:rPr>
                  </w:pPr>
                  <w:r w:rsidRPr="00660737">
                    <w:rPr>
                      <w:rFonts w:cs="Arial"/>
                    </w:rPr>
                    <w:t>Art</w:t>
                  </w:r>
                </w:p>
              </w:tc>
              <w:tc>
                <w:tcPr>
                  <w:tcW w:w="4253" w:type="dxa"/>
                </w:tcPr>
                <w:p w14:paraId="40F73F1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683C447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571019E"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258FE15" w14:textId="77777777" w:rsidR="0057179E" w:rsidRPr="00660737" w:rsidRDefault="0057179E" w:rsidP="00944929">
                  <w:pPr>
                    <w:rPr>
                      <w:rFonts w:cs="Arial"/>
                    </w:rPr>
                  </w:pPr>
                  <w:r w:rsidRPr="00660737">
                    <w:rPr>
                      <w:rFonts w:cs="Arial"/>
                    </w:rPr>
                    <w:t>Kurzbeschreibung</w:t>
                  </w:r>
                </w:p>
              </w:tc>
              <w:tc>
                <w:tcPr>
                  <w:tcW w:w="4253" w:type="dxa"/>
                </w:tcPr>
                <w:p w14:paraId="4B18313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en Inhaltlichen umfang seiner E-Mail bestimmen.</w:t>
                  </w:r>
                </w:p>
                <w:p w14:paraId="7A25C12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464F77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B57C046" w14:textId="77777777" w:rsidR="0057179E" w:rsidRPr="00660737" w:rsidRDefault="0057179E" w:rsidP="00944929">
                  <w:pPr>
                    <w:rPr>
                      <w:rFonts w:cs="Arial"/>
                    </w:rPr>
                  </w:pPr>
                  <w:r w:rsidRPr="00660737">
                    <w:rPr>
                      <w:rFonts w:cs="Arial"/>
                    </w:rPr>
                    <w:t>Auslöser</w:t>
                  </w:r>
                </w:p>
              </w:tc>
              <w:tc>
                <w:tcPr>
                  <w:tcW w:w="4253" w:type="dxa"/>
                </w:tcPr>
                <w:p w14:paraId="607807E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andere Werte erhalten.</w:t>
                  </w:r>
                </w:p>
                <w:p w14:paraId="77D43E3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DB07E52"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0765E61" w14:textId="77777777" w:rsidR="0057179E" w:rsidRPr="00660737" w:rsidRDefault="0057179E" w:rsidP="00944929">
                  <w:pPr>
                    <w:rPr>
                      <w:rFonts w:cs="Arial"/>
                    </w:rPr>
                  </w:pPr>
                  <w:r w:rsidRPr="00660737">
                    <w:rPr>
                      <w:rFonts w:cs="Arial"/>
                    </w:rPr>
                    <w:t>Ergebnis</w:t>
                  </w:r>
                </w:p>
              </w:tc>
              <w:tc>
                <w:tcPr>
                  <w:tcW w:w="4253" w:type="dxa"/>
                </w:tcPr>
                <w:p w14:paraId="680F9A6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bekommt eine E-Mail mit anderem Inhalt.</w:t>
                  </w:r>
                </w:p>
                <w:p w14:paraId="39A2981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BD50EE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EAE7D4" w14:textId="77777777" w:rsidR="0057179E" w:rsidRPr="00660737" w:rsidRDefault="0057179E" w:rsidP="00944929">
                  <w:pPr>
                    <w:rPr>
                      <w:rFonts w:cs="Arial"/>
                    </w:rPr>
                  </w:pPr>
                  <w:r w:rsidRPr="00660737">
                    <w:rPr>
                      <w:rFonts w:cs="Arial"/>
                    </w:rPr>
                    <w:t>Akteur</w:t>
                  </w:r>
                </w:p>
              </w:tc>
              <w:tc>
                <w:tcPr>
                  <w:tcW w:w="4253" w:type="dxa"/>
                </w:tcPr>
                <w:p w14:paraId="5CCC9A4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3046EBE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5C79A17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7A8A149" w14:textId="77777777" w:rsidR="0057179E" w:rsidRPr="00660737" w:rsidRDefault="0057179E" w:rsidP="00944929">
                  <w:pPr>
                    <w:rPr>
                      <w:rFonts w:cs="Arial"/>
                    </w:rPr>
                  </w:pPr>
                  <w:r w:rsidRPr="00660737">
                    <w:rPr>
                      <w:rFonts w:cs="Arial"/>
                    </w:rPr>
                    <w:t>Daten</w:t>
                  </w:r>
                </w:p>
              </w:tc>
              <w:tc>
                <w:tcPr>
                  <w:tcW w:w="4253" w:type="dxa"/>
                </w:tcPr>
                <w:p w14:paraId="0B40354E"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Uhrzeit</w:t>
                  </w:r>
                </w:p>
                <w:p w14:paraId="3949A543"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w:t>
                  </w:r>
                </w:p>
                <w:p w14:paraId="5955D075"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treff</w:t>
                  </w:r>
                </w:p>
                <w:p w14:paraId="4C2AFF88"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schreibung</w:t>
                  </w:r>
                </w:p>
                <w:p w14:paraId="2899D4E2" w14:textId="77777777" w:rsidR="0057179E" w:rsidRPr="00660737" w:rsidRDefault="0057179E" w:rsidP="0057179E">
                  <w:pPr>
                    <w:pStyle w:val="Listenabsatz"/>
                    <w:numPr>
                      <w:ilvl w:val="0"/>
                      <w:numId w:val="24"/>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mpfänger</w:t>
                  </w:r>
                </w:p>
                <w:p w14:paraId="308898BA" w14:textId="77777777" w:rsidR="0057179E" w:rsidRPr="00660737" w:rsidRDefault="0057179E" w:rsidP="00944929">
                  <w:pPr>
                    <w:pStyle w:val="Listenabsatz"/>
                    <w:jc w:val="both"/>
                    <w:cnfStyle w:val="000000100000" w:firstRow="0" w:lastRow="0" w:firstColumn="0" w:lastColumn="0" w:oddVBand="0" w:evenVBand="0" w:oddHBand="1" w:evenHBand="0" w:firstRowFirstColumn="0" w:firstRowLastColumn="0" w:lastRowFirstColumn="0" w:lastRowLastColumn="0"/>
                    <w:rPr>
                      <w:rFonts w:cs="Arial"/>
                    </w:rPr>
                  </w:pPr>
                </w:p>
                <w:p w14:paraId="0357DB0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9FD6A3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134F002" w14:textId="77777777" w:rsidR="0057179E" w:rsidRPr="00660737" w:rsidRDefault="0057179E" w:rsidP="00944929">
                  <w:pPr>
                    <w:rPr>
                      <w:rFonts w:cs="Arial"/>
                    </w:rPr>
                  </w:pPr>
                  <w:r w:rsidRPr="00660737">
                    <w:rPr>
                      <w:rFonts w:cs="Arial"/>
                    </w:rPr>
                    <w:t>Vorbedingung</w:t>
                  </w:r>
                </w:p>
              </w:tc>
              <w:tc>
                <w:tcPr>
                  <w:tcW w:w="4253" w:type="dxa"/>
                </w:tcPr>
                <w:p w14:paraId="26E84E0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Filter und ein E-Mail Template vorhanden sein.</w:t>
                  </w:r>
                </w:p>
                <w:p w14:paraId="3906191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4F0BAC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9DF7D51" w14:textId="77777777" w:rsidR="0057179E" w:rsidRPr="00660737" w:rsidRDefault="0057179E" w:rsidP="00944929">
                  <w:pPr>
                    <w:rPr>
                      <w:rFonts w:cs="Arial"/>
                    </w:rPr>
                  </w:pPr>
                  <w:r w:rsidRPr="00660737">
                    <w:rPr>
                      <w:rFonts w:cs="Arial"/>
                    </w:rPr>
                    <w:t>Nachbereitung</w:t>
                  </w:r>
                </w:p>
              </w:tc>
              <w:tc>
                <w:tcPr>
                  <w:tcW w:w="4253" w:type="dxa"/>
                </w:tcPr>
                <w:p w14:paraId="1DD76A0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diese Einstellungen jederzeit ändern.</w:t>
                  </w:r>
                </w:p>
                <w:p w14:paraId="6C0AC9E8"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5E786B3"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23B0524" w14:textId="77777777" w:rsidR="0057179E" w:rsidRPr="00660737" w:rsidRDefault="0057179E" w:rsidP="00944929">
                  <w:pPr>
                    <w:rPr>
                      <w:rFonts w:cs="Arial"/>
                    </w:rPr>
                  </w:pPr>
                  <w:r w:rsidRPr="00660737">
                    <w:rPr>
                      <w:rFonts w:cs="Arial"/>
                    </w:rPr>
                    <w:t>Vorgang</w:t>
                  </w:r>
                </w:p>
              </w:tc>
              <w:tc>
                <w:tcPr>
                  <w:tcW w:w="4253" w:type="dxa"/>
                </w:tcPr>
                <w:p w14:paraId="3D41189C" w14:textId="77777777" w:rsidR="0057179E" w:rsidRPr="00660737" w:rsidRDefault="0057179E" w:rsidP="00944929">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geht auf die „Email Einstellungen“-Seite auf dieser wählt er dann die Uhrzeit, den Betreff und zwei Filter Plus einer Beschreibung aus und überschreibt sie. Er drückt nun auf „speichern“.</w:t>
                  </w:r>
                </w:p>
                <w:p w14:paraId="0559ED0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7E277AB5" w14:textId="77777777" w:rsidR="0057179E" w:rsidRPr="00660737" w:rsidRDefault="0057179E" w:rsidP="00944929">
            <w:pPr>
              <w:jc w:val="center"/>
              <w:rPr>
                <w:rFonts w:cs="Arial"/>
              </w:rPr>
            </w:pPr>
          </w:p>
        </w:tc>
        <w:tc>
          <w:tcPr>
            <w:tcW w:w="1134" w:type="dxa"/>
          </w:tcPr>
          <w:p w14:paraId="4B9B715B" w14:textId="77777777" w:rsidR="0057179E" w:rsidRPr="00660737" w:rsidRDefault="0057179E" w:rsidP="00944929">
            <w:pPr>
              <w:jc w:val="center"/>
              <w:rPr>
                <w:rFonts w:cs="Arial"/>
              </w:rPr>
            </w:pPr>
            <w:r w:rsidRPr="00660737">
              <w:rPr>
                <w:rFonts w:cs="Arial"/>
              </w:rPr>
              <w:t>Mittel</w:t>
            </w:r>
          </w:p>
        </w:tc>
        <w:tc>
          <w:tcPr>
            <w:tcW w:w="1276" w:type="dxa"/>
          </w:tcPr>
          <w:p w14:paraId="255896CA" w14:textId="77777777" w:rsidR="0057179E" w:rsidRPr="00660737" w:rsidRDefault="0057179E" w:rsidP="00944929">
            <w:pPr>
              <w:jc w:val="center"/>
              <w:rPr>
                <w:rFonts w:cs="Arial"/>
              </w:rPr>
            </w:pPr>
            <w:r w:rsidRPr="00660737">
              <w:rPr>
                <w:rFonts w:cs="Arial"/>
              </w:rPr>
              <w:t>Hoch</w:t>
            </w:r>
          </w:p>
        </w:tc>
        <w:tc>
          <w:tcPr>
            <w:tcW w:w="1701" w:type="dxa"/>
          </w:tcPr>
          <w:p w14:paraId="529D77FB" w14:textId="77777777" w:rsidR="0057179E" w:rsidRPr="00660737" w:rsidRDefault="0057179E" w:rsidP="00944929">
            <w:pPr>
              <w:jc w:val="center"/>
              <w:rPr>
                <w:rFonts w:cs="Arial"/>
              </w:rPr>
            </w:pPr>
            <w:r w:rsidRPr="00660737">
              <w:rPr>
                <w:rFonts w:cs="Arial"/>
              </w:rPr>
              <w:t>Must Have</w:t>
            </w:r>
          </w:p>
        </w:tc>
      </w:tr>
    </w:tbl>
    <w:p w14:paraId="647B7FF7"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70E920F0" w14:textId="77777777" w:rsidR="0057179E" w:rsidRPr="00660737" w:rsidRDefault="0057179E" w:rsidP="0057179E">
      <w:pPr>
        <w:pStyle w:val="berschrift4"/>
        <w:rPr>
          <w:rFonts w:cs="Arial"/>
        </w:rPr>
      </w:pPr>
      <w:r w:rsidRPr="00660737">
        <w:rPr>
          <w:rFonts w:cs="Arial"/>
        </w:rPr>
        <w:lastRenderedPageBreak/>
        <w:t>Aktivitätsdiagramm</w:t>
      </w:r>
    </w:p>
    <w:p w14:paraId="3AA17AD8" w14:textId="77777777" w:rsidR="0057179E" w:rsidRPr="00660737" w:rsidRDefault="0057179E" w:rsidP="0057179E">
      <w:pPr>
        <w:tabs>
          <w:tab w:val="left" w:pos="4672"/>
        </w:tabs>
        <w:jc w:val="center"/>
        <w:rPr>
          <w:rFonts w:eastAsiaTheme="majorEastAsia" w:cs="Arial"/>
          <w:i/>
          <w:iCs/>
          <w:color w:val="2F5496" w:themeColor="accent1" w:themeShade="BF"/>
        </w:rPr>
      </w:pPr>
      <w:r w:rsidRPr="00660737">
        <w:rPr>
          <w:rFonts w:cs="Arial"/>
          <w:noProof/>
        </w:rPr>
        <w:drawing>
          <wp:inline distT="0" distB="0" distL="0" distR="0" wp14:anchorId="44FFE83D" wp14:editId="287D390A">
            <wp:extent cx="6741044" cy="5102590"/>
            <wp:effectExtent l="0" t="0" r="3175" b="3175"/>
            <wp:docPr id="726919876"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pic:nvPicPr>
                  <pic:blipFill>
                    <a:blip r:embed="rId38">
                      <a:extLst>
                        <a:ext uri="{28A0092B-C50C-407E-A947-70E740481C1C}">
                          <a14:useLocalDpi xmlns:a14="http://schemas.microsoft.com/office/drawing/2010/main" val="0"/>
                        </a:ext>
                      </a:extLst>
                    </a:blip>
                    <a:stretch>
                      <a:fillRect/>
                    </a:stretch>
                  </pic:blipFill>
                  <pic:spPr>
                    <a:xfrm>
                      <a:off x="0" y="0"/>
                      <a:ext cx="6741044" cy="5102590"/>
                    </a:xfrm>
                    <a:prstGeom prst="rect">
                      <a:avLst/>
                    </a:prstGeom>
                  </pic:spPr>
                </pic:pic>
              </a:graphicData>
            </a:graphic>
          </wp:inline>
        </w:drawing>
      </w:r>
    </w:p>
    <w:p w14:paraId="5FF27A6C" w14:textId="77777777" w:rsidR="0057179E" w:rsidRPr="00660737" w:rsidRDefault="0057179E" w:rsidP="0057179E">
      <w:pPr>
        <w:tabs>
          <w:tab w:val="left" w:pos="4672"/>
        </w:tabs>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rPr>
        <w:tab/>
      </w:r>
    </w:p>
    <w:p w14:paraId="744F65C9" w14:textId="77777777" w:rsidR="0057179E" w:rsidRPr="00660737" w:rsidRDefault="0057179E" w:rsidP="0057179E">
      <w:pPr>
        <w:pStyle w:val="berschrift3"/>
        <w:rPr>
          <w:rFonts w:cs="Arial"/>
        </w:rPr>
      </w:pPr>
      <w:bookmarkStart w:id="84" w:name="_Toc23722814"/>
      <w:r w:rsidRPr="00660737">
        <w:rPr>
          <w:rFonts w:cs="Arial"/>
        </w:rPr>
        <w:lastRenderedPageBreak/>
        <w:t>/LF0260/ Daten downloaden</w:t>
      </w:r>
      <w:bookmarkEnd w:id="84"/>
    </w:p>
    <w:p w14:paraId="2500C715"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165F3E42" w14:textId="77777777" w:rsidTr="00944929">
        <w:tc>
          <w:tcPr>
            <w:tcW w:w="7513" w:type="dxa"/>
          </w:tcPr>
          <w:p w14:paraId="29E23C3C" w14:textId="77777777" w:rsidR="0057179E" w:rsidRPr="00660737" w:rsidRDefault="0057179E" w:rsidP="00944929">
            <w:pPr>
              <w:jc w:val="center"/>
              <w:rPr>
                <w:rFonts w:cs="Arial"/>
                <w:b/>
                <w:bCs/>
              </w:rPr>
            </w:pPr>
            <w:r w:rsidRPr="00660737">
              <w:rPr>
                <w:rFonts w:cs="Arial"/>
                <w:b/>
                <w:bCs/>
              </w:rPr>
              <w:t>Funktion</w:t>
            </w:r>
          </w:p>
        </w:tc>
        <w:tc>
          <w:tcPr>
            <w:tcW w:w="1134" w:type="dxa"/>
          </w:tcPr>
          <w:p w14:paraId="672D87D6" w14:textId="77777777" w:rsidR="0057179E" w:rsidRPr="00660737" w:rsidRDefault="0057179E" w:rsidP="00944929">
            <w:pPr>
              <w:jc w:val="center"/>
              <w:rPr>
                <w:rFonts w:cs="Arial"/>
                <w:b/>
                <w:bCs/>
              </w:rPr>
            </w:pPr>
            <w:r w:rsidRPr="00660737">
              <w:rPr>
                <w:rFonts w:cs="Arial"/>
                <w:b/>
                <w:bCs/>
              </w:rPr>
              <w:t>Nutzen</w:t>
            </w:r>
          </w:p>
        </w:tc>
        <w:tc>
          <w:tcPr>
            <w:tcW w:w="1276" w:type="dxa"/>
          </w:tcPr>
          <w:p w14:paraId="58C105DE" w14:textId="77777777" w:rsidR="0057179E" w:rsidRPr="00660737" w:rsidRDefault="0057179E" w:rsidP="00944929">
            <w:pPr>
              <w:jc w:val="center"/>
              <w:rPr>
                <w:rFonts w:cs="Arial"/>
                <w:b/>
                <w:bCs/>
              </w:rPr>
            </w:pPr>
            <w:r w:rsidRPr="00660737">
              <w:rPr>
                <w:rFonts w:cs="Arial"/>
                <w:b/>
                <w:bCs/>
              </w:rPr>
              <w:t>Aufwand</w:t>
            </w:r>
          </w:p>
        </w:tc>
        <w:tc>
          <w:tcPr>
            <w:tcW w:w="1701" w:type="dxa"/>
          </w:tcPr>
          <w:p w14:paraId="000AE96C" w14:textId="77777777" w:rsidR="0057179E" w:rsidRPr="00660737" w:rsidRDefault="0057179E" w:rsidP="00944929">
            <w:pPr>
              <w:jc w:val="center"/>
              <w:rPr>
                <w:rFonts w:cs="Arial"/>
                <w:b/>
                <w:bCs/>
                <w:lang w:val="en-GB"/>
              </w:rPr>
            </w:pPr>
            <w:r w:rsidRPr="00660737">
              <w:rPr>
                <w:rFonts w:cs="Arial"/>
                <w:b/>
                <w:bCs/>
                <w:lang w:val="en-GB"/>
              </w:rPr>
              <w:t>Must Have/</w:t>
            </w:r>
          </w:p>
          <w:p w14:paraId="3DA98A8F" w14:textId="77777777" w:rsidR="0057179E" w:rsidRPr="00660737" w:rsidRDefault="0057179E" w:rsidP="00944929">
            <w:pPr>
              <w:jc w:val="center"/>
              <w:rPr>
                <w:rFonts w:cs="Arial"/>
                <w:b/>
                <w:bCs/>
                <w:lang w:val="en-GB"/>
              </w:rPr>
            </w:pPr>
            <w:r w:rsidRPr="00660737">
              <w:rPr>
                <w:rFonts w:cs="Arial"/>
                <w:b/>
                <w:bCs/>
                <w:lang w:val="en-GB"/>
              </w:rPr>
              <w:t>Should Have/</w:t>
            </w:r>
          </w:p>
          <w:p w14:paraId="2C355DE1"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57AE2AA4"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7E1B33D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5EE42252" w14:textId="77777777" w:rsidR="0057179E" w:rsidRPr="00660737" w:rsidRDefault="0057179E" w:rsidP="00944929">
                  <w:pPr>
                    <w:jc w:val="center"/>
                    <w:rPr>
                      <w:rFonts w:cs="Arial"/>
                    </w:rPr>
                  </w:pPr>
                  <w:r w:rsidRPr="00660737">
                    <w:rPr>
                      <w:rFonts w:cs="Arial"/>
                    </w:rPr>
                    <w:t>Use Case</w:t>
                  </w:r>
                </w:p>
              </w:tc>
              <w:tc>
                <w:tcPr>
                  <w:tcW w:w="4253" w:type="dxa"/>
                </w:tcPr>
                <w:p w14:paraId="7105946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3A72DCC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4A0CC31" w14:textId="77777777" w:rsidR="0057179E" w:rsidRPr="00660737" w:rsidRDefault="0057179E" w:rsidP="00944929">
                  <w:pPr>
                    <w:rPr>
                      <w:rFonts w:cs="Arial"/>
                    </w:rPr>
                  </w:pPr>
                  <w:r w:rsidRPr="00660737">
                    <w:rPr>
                      <w:rFonts w:cs="Arial"/>
                    </w:rPr>
                    <w:t>Name</w:t>
                  </w:r>
                </w:p>
              </w:tc>
              <w:tc>
                <w:tcPr>
                  <w:tcW w:w="4253" w:type="dxa"/>
                </w:tcPr>
                <w:p w14:paraId="57C6753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aten downloaden</w:t>
                  </w:r>
                </w:p>
                <w:p w14:paraId="738B1A0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D45122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38CB4E7" w14:textId="77777777" w:rsidR="0057179E" w:rsidRPr="00660737" w:rsidRDefault="0057179E" w:rsidP="00944929">
                  <w:pPr>
                    <w:rPr>
                      <w:rFonts w:cs="Arial"/>
                    </w:rPr>
                  </w:pPr>
                  <w:r w:rsidRPr="00660737">
                    <w:rPr>
                      <w:rFonts w:cs="Arial"/>
                    </w:rPr>
                    <w:t>Art</w:t>
                  </w:r>
                </w:p>
              </w:tc>
              <w:tc>
                <w:tcPr>
                  <w:tcW w:w="4253" w:type="dxa"/>
                </w:tcPr>
                <w:p w14:paraId="2804F05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6085EF9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1EE88A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DD53E27" w14:textId="77777777" w:rsidR="0057179E" w:rsidRPr="00660737" w:rsidRDefault="0057179E" w:rsidP="00944929">
                  <w:pPr>
                    <w:rPr>
                      <w:rFonts w:cs="Arial"/>
                    </w:rPr>
                  </w:pPr>
                  <w:r w:rsidRPr="00660737">
                    <w:rPr>
                      <w:rFonts w:cs="Arial"/>
                    </w:rPr>
                    <w:t>Kurzbeschreibung</w:t>
                  </w:r>
                </w:p>
              </w:tc>
              <w:tc>
                <w:tcPr>
                  <w:tcW w:w="4253" w:type="dxa"/>
                </w:tcPr>
                <w:p w14:paraId="68BE208D"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kann sich die Daten über einen definierten Zeitraum ausgeben lassen.</w:t>
                  </w:r>
                </w:p>
                <w:p w14:paraId="60F3BEE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C05A86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6FDD42D" w14:textId="77777777" w:rsidR="0057179E" w:rsidRPr="00660737" w:rsidRDefault="0057179E" w:rsidP="00944929">
                  <w:pPr>
                    <w:rPr>
                      <w:rFonts w:cs="Arial"/>
                    </w:rPr>
                  </w:pPr>
                  <w:r w:rsidRPr="00660737">
                    <w:rPr>
                      <w:rFonts w:cs="Arial"/>
                    </w:rPr>
                    <w:t>Auslöser</w:t>
                  </w:r>
                </w:p>
              </w:tc>
              <w:tc>
                <w:tcPr>
                  <w:tcW w:w="4253" w:type="dxa"/>
                </w:tcPr>
                <w:p w14:paraId="42C183D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möchte Informationen erhalten darum will er sich Daten aus einem bestimmten Zeitraum holen diese kann er sich herunterladen.</w:t>
                  </w:r>
                </w:p>
                <w:p w14:paraId="14EB902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5DF72E1"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019F312" w14:textId="77777777" w:rsidR="0057179E" w:rsidRPr="00660737" w:rsidRDefault="0057179E" w:rsidP="00944929">
                  <w:pPr>
                    <w:rPr>
                      <w:rFonts w:cs="Arial"/>
                    </w:rPr>
                  </w:pPr>
                  <w:r w:rsidRPr="00660737">
                    <w:rPr>
                      <w:rFonts w:cs="Arial"/>
                    </w:rPr>
                    <w:t>Ergebnis</w:t>
                  </w:r>
                </w:p>
              </w:tc>
              <w:tc>
                <w:tcPr>
                  <w:tcW w:w="4253" w:type="dxa"/>
                </w:tcPr>
                <w:p w14:paraId="2E8EE53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istrator erhält eine Datei mit allen eingegebenen Informationen über einen von ihm festgelegten Zeitraum.</w:t>
                  </w:r>
                </w:p>
                <w:p w14:paraId="3AFC233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4E0CE6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8471EA6" w14:textId="77777777" w:rsidR="0057179E" w:rsidRPr="00660737" w:rsidRDefault="0057179E" w:rsidP="00944929">
                  <w:pPr>
                    <w:rPr>
                      <w:rFonts w:cs="Arial"/>
                    </w:rPr>
                  </w:pPr>
                  <w:r w:rsidRPr="00660737">
                    <w:rPr>
                      <w:rFonts w:cs="Arial"/>
                    </w:rPr>
                    <w:t>Akteur</w:t>
                  </w:r>
                </w:p>
              </w:tc>
              <w:tc>
                <w:tcPr>
                  <w:tcW w:w="4253" w:type="dxa"/>
                </w:tcPr>
                <w:p w14:paraId="7B6F71F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7D74CCC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714DE0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F5C073C" w14:textId="77777777" w:rsidR="0057179E" w:rsidRPr="00660737" w:rsidRDefault="0057179E" w:rsidP="00944929">
                  <w:pPr>
                    <w:rPr>
                      <w:rFonts w:cs="Arial"/>
                    </w:rPr>
                  </w:pPr>
                  <w:r w:rsidRPr="00660737">
                    <w:rPr>
                      <w:rFonts w:cs="Arial"/>
                    </w:rPr>
                    <w:t>Daten</w:t>
                  </w:r>
                </w:p>
              </w:tc>
              <w:tc>
                <w:tcPr>
                  <w:tcW w:w="4253" w:type="dxa"/>
                </w:tcPr>
                <w:p w14:paraId="488E6841" w14:textId="77777777" w:rsidR="0057179E" w:rsidRPr="00660737" w:rsidRDefault="0057179E" w:rsidP="0057179E">
                  <w:pPr>
                    <w:pStyle w:val="Listenabsatz"/>
                    <w:numPr>
                      <w:ilvl w:val="0"/>
                      <w:numId w:val="25"/>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Welche Art (UTC, Aufgelaufene)</w:t>
                  </w:r>
                </w:p>
                <w:p w14:paraId="1A426F31" w14:textId="77777777" w:rsidR="0057179E" w:rsidRPr="00660737" w:rsidRDefault="0057179E" w:rsidP="0057179E">
                  <w:pPr>
                    <w:pStyle w:val="Listenabsatz"/>
                    <w:numPr>
                      <w:ilvl w:val="0"/>
                      <w:numId w:val="25"/>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atum</w:t>
                  </w:r>
                </w:p>
                <w:p w14:paraId="01B05BA8" w14:textId="77777777" w:rsidR="0057179E" w:rsidRPr="00660737" w:rsidRDefault="0057179E" w:rsidP="0057179E">
                  <w:pPr>
                    <w:pStyle w:val="Listenabsatz"/>
                    <w:numPr>
                      <w:ilvl w:val="0"/>
                      <w:numId w:val="25"/>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Restaurants</w:t>
                  </w:r>
                </w:p>
                <w:p w14:paraId="65B8FFFD" w14:textId="77777777" w:rsidR="0057179E" w:rsidRPr="00660737" w:rsidRDefault="0057179E" w:rsidP="0057179E">
                  <w:pPr>
                    <w:pStyle w:val="Listenabsatz"/>
                    <w:numPr>
                      <w:ilvl w:val="0"/>
                      <w:numId w:val="25"/>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ter</w:t>
                  </w:r>
                </w:p>
                <w:p w14:paraId="05418374" w14:textId="77777777" w:rsidR="0057179E" w:rsidRPr="00660737" w:rsidRDefault="0057179E" w:rsidP="00944929">
                  <w:pPr>
                    <w:pStyle w:val="Listenabsatz"/>
                    <w:jc w:val="both"/>
                    <w:cnfStyle w:val="000000100000" w:firstRow="0" w:lastRow="0" w:firstColumn="0" w:lastColumn="0" w:oddVBand="0" w:evenVBand="0" w:oddHBand="1" w:evenHBand="0" w:firstRowFirstColumn="0" w:firstRowLastColumn="0" w:lastRowFirstColumn="0" w:lastRowLastColumn="0"/>
                    <w:rPr>
                      <w:rFonts w:cs="Arial"/>
                    </w:rPr>
                  </w:pPr>
                </w:p>
                <w:p w14:paraId="3D5CAAE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B1FC86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973771" w14:textId="77777777" w:rsidR="0057179E" w:rsidRPr="00660737" w:rsidRDefault="0057179E" w:rsidP="00944929">
                  <w:pPr>
                    <w:rPr>
                      <w:rFonts w:cs="Arial"/>
                    </w:rPr>
                  </w:pPr>
                  <w:r w:rsidRPr="00660737">
                    <w:rPr>
                      <w:rFonts w:cs="Arial"/>
                    </w:rPr>
                    <w:t>Vorbedingung</w:t>
                  </w:r>
                </w:p>
              </w:tc>
              <w:tc>
                <w:tcPr>
                  <w:tcW w:w="4253" w:type="dxa"/>
                </w:tcPr>
                <w:p w14:paraId="5236D606"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üssen Daten gesammelt worden sein.</w:t>
                  </w:r>
                </w:p>
                <w:p w14:paraId="1CBD743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169EEC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D59001F" w14:textId="77777777" w:rsidR="0057179E" w:rsidRPr="00660737" w:rsidRDefault="0057179E" w:rsidP="00944929">
                  <w:pPr>
                    <w:rPr>
                      <w:rFonts w:cs="Arial"/>
                    </w:rPr>
                  </w:pPr>
                  <w:r w:rsidRPr="00660737">
                    <w:rPr>
                      <w:rFonts w:cs="Arial"/>
                    </w:rPr>
                    <w:t>Nachbereitung</w:t>
                  </w:r>
                </w:p>
              </w:tc>
              <w:tc>
                <w:tcPr>
                  <w:tcW w:w="4253" w:type="dxa"/>
                </w:tcPr>
                <w:p w14:paraId="5A668F2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an kann seine Daten abändern, um andere Zeiträume abzudecken.</w:t>
                  </w:r>
                </w:p>
                <w:p w14:paraId="2B8DFE8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51341F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7F97C64" w14:textId="77777777" w:rsidR="0057179E" w:rsidRPr="00660737" w:rsidRDefault="0057179E" w:rsidP="00944929">
                  <w:pPr>
                    <w:rPr>
                      <w:rFonts w:cs="Arial"/>
                    </w:rPr>
                  </w:pPr>
                  <w:r w:rsidRPr="00660737">
                    <w:rPr>
                      <w:rFonts w:cs="Arial"/>
                    </w:rPr>
                    <w:t>Vorgang</w:t>
                  </w:r>
                </w:p>
              </w:tc>
              <w:tc>
                <w:tcPr>
                  <w:tcW w:w="4253" w:type="dxa"/>
                </w:tcPr>
                <w:p w14:paraId="1925E219"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Administrator wählt zwischen Aufgelaufenen Daten oder UTC aus. Dementsprechend muss er auf die Seiten gehen, auf dieser wählt er nun nur den Zeitraum und welches Restaurant inkludiert werden sollen aus. Anschließend drückt er nur noch auf den „Download“-Button nun lädt er ein PDF mit seinen Daten herunter.</w:t>
                  </w:r>
                </w:p>
                <w:p w14:paraId="5D5F88E3"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3ED63782" w14:textId="77777777" w:rsidR="0057179E" w:rsidRPr="00660737" w:rsidRDefault="0057179E" w:rsidP="00944929">
            <w:pPr>
              <w:jc w:val="center"/>
              <w:rPr>
                <w:rFonts w:cs="Arial"/>
              </w:rPr>
            </w:pPr>
          </w:p>
        </w:tc>
        <w:tc>
          <w:tcPr>
            <w:tcW w:w="1134" w:type="dxa"/>
          </w:tcPr>
          <w:p w14:paraId="3B1C5875" w14:textId="77777777" w:rsidR="0057179E" w:rsidRPr="00660737" w:rsidRDefault="0057179E" w:rsidP="00944929">
            <w:pPr>
              <w:jc w:val="center"/>
              <w:rPr>
                <w:rFonts w:cs="Arial"/>
              </w:rPr>
            </w:pPr>
            <w:r w:rsidRPr="00660737">
              <w:rPr>
                <w:rFonts w:cs="Arial"/>
              </w:rPr>
              <w:t>Hoch</w:t>
            </w:r>
          </w:p>
        </w:tc>
        <w:tc>
          <w:tcPr>
            <w:tcW w:w="1276" w:type="dxa"/>
          </w:tcPr>
          <w:p w14:paraId="497A5F5D" w14:textId="77777777" w:rsidR="0057179E" w:rsidRPr="00660737" w:rsidRDefault="0057179E" w:rsidP="00944929">
            <w:pPr>
              <w:jc w:val="center"/>
              <w:rPr>
                <w:rFonts w:cs="Arial"/>
              </w:rPr>
            </w:pPr>
            <w:r w:rsidRPr="00660737">
              <w:rPr>
                <w:rFonts w:cs="Arial"/>
              </w:rPr>
              <w:t>Hoch</w:t>
            </w:r>
          </w:p>
        </w:tc>
        <w:tc>
          <w:tcPr>
            <w:tcW w:w="1701" w:type="dxa"/>
          </w:tcPr>
          <w:p w14:paraId="76A94AF9" w14:textId="77777777" w:rsidR="0057179E" w:rsidRPr="00660737" w:rsidRDefault="0057179E" w:rsidP="00944929">
            <w:pPr>
              <w:jc w:val="center"/>
              <w:rPr>
                <w:rFonts w:cs="Arial"/>
              </w:rPr>
            </w:pPr>
            <w:r w:rsidRPr="00660737">
              <w:rPr>
                <w:rFonts w:cs="Arial"/>
              </w:rPr>
              <w:t>Should Have</w:t>
            </w:r>
          </w:p>
        </w:tc>
      </w:tr>
    </w:tbl>
    <w:p w14:paraId="4FA6BCE7"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4AA9D644" w14:textId="77777777" w:rsidR="0057179E" w:rsidRPr="00660737" w:rsidRDefault="0057179E" w:rsidP="0057179E">
      <w:pPr>
        <w:pStyle w:val="berschrift4"/>
        <w:rPr>
          <w:rFonts w:cs="Arial"/>
        </w:rPr>
      </w:pPr>
      <w:r w:rsidRPr="00660737">
        <w:rPr>
          <w:rFonts w:cs="Arial"/>
        </w:rPr>
        <w:lastRenderedPageBreak/>
        <w:t>Aktivitätsdiagramm</w:t>
      </w:r>
    </w:p>
    <w:p w14:paraId="708DBB34" w14:textId="77777777" w:rsidR="0057179E" w:rsidRPr="00660737" w:rsidRDefault="0057179E" w:rsidP="0057179E">
      <w:pPr>
        <w:rPr>
          <w:rFonts w:cs="Arial"/>
        </w:rPr>
      </w:pPr>
    </w:p>
    <w:p w14:paraId="0853A531"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6701F60B" wp14:editId="5148F3CA">
            <wp:extent cx="6517665" cy="4933508"/>
            <wp:effectExtent l="0" t="0" r="0" b="635"/>
            <wp:docPr id="1394846147"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pic:nvPicPr>
                  <pic:blipFill>
                    <a:blip r:embed="rId39">
                      <a:extLst>
                        <a:ext uri="{28A0092B-C50C-407E-A947-70E740481C1C}">
                          <a14:useLocalDpi xmlns:a14="http://schemas.microsoft.com/office/drawing/2010/main" val="0"/>
                        </a:ext>
                      </a:extLst>
                    </a:blip>
                    <a:stretch>
                      <a:fillRect/>
                    </a:stretch>
                  </pic:blipFill>
                  <pic:spPr>
                    <a:xfrm>
                      <a:off x="0" y="0"/>
                      <a:ext cx="6517665" cy="4933508"/>
                    </a:xfrm>
                    <a:prstGeom prst="rect">
                      <a:avLst/>
                    </a:prstGeom>
                  </pic:spPr>
                </pic:pic>
              </a:graphicData>
            </a:graphic>
          </wp:inline>
        </w:drawing>
      </w:r>
    </w:p>
    <w:p w14:paraId="0BF5007A" w14:textId="77777777" w:rsidR="0057179E" w:rsidRPr="00660737" w:rsidRDefault="0057179E" w:rsidP="0057179E">
      <w:pPr>
        <w:pStyle w:val="berschrift2"/>
        <w:rPr>
          <w:rFonts w:cs="Arial"/>
        </w:rPr>
      </w:pPr>
      <w:bookmarkStart w:id="85" w:name="_Toc23722815"/>
      <w:r w:rsidRPr="00660737">
        <w:rPr>
          <w:rFonts w:cs="Arial"/>
        </w:rPr>
        <w:lastRenderedPageBreak/>
        <w:t>Mitarbeiter Funktionen</w:t>
      </w:r>
      <w:bookmarkEnd w:id="85"/>
    </w:p>
    <w:p w14:paraId="511FFA39" w14:textId="77777777" w:rsidR="0057179E" w:rsidRPr="00660737" w:rsidRDefault="0057179E" w:rsidP="0057179E">
      <w:pPr>
        <w:jc w:val="both"/>
        <w:rPr>
          <w:rFonts w:cs="Arial"/>
        </w:rPr>
      </w:pPr>
      <w:r w:rsidRPr="00660737">
        <w:rPr>
          <w:rFonts w:cs="Arial"/>
        </w:rPr>
        <w:t>Die Mitarbeiter Funktionen beschreiben jegliche Aktion, welche die Mitarbeiter anhand ihrer verliehenen Rechte durchführen können.</w:t>
      </w:r>
    </w:p>
    <w:p w14:paraId="52CF357F" w14:textId="77777777" w:rsidR="0057179E" w:rsidRPr="00660737" w:rsidRDefault="0057179E" w:rsidP="0057179E">
      <w:pPr>
        <w:pStyle w:val="berschrift3"/>
        <w:rPr>
          <w:rFonts w:cs="Arial"/>
        </w:rPr>
      </w:pPr>
      <w:bookmarkStart w:id="86" w:name="_Toc23722816"/>
      <w:bookmarkStart w:id="87" w:name="OLE_LINK43"/>
      <w:r w:rsidRPr="00660737">
        <w:rPr>
          <w:rFonts w:cs="Arial"/>
        </w:rPr>
        <w:t xml:space="preserve">/LF1010/ </w:t>
      </w:r>
      <w:bookmarkStart w:id="88" w:name="OLE_LINK118"/>
      <w:bookmarkStart w:id="89" w:name="OLE_LINK119"/>
      <w:r w:rsidRPr="00660737">
        <w:rPr>
          <w:rFonts w:cs="Arial"/>
        </w:rPr>
        <w:t>Mitarbeiter anmelden</w:t>
      </w:r>
      <w:bookmarkEnd w:id="86"/>
      <w:bookmarkEnd w:id="88"/>
      <w:bookmarkEnd w:id="89"/>
    </w:p>
    <w:p w14:paraId="72442C57"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24A64E1A" w14:textId="77777777" w:rsidTr="00944929">
        <w:tc>
          <w:tcPr>
            <w:tcW w:w="7513" w:type="dxa"/>
          </w:tcPr>
          <w:p w14:paraId="3C65F254" w14:textId="77777777" w:rsidR="0057179E" w:rsidRPr="00660737" w:rsidRDefault="0057179E" w:rsidP="00944929">
            <w:pPr>
              <w:jc w:val="center"/>
              <w:rPr>
                <w:rFonts w:cs="Arial"/>
                <w:b/>
                <w:bCs/>
              </w:rPr>
            </w:pPr>
            <w:r w:rsidRPr="00660737">
              <w:rPr>
                <w:rFonts w:cs="Arial"/>
                <w:b/>
                <w:bCs/>
              </w:rPr>
              <w:t>Funktion</w:t>
            </w:r>
          </w:p>
        </w:tc>
        <w:tc>
          <w:tcPr>
            <w:tcW w:w="1134" w:type="dxa"/>
          </w:tcPr>
          <w:p w14:paraId="2E0E4992" w14:textId="77777777" w:rsidR="0057179E" w:rsidRPr="00660737" w:rsidRDefault="0057179E" w:rsidP="00944929">
            <w:pPr>
              <w:jc w:val="center"/>
              <w:rPr>
                <w:rFonts w:cs="Arial"/>
                <w:b/>
                <w:bCs/>
              </w:rPr>
            </w:pPr>
            <w:r w:rsidRPr="00660737">
              <w:rPr>
                <w:rFonts w:cs="Arial"/>
                <w:b/>
                <w:bCs/>
              </w:rPr>
              <w:t>Nutzen</w:t>
            </w:r>
          </w:p>
        </w:tc>
        <w:tc>
          <w:tcPr>
            <w:tcW w:w="1276" w:type="dxa"/>
          </w:tcPr>
          <w:p w14:paraId="752943B2" w14:textId="77777777" w:rsidR="0057179E" w:rsidRPr="00660737" w:rsidRDefault="0057179E" w:rsidP="00944929">
            <w:pPr>
              <w:jc w:val="center"/>
              <w:rPr>
                <w:rFonts w:cs="Arial"/>
                <w:b/>
                <w:bCs/>
              </w:rPr>
            </w:pPr>
            <w:r w:rsidRPr="00660737">
              <w:rPr>
                <w:rFonts w:cs="Arial"/>
                <w:b/>
                <w:bCs/>
              </w:rPr>
              <w:t>Aufwand</w:t>
            </w:r>
          </w:p>
        </w:tc>
        <w:tc>
          <w:tcPr>
            <w:tcW w:w="1701" w:type="dxa"/>
          </w:tcPr>
          <w:p w14:paraId="4B1705D0" w14:textId="77777777" w:rsidR="0057179E" w:rsidRPr="00660737" w:rsidRDefault="0057179E" w:rsidP="00944929">
            <w:pPr>
              <w:jc w:val="center"/>
              <w:rPr>
                <w:rFonts w:cs="Arial"/>
                <w:b/>
                <w:bCs/>
                <w:lang w:val="en-GB"/>
              </w:rPr>
            </w:pPr>
            <w:r w:rsidRPr="00660737">
              <w:rPr>
                <w:rFonts w:cs="Arial"/>
                <w:b/>
                <w:bCs/>
                <w:lang w:val="en-GB"/>
              </w:rPr>
              <w:t>Must Have/</w:t>
            </w:r>
          </w:p>
          <w:p w14:paraId="4D46EA08" w14:textId="77777777" w:rsidR="0057179E" w:rsidRPr="00660737" w:rsidRDefault="0057179E" w:rsidP="00944929">
            <w:pPr>
              <w:jc w:val="center"/>
              <w:rPr>
                <w:rFonts w:cs="Arial"/>
                <w:b/>
                <w:bCs/>
                <w:lang w:val="en-GB"/>
              </w:rPr>
            </w:pPr>
            <w:r w:rsidRPr="00660737">
              <w:rPr>
                <w:rFonts w:cs="Arial"/>
                <w:b/>
                <w:bCs/>
                <w:lang w:val="en-GB"/>
              </w:rPr>
              <w:t>Should Have/</w:t>
            </w:r>
          </w:p>
          <w:p w14:paraId="348D1D35"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431C8AE2"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670E8FD8"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B0EF8BD" w14:textId="77777777" w:rsidR="0057179E" w:rsidRPr="00660737" w:rsidRDefault="0057179E" w:rsidP="00944929">
                  <w:pPr>
                    <w:jc w:val="center"/>
                    <w:rPr>
                      <w:rFonts w:cs="Arial"/>
                    </w:rPr>
                  </w:pPr>
                  <w:r w:rsidRPr="00660737">
                    <w:rPr>
                      <w:rFonts w:cs="Arial"/>
                    </w:rPr>
                    <w:t>Use Case</w:t>
                  </w:r>
                </w:p>
              </w:tc>
              <w:tc>
                <w:tcPr>
                  <w:tcW w:w="4253" w:type="dxa"/>
                </w:tcPr>
                <w:p w14:paraId="2869347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1EA2718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4B150C6" w14:textId="77777777" w:rsidR="0057179E" w:rsidRPr="00660737" w:rsidRDefault="0057179E" w:rsidP="00944929">
                  <w:pPr>
                    <w:rPr>
                      <w:rFonts w:cs="Arial"/>
                    </w:rPr>
                  </w:pPr>
                  <w:r w:rsidRPr="00660737">
                    <w:rPr>
                      <w:rFonts w:cs="Arial"/>
                    </w:rPr>
                    <w:t>Name</w:t>
                  </w:r>
                </w:p>
              </w:tc>
              <w:tc>
                <w:tcPr>
                  <w:tcW w:w="4253" w:type="dxa"/>
                </w:tcPr>
                <w:p w14:paraId="117486B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 anmelden</w:t>
                  </w:r>
                </w:p>
                <w:p w14:paraId="3E60B23C"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1F3D970"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8EA17B1" w14:textId="77777777" w:rsidR="0057179E" w:rsidRPr="00660737" w:rsidRDefault="0057179E" w:rsidP="00944929">
                  <w:pPr>
                    <w:rPr>
                      <w:rFonts w:cs="Arial"/>
                    </w:rPr>
                  </w:pPr>
                  <w:r w:rsidRPr="00660737">
                    <w:rPr>
                      <w:rFonts w:cs="Arial"/>
                    </w:rPr>
                    <w:t>Art</w:t>
                  </w:r>
                </w:p>
              </w:tc>
              <w:tc>
                <w:tcPr>
                  <w:tcW w:w="4253" w:type="dxa"/>
                </w:tcPr>
                <w:p w14:paraId="279BBE5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CE2C03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845D568"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2E97C06" w14:textId="77777777" w:rsidR="0057179E" w:rsidRPr="00660737" w:rsidRDefault="0057179E" w:rsidP="00944929">
                  <w:pPr>
                    <w:rPr>
                      <w:rFonts w:cs="Arial"/>
                    </w:rPr>
                  </w:pPr>
                  <w:r w:rsidRPr="00660737">
                    <w:rPr>
                      <w:rFonts w:cs="Arial"/>
                    </w:rPr>
                    <w:t>Kurzbeschreibung</w:t>
                  </w:r>
                </w:p>
              </w:tc>
              <w:tc>
                <w:tcPr>
                  <w:tcW w:w="4253" w:type="dxa"/>
                </w:tcPr>
                <w:p w14:paraId="1247BFF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kann sich mit seinen Daten einloggen.</w:t>
                  </w:r>
                </w:p>
                <w:p w14:paraId="659BE24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D262BDD"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A18AF0E" w14:textId="77777777" w:rsidR="0057179E" w:rsidRPr="00660737" w:rsidRDefault="0057179E" w:rsidP="00944929">
                  <w:pPr>
                    <w:rPr>
                      <w:rFonts w:cs="Arial"/>
                    </w:rPr>
                  </w:pPr>
                  <w:r w:rsidRPr="00660737">
                    <w:rPr>
                      <w:rFonts w:cs="Arial"/>
                    </w:rPr>
                    <w:t>Auslöser</w:t>
                  </w:r>
                </w:p>
              </w:tc>
              <w:tc>
                <w:tcPr>
                  <w:tcW w:w="4253" w:type="dxa"/>
                </w:tcPr>
                <w:p w14:paraId="40006F5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Mitarbeiter möchte sich in das System einloggen.</w:t>
                  </w:r>
                </w:p>
                <w:p w14:paraId="6BBD6DB2"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116BBDE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C6DB433" w14:textId="77777777" w:rsidR="0057179E" w:rsidRPr="00660737" w:rsidRDefault="0057179E" w:rsidP="00944929">
                  <w:pPr>
                    <w:rPr>
                      <w:rFonts w:cs="Arial"/>
                    </w:rPr>
                  </w:pPr>
                  <w:r w:rsidRPr="00660737">
                    <w:rPr>
                      <w:rFonts w:cs="Arial"/>
                    </w:rPr>
                    <w:t>Ergebnis</w:t>
                  </w:r>
                </w:p>
              </w:tc>
              <w:tc>
                <w:tcPr>
                  <w:tcW w:w="4253" w:type="dxa"/>
                </w:tcPr>
                <w:p w14:paraId="37A6C61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ist im System angemeldet und kann seinen Rechten entsprechend agieren.</w:t>
                  </w:r>
                </w:p>
                <w:p w14:paraId="140B529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45848E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D60FAFE" w14:textId="77777777" w:rsidR="0057179E" w:rsidRPr="00660737" w:rsidRDefault="0057179E" w:rsidP="00944929">
                  <w:pPr>
                    <w:rPr>
                      <w:rFonts w:cs="Arial"/>
                    </w:rPr>
                  </w:pPr>
                  <w:r w:rsidRPr="00660737">
                    <w:rPr>
                      <w:rFonts w:cs="Arial"/>
                    </w:rPr>
                    <w:t>Akteur</w:t>
                  </w:r>
                </w:p>
              </w:tc>
              <w:tc>
                <w:tcPr>
                  <w:tcW w:w="4253" w:type="dxa"/>
                </w:tcPr>
                <w:p w14:paraId="3C89C55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Mitarbeiter</w:t>
                  </w:r>
                </w:p>
                <w:p w14:paraId="0C64067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36CDF1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9F2ECE3" w14:textId="77777777" w:rsidR="0057179E" w:rsidRPr="00660737" w:rsidRDefault="0057179E" w:rsidP="00944929">
                  <w:pPr>
                    <w:rPr>
                      <w:rFonts w:cs="Arial"/>
                    </w:rPr>
                  </w:pPr>
                  <w:r w:rsidRPr="00660737">
                    <w:rPr>
                      <w:rFonts w:cs="Arial"/>
                    </w:rPr>
                    <w:t>Daten</w:t>
                  </w:r>
                </w:p>
              </w:tc>
              <w:tc>
                <w:tcPr>
                  <w:tcW w:w="4253" w:type="dxa"/>
                </w:tcPr>
                <w:p w14:paraId="7776A83D" w14:textId="77777777" w:rsidR="0057179E" w:rsidRPr="00660737" w:rsidRDefault="0057179E" w:rsidP="0057179E">
                  <w:pPr>
                    <w:pStyle w:val="Listenabsatz"/>
                    <w:numPr>
                      <w:ilvl w:val="0"/>
                      <w:numId w:val="26"/>
                    </w:num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name oder E-Mail-Adresse</w:t>
                  </w:r>
                </w:p>
                <w:p w14:paraId="1E211C08" w14:textId="77777777" w:rsidR="0057179E" w:rsidRPr="00660737" w:rsidRDefault="0057179E" w:rsidP="0057179E">
                  <w:pPr>
                    <w:pStyle w:val="Listenabsatz"/>
                    <w:numPr>
                      <w:ilvl w:val="0"/>
                      <w:numId w:val="26"/>
                    </w:num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Passwort</w:t>
                  </w:r>
                </w:p>
                <w:p w14:paraId="773D19B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p w14:paraId="7E10BE9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5E15328"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2B7DB75" w14:textId="77777777" w:rsidR="0057179E" w:rsidRPr="00660737" w:rsidRDefault="0057179E" w:rsidP="00944929">
                  <w:pPr>
                    <w:rPr>
                      <w:rFonts w:cs="Arial"/>
                    </w:rPr>
                  </w:pPr>
                  <w:r w:rsidRPr="00660737">
                    <w:rPr>
                      <w:rFonts w:cs="Arial"/>
                    </w:rPr>
                    <w:t>Vorbedingung</w:t>
                  </w:r>
                </w:p>
              </w:tc>
              <w:tc>
                <w:tcPr>
                  <w:tcW w:w="4253" w:type="dxa"/>
                </w:tcPr>
                <w:p w14:paraId="426B10B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Mitarbeiter muss seine Log-In Daten wissen.</w:t>
                  </w:r>
                </w:p>
                <w:p w14:paraId="206DF87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20A9A9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03FF748" w14:textId="77777777" w:rsidR="0057179E" w:rsidRPr="00660737" w:rsidRDefault="0057179E" w:rsidP="00944929">
                  <w:pPr>
                    <w:rPr>
                      <w:rFonts w:cs="Arial"/>
                    </w:rPr>
                  </w:pPr>
                  <w:r w:rsidRPr="00660737">
                    <w:rPr>
                      <w:rFonts w:cs="Arial"/>
                    </w:rPr>
                    <w:t>Nachbereitung</w:t>
                  </w:r>
                </w:p>
              </w:tc>
              <w:tc>
                <w:tcPr>
                  <w:tcW w:w="4253" w:type="dxa"/>
                </w:tcPr>
                <w:p w14:paraId="50FE3F2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kann sich jederzeit abmelden.</w:t>
                  </w:r>
                </w:p>
                <w:p w14:paraId="44C98546"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E56D5A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BD82867" w14:textId="77777777" w:rsidR="0057179E" w:rsidRPr="00660737" w:rsidRDefault="0057179E" w:rsidP="00944929">
                  <w:pPr>
                    <w:rPr>
                      <w:rFonts w:cs="Arial"/>
                    </w:rPr>
                  </w:pPr>
                  <w:r w:rsidRPr="00660737">
                    <w:rPr>
                      <w:rFonts w:cs="Arial"/>
                    </w:rPr>
                    <w:t>Vorgang</w:t>
                  </w:r>
                </w:p>
              </w:tc>
              <w:tc>
                <w:tcPr>
                  <w:tcW w:w="4253" w:type="dxa"/>
                </w:tcPr>
                <w:p w14:paraId="5E92EA0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Nutzer drückt auf den „Anmelden“-Button und wird anschließend auf das „Anmelden“-Formular weitergeleitet. Das Formular füllt er nun und drückt auf den „anmelden“-Button</w:t>
                  </w:r>
                </w:p>
                <w:p w14:paraId="452A2EE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44FFB54" w14:textId="77777777" w:rsidR="0057179E" w:rsidRPr="00660737" w:rsidRDefault="0057179E" w:rsidP="00944929">
            <w:pPr>
              <w:jc w:val="center"/>
              <w:rPr>
                <w:rFonts w:cs="Arial"/>
              </w:rPr>
            </w:pPr>
          </w:p>
        </w:tc>
        <w:tc>
          <w:tcPr>
            <w:tcW w:w="1134" w:type="dxa"/>
          </w:tcPr>
          <w:p w14:paraId="6B69A93E" w14:textId="77777777" w:rsidR="0057179E" w:rsidRPr="00660737" w:rsidRDefault="0057179E" w:rsidP="00944929">
            <w:pPr>
              <w:jc w:val="center"/>
              <w:rPr>
                <w:rFonts w:cs="Arial"/>
              </w:rPr>
            </w:pPr>
            <w:r w:rsidRPr="00660737">
              <w:rPr>
                <w:rFonts w:cs="Arial"/>
              </w:rPr>
              <w:t>Hoch</w:t>
            </w:r>
          </w:p>
        </w:tc>
        <w:tc>
          <w:tcPr>
            <w:tcW w:w="1276" w:type="dxa"/>
          </w:tcPr>
          <w:p w14:paraId="4F8EA6A9" w14:textId="77777777" w:rsidR="0057179E" w:rsidRPr="00660737" w:rsidRDefault="0057179E" w:rsidP="00944929">
            <w:pPr>
              <w:jc w:val="center"/>
              <w:rPr>
                <w:rFonts w:cs="Arial"/>
              </w:rPr>
            </w:pPr>
            <w:r w:rsidRPr="00660737">
              <w:rPr>
                <w:rFonts w:cs="Arial"/>
              </w:rPr>
              <w:t>Gering</w:t>
            </w:r>
          </w:p>
        </w:tc>
        <w:tc>
          <w:tcPr>
            <w:tcW w:w="1701" w:type="dxa"/>
          </w:tcPr>
          <w:p w14:paraId="2E9C740B" w14:textId="77777777" w:rsidR="0057179E" w:rsidRPr="00660737" w:rsidRDefault="0057179E" w:rsidP="00944929">
            <w:pPr>
              <w:jc w:val="center"/>
              <w:rPr>
                <w:rFonts w:cs="Arial"/>
              </w:rPr>
            </w:pPr>
            <w:r w:rsidRPr="00660737">
              <w:rPr>
                <w:rFonts w:cs="Arial"/>
              </w:rPr>
              <w:t>Must Have</w:t>
            </w:r>
          </w:p>
        </w:tc>
      </w:tr>
    </w:tbl>
    <w:p w14:paraId="3908E57B"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2558704F" w14:textId="77777777" w:rsidR="0057179E" w:rsidRPr="00660737" w:rsidRDefault="0057179E" w:rsidP="0057179E">
      <w:pPr>
        <w:pStyle w:val="berschrift4"/>
        <w:rPr>
          <w:rFonts w:cs="Arial"/>
        </w:rPr>
      </w:pPr>
      <w:r w:rsidRPr="00660737">
        <w:rPr>
          <w:rFonts w:cs="Arial"/>
        </w:rPr>
        <w:lastRenderedPageBreak/>
        <w:t>Aktivitätsdiagramm</w:t>
      </w:r>
    </w:p>
    <w:p w14:paraId="4CD94B42" w14:textId="77777777" w:rsidR="0057179E" w:rsidRPr="00660737" w:rsidRDefault="0057179E" w:rsidP="0057179E">
      <w:pPr>
        <w:rPr>
          <w:rFonts w:cs="Arial"/>
        </w:rPr>
      </w:pPr>
    </w:p>
    <w:p w14:paraId="47290488"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76BD6685" wp14:editId="5B12E9DC">
            <wp:extent cx="7889493" cy="4901724"/>
            <wp:effectExtent l="0" t="0" r="0" b="0"/>
            <wp:docPr id="1104763604"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pic:nvPicPr>
                  <pic:blipFill>
                    <a:blip r:embed="rId40">
                      <a:extLst>
                        <a:ext uri="{28A0092B-C50C-407E-A947-70E740481C1C}">
                          <a14:useLocalDpi xmlns:a14="http://schemas.microsoft.com/office/drawing/2010/main" val="0"/>
                        </a:ext>
                      </a:extLst>
                    </a:blip>
                    <a:stretch>
                      <a:fillRect/>
                    </a:stretch>
                  </pic:blipFill>
                  <pic:spPr>
                    <a:xfrm>
                      <a:off x="0" y="0"/>
                      <a:ext cx="7889493" cy="4901724"/>
                    </a:xfrm>
                    <a:prstGeom prst="rect">
                      <a:avLst/>
                    </a:prstGeom>
                  </pic:spPr>
                </pic:pic>
              </a:graphicData>
            </a:graphic>
          </wp:inline>
        </w:drawing>
      </w:r>
    </w:p>
    <w:p w14:paraId="0B9FC248" w14:textId="77777777" w:rsidR="0057179E" w:rsidRPr="00660737" w:rsidRDefault="0057179E" w:rsidP="0057179E">
      <w:pPr>
        <w:pStyle w:val="berschrift3"/>
        <w:rPr>
          <w:rFonts w:cs="Arial"/>
        </w:rPr>
      </w:pPr>
      <w:bookmarkStart w:id="90" w:name="_Toc23722817"/>
      <w:bookmarkEnd w:id="87"/>
      <w:r w:rsidRPr="00660737">
        <w:rPr>
          <w:rFonts w:cs="Arial"/>
        </w:rPr>
        <w:lastRenderedPageBreak/>
        <w:t>/LF1020/ Mitarbeiter abmelden</w:t>
      </w:r>
      <w:bookmarkEnd w:id="90"/>
    </w:p>
    <w:p w14:paraId="0AECF4B7"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36B473F9" w14:textId="77777777" w:rsidTr="00944929">
        <w:tc>
          <w:tcPr>
            <w:tcW w:w="7513" w:type="dxa"/>
          </w:tcPr>
          <w:p w14:paraId="3F74B891" w14:textId="77777777" w:rsidR="0057179E" w:rsidRPr="00660737" w:rsidRDefault="0057179E" w:rsidP="00944929">
            <w:pPr>
              <w:jc w:val="center"/>
              <w:rPr>
                <w:rFonts w:cs="Arial"/>
                <w:b/>
                <w:bCs/>
              </w:rPr>
            </w:pPr>
            <w:r w:rsidRPr="00660737">
              <w:rPr>
                <w:rFonts w:cs="Arial"/>
                <w:b/>
                <w:bCs/>
              </w:rPr>
              <w:t>Funktion</w:t>
            </w:r>
          </w:p>
        </w:tc>
        <w:tc>
          <w:tcPr>
            <w:tcW w:w="1134" w:type="dxa"/>
          </w:tcPr>
          <w:p w14:paraId="7BD97354" w14:textId="77777777" w:rsidR="0057179E" w:rsidRPr="00660737" w:rsidRDefault="0057179E" w:rsidP="00944929">
            <w:pPr>
              <w:jc w:val="center"/>
              <w:rPr>
                <w:rFonts w:cs="Arial"/>
                <w:b/>
                <w:bCs/>
              </w:rPr>
            </w:pPr>
            <w:r w:rsidRPr="00660737">
              <w:rPr>
                <w:rFonts w:cs="Arial"/>
                <w:b/>
                <w:bCs/>
              </w:rPr>
              <w:t>Nutzen</w:t>
            </w:r>
          </w:p>
        </w:tc>
        <w:tc>
          <w:tcPr>
            <w:tcW w:w="1276" w:type="dxa"/>
          </w:tcPr>
          <w:p w14:paraId="602A69DB" w14:textId="77777777" w:rsidR="0057179E" w:rsidRPr="00660737" w:rsidRDefault="0057179E" w:rsidP="00944929">
            <w:pPr>
              <w:jc w:val="center"/>
              <w:rPr>
                <w:rFonts w:cs="Arial"/>
                <w:b/>
                <w:bCs/>
              </w:rPr>
            </w:pPr>
            <w:r w:rsidRPr="00660737">
              <w:rPr>
                <w:rFonts w:cs="Arial"/>
                <w:b/>
                <w:bCs/>
              </w:rPr>
              <w:t>Aufwand</w:t>
            </w:r>
          </w:p>
        </w:tc>
        <w:tc>
          <w:tcPr>
            <w:tcW w:w="1701" w:type="dxa"/>
          </w:tcPr>
          <w:p w14:paraId="562BD8A4" w14:textId="77777777" w:rsidR="0057179E" w:rsidRPr="00660737" w:rsidRDefault="0057179E" w:rsidP="00944929">
            <w:pPr>
              <w:jc w:val="center"/>
              <w:rPr>
                <w:rFonts w:cs="Arial"/>
                <w:b/>
                <w:bCs/>
                <w:lang w:val="en-GB"/>
              </w:rPr>
            </w:pPr>
            <w:r w:rsidRPr="00660737">
              <w:rPr>
                <w:rFonts w:cs="Arial"/>
                <w:b/>
                <w:bCs/>
                <w:lang w:val="en-GB"/>
              </w:rPr>
              <w:t>Must Have/</w:t>
            </w:r>
          </w:p>
          <w:p w14:paraId="6B22DC80" w14:textId="77777777" w:rsidR="0057179E" w:rsidRPr="00660737" w:rsidRDefault="0057179E" w:rsidP="00944929">
            <w:pPr>
              <w:jc w:val="center"/>
              <w:rPr>
                <w:rFonts w:cs="Arial"/>
                <w:b/>
                <w:bCs/>
                <w:lang w:val="en-GB"/>
              </w:rPr>
            </w:pPr>
            <w:r w:rsidRPr="00660737">
              <w:rPr>
                <w:rFonts w:cs="Arial"/>
                <w:b/>
                <w:bCs/>
                <w:lang w:val="en-GB"/>
              </w:rPr>
              <w:t>Should Have/</w:t>
            </w:r>
          </w:p>
          <w:p w14:paraId="3371FAEF"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1169021A"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2A22367"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3D1E66E" w14:textId="77777777" w:rsidR="0057179E" w:rsidRPr="00660737" w:rsidRDefault="0057179E" w:rsidP="00944929">
                  <w:pPr>
                    <w:jc w:val="center"/>
                    <w:rPr>
                      <w:rFonts w:cs="Arial"/>
                    </w:rPr>
                  </w:pPr>
                  <w:r w:rsidRPr="00660737">
                    <w:rPr>
                      <w:rFonts w:cs="Arial"/>
                    </w:rPr>
                    <w:t>Use Case</w:t>
                  </w:r>
                </w:p>
              </w:tc>
              <w:tc>
                <w:tcPr>
                  <w:tcW w:w="4253" w:type="dxa"/>
                </w:tcPr>
                <w:p w14:paraId="6681F508"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151C8246"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134E4AF" w14:textId="77777777" w:rsidR="0057179E" w:rsidRPr="00660737" w:rsidRDefault="0057179E" w:rsidP="00944929">
                  <w:pPr>
                    <w:rPr>
                      <w:rFonts w:cs="Arial"/>
                    </w:rPr>
                  </w:pPr>
                  <w:r w:rsidRPr="00660737">
                    <w:rPr>
                      <w:rFonts w:cs="Arial"/>
                    </w:rPr>
                    <w:t>Name</w:t>
                  </w:r>
                </w:p>
              </w:tc>
              <w:tc>
                <w:tcPr>
                  <w:tcW w:w="4253" w:type="dxa"/>
                </w:tcPr>
                <w:p w14:paraId="2535E53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 abmelden</w:t>
                  </w:r>
                </w:p>
                <w:p w14:paraId="1FA842E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AD5141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1BE7ACB" w14:textId="77777777" w:rsidR="0057179E" w:rsidRPr="00660737" w:rsidRDefault="0057179E" w:rsidP="00944929">
                  <w:pPr>
                    <w:rPr>
                      <w:rFonts w:cs="Arial"/>
                    </w:rPr>
                  </w:pPr>
                  <w:r w:rsidRPr="00660737">
                    <w:rPr>
                      <w:rFonts w:cs="Arial"/>
                    </w:rPr>
                    <w:t>Art</w:t>
                  </w:r>
                </w:p>
              </w:tc>
              <w:tc>
                <w:tcPr>
                  <w:tcW w:w="4253" w:type="dxa"/>
                </w:tcPr>
                <w:p w14:paraId="03797C8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66AB75D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27594B6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B71649E" w14:textId="77777777" w:rsidR="0057179E" w:rsidRPr="00660737" w:rsidRDefault="0057179E" w:rsidP="00944929">
                  <w:pPr>
                    <w:rPr>
                      <w:rFonts w:cs="Arial"/>
                    </w:rPr>
                  </w:pPr>
                  <w:r w:rsidRPr="00660737">
                    <w:rPr>
                      <w:rFonts w:cs="Arial"/>
                    </w:rPr>
                    <w:t>Kurzbeschreibung</w:t>
                  </w:r>
                </w:p>
              </w:tc>
              <w:tc>
                <w:tcPr>
                  <w:tcW w:w="4253" w:type="dxa"/>
                </w:tcPr>
                <w:p w14:paraId="082DD13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kann sich jederzeit abmelden.</w:t>
                  </w:r>
                </w:p>
                <w:p w14:paraId="60BF562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50436C8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7AF309F" w14:textId="77777777" w:rsidR="0057179E" w:rsidRPr="00660737" w:rsidRDefault="0057179E" w:rsidP="00944929">
                  <w:pPr>
                    <w:rPr>
                      <w:rFonts w:cs="Arial"/>
                    </w:rPr>
                  </w:pPr>
                  <w:r w:rsidRPr="00660737">
                    <w:rPr>
                      <w:rFonts w:cs="Arial"/>
                    </w:rPr>
                    <w:t>Auslöser</w:t>
                  </w:r>
                </w:p>
              </w:tc>
              <w:tc>
                <w:tcPr>
                  <w:tcW w:w="4253" w:type="dxa"/>
                </w:tcPr>
                <w:p w14:paraId="06E91B0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Mitarbeiter hat seine Arbeit beendet und möchte sich aus dem System austragen.</w:t>
                  </w:r>
                </w:p>
                <w:p w14:paraId="37BFB30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0E4870A"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45A678B7" w14:textId="77777777" w:rsidR="0057179E" w:rsidRPr="00660737" w:rsidRDefault="0057179E" w:rsidP="00944929">
                  <w:pPr>
                    <w:rPr>
                      <w:rFonts w:cs="Arial"/>
                    </w:rPr>
                  </w:pPr>
                  <w:r w:rsidRPr="00660737">
                    <w:rPr>
                      <w:rFonts w:cs="Arial"/>
                    </w:rPr>
                    <w:t>Ergebnis</w:t>
                  </w:r>
                </w:p>
              </w:tc>
              <w:tc>
                <w:tcPr>
                  <w:tcW w:w="4253" w:type="dxa"/>
                </w:tcPr>
                <w:p w14:paraId="1E71D4E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ist auf der Anmelde Seite und nicht mehr im System angemeldet.</w:t>
                  </w:r>
                </w:p>
                <w:p w14:paraId="100091C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FAF9701"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A1D29A7" w14:textId="77777777" w:rsidR="0057179E" w:rsidRPr="00660737" w:rsidRDefault="0057179E" w:rsidP="00944929">
                  <w:pPr>
                    <w:rPr>
                      <w:rFonts w:cs="Arial"/>
                    </w:rPr>
                  </w:pPr>
                  <w:r w:rsidRPr="00660737">
                    <w:rPr>
                      <w:rFonts w:cs="Arial"/>
                    </w:rPr>
                    <w:t>Akteur</w:t>
                  </w:r>
                </w:p>
              </w:tc>
              <w:tc>
                <w:tcPr>
                  <w:tcW w:w="4253" w:type="dxa"/>
                </w:tcPr>
                <w:p w14:paraId="2BD3CD2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Mitarbeiter</w:t>
                  </w:r>
                </w:p>
                <w:p w14:paraId="77721C2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62DE845"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E40E518" w14:textId="77777777" w:rsidR="0057179E" w:rsidRPr="00660737" w:rsidRDefault="0057179E" w:rsidP="00944929">
                  <w:pPr>
                    <w:rPr>
                      <w:rFonts w:cs="Arial"/>
                    </w:rPr>
                  </w:pPr>
                  <w:r w:rsidRPr="00660737">
                    <w:rPr>
                      <w:rFonts w:cs="Arial"/>
                    </w:rPr>
                    <w:t>Daten</w:t>
                  </w:r>
                </w:p>
              </w:tc>
              <w:tc>
                <w:tcPr>
                  <w:tcW w:w="4253" w:type="dxa"/>
                </w:tcPr>
                <w:p w14:paraId="5AA19A9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werden keine zusätzlichen Daten benötigt.</w:t>
                  </w:r>
                </w:p>
                <w:p w14:paraId="04B3862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6111EAE"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A348D0F" w14:textId="77777777" w:rsidR="0057179E" w:rsidRPr="00660737" w:rsidRDefault="0057179E" w:rsidP="00944929">
                  <w:pPr>
                    <w:rPr>
                      <w:rFonts w:cs="Arial"/>
                    </w:rPr>
                  </w:pPr>
                  <w:r w:rsidRPr="00660737">
                    <w:rPr>
                      <w:rFonts w:cs="Arial"/>
                    </w:rPr>
                    <w:t>Vorbedingung</w:t>
                  </w:r>
                </w:p>
              </w:tc>
              <w:tc>
                <w:tcPr>
                  <w:tcW w:w="4253" w:type="dxa"/>
                </w:tcPr>
                <w:p w14:paraId="2D146B2A"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Mitarbeiter muss angemeldet gewesen sein.</w:t>
                  </w:r>
                </w:p>
                <w:p w14:paraId="0360079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D0664C0"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9D2AA5E" w14:textId="77777777" w:rsidR="0057179E" w:rsidRPr="00660737" w:rsidRDefault="0057179E" w:rsidP="00944929">
                  <w:pPr>
                    <w:rPr>
                      <w:rFonts w:cs="Arial"/>
                    </w:rPr>
                  </w:pPr>
                  <w:r w:rsidRPr="00660737">
                    <w:rPr>
                      <w:rFonts w:cs="Arial"/>
                    </w:rPr>
                    <w:t>Nachbereitung</w:t>
                  </w:r>
                </w:p>
              </w:tc>
              <w:tc>
                <w:tcPr>
                  <w:tcW w:w="4253" w:type="dxa"/>
                </w:tcPr>
                <w:p w14:paraId="11DE919F"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Mitarbeiter kann sich wieder anmelden.</w:t>
                  </w:r>
                </w:p>
                <w:p w14:paraId="2285407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C9CB73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295405F3" w14:textId="77777777" w:rsidR="0057179E" w:rsidRPr="00660737" w:rsidRDefault="0057179E" w:rsidP="00944929">
                  <w:pPr>
                    <w:rPr>
                      <w:rFonts w:cs="Arial"/>
                    </w:rPr>
                  </w:pPr>
                  <w:r w:rsidRPr="00660737">
                    <w:rPr>
                      <w:rFonts w:cs="Arial"/>
                    </w:rPr>
                    <w:t>Vorgang</w:t>
                  </w:r>
                </w:p>
              </w:tc>
              <w:tc>
                <w:tcPr>
                  <w:tcW w:w="4253" w:type="dxa"/>
                </w:tcPr>
                <w:p w14:paraId="1774F9D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er Nutzer muss auf den „Abmelden“-Button drücken. Abschließend bekomm er wieder die Default-Ansicht der Website.</w:t>
                  </w:r>
                </w:p>
                <w:p w14:paraId="7DA1A0A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632E0B74" w14:textId="77777777" w:rsidR="0057179E" w:rsidRPr="00660737" w:rsidRDefault="0057179E" w:rsidP="00944929">
            <w:pPr>
              <w:jc w:val="center"/>
              <w:rPr>
                <w:rFonts w:cs="Arial"/>
              </w:rPr>
            </w:pPr>
          </w:p>
        </w:tc>
        <w:tc>
          <w:tcPr>
            <w:tcW w:w="1134" w:type="dxa"/>
          </w:tcPr>
          <w:p w14:paraId="787A43BE" w14:textId="77777777" w:rsidR="0057179E" w:rsidRPr="00660737" w:rsidRDefault="0057179E" w:rsidP="00944929">
            <w:pPr>
              <w:jc w:val="center"/>
              <w:rPr>
                <w:rFonts w:cs="Arial"/>
              </w:rPr>
            </w:pPr>
            <w:r w:rsidRPr="00660737">
              <w:rPr>
                <w:rFonts w:cs="Arial"/>
              </w:rPr>
              <w:t>Hoch</w:t>
            </w:r>
          </w:p>
        </w:tc>
        <w:tc>
          <w:tcPr>
            <w:tcW w:w="1276" w:type="dxa"/>
          </w:tcPr>
          <w:p w14:paraId="0585D1BA" w14:textId="77777777" w:rsidR="0057179E" w:rsidRPr="00660737" w:rsidRDefault="0057179E" w:rsidP="00944929">
            <w:pPr>
              <w:jc w:val="center"/>
              <w:rPr>
                <w:rFonts w:cs="Arial"/>
              </w:rPr>
            </w:pPr>
            <w:r w:rsidRPr="00660737">
              <w:rPr>
                <w:rFonts w:cs="Arial"/>
              </w:rPr>
              <w:t>Gering</w:t>
            </w:r>
          </w:p>
        </w:tc>
        <w:tc>
          <w:tcPr>
            <w:tcW w:w="1701" w:type="dxa"/>
          </w:tcPr>
          <w:p w14:paraId="79CB903A" w14:textId="77777777" w:rsidR="0057179E" w:rsidRPr="00660737" w:rsidRDefault="0057179E" w:rsidP="00944929">
            <w:pPr>
              <w:jc w:val="center"/>
              <w:rPr>
                <w:rFonts w:cs="Arial"/>
              </w:rPr>
            </w:pPr>
            <w:r w:rsidRPr="00660737">
              <w:rPr>
                <w:rFonts w:cs="Arial"/>
              </w:rPr>
              <w:t>Must Have</w:t>
            </w:r>
          </w:p>
        </w:tc>
      </w:tr>
    </w:tbl>
    <w:p w14:paraId="04824AD5"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157D8760" w14:textId="77777777" w:rsidR="0057179E" w:rsidRPr="00660737" w:rsidRDefault="0057179E" w:rsidP="0057179E">
      <w:pPr>
        <w:pStyle w:val="berschrift4"/>
        <w:rPr>
          <w:rFonts w:cs="Arial"/>
        </w:rPr>
      </w:pPr>
      <w:r w:rsidRPr="00660737">
        <w:rPr>
          <w:rFonts w:cs="Arial"/>
        </w:rPr>
        <w:lastRenderedPageBreak/>
        <w:t>Aktivitätsdiagramm</w:t>
      </w:r>
    </w:p>
    <w:p w14:paraId="0BBF37FC" w14:textId="77777777" w:rsidR="0057179E" w:rsidRPr="00660737" w:rsidRDefault="0057179E" w:rsidP="0057179E">
      <w:pPr>
        <w:rPr>
          <w:rFonts w:cs="Arial"/>
        </w:rPr>
      </w:pPr>
    </w:p>
    <w:p w14:paraId="41D36450"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7FA28C56" wp14:editId="19EEC345">
            <wp:extent cx="6804644" cy="5108126"/>
            <wp:effectExtent l="0" t="0" r="0" b="0"/>
            <wp:docPr id="2084484196"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pic:nvPicPr>
                  <pic:blipFill>
                    <a:blip r:embed="rId41">
                      <a:extLst>
                        <a:ext uri="{28A0092B-C50C-407E-A947-70E740481C1C}">
                          <a14:useLocalDpi xmlns:a14="http://schemas.microsoft.com/office/drawing/2010/main" val="0"/>
                        </a:ext>
                      </a:extLst>
                    </a:blip>
                    <a:stretch>
                      <a:fillRect/>
                    </a:stretch>
                  </pic:blipFill>
                  <pic:spPr>
                    <a:xfrm>
                      <a:off x="0" y="0"/>
                      <a:ext cx="6804644" cy="5108126"/>
                    </a:xfrm>
                    <a:prstGeom prst="rect">
                      <a:avLst/>
                    </a:prstGeom>
                  </pic:spPr>
                </pic:pic>
              </a:graphicData>
            </a:graphic>
          </wp:inline>
        </w:drawing>
      </w:r>
    </w:p>
    <w:p w14:paraId="65BC1984" w14:textId="77777777" w:rsidR="0057179E" w:rsidRPr="00660737" w:rsidRDefault="0057179E" w:rsidP="0057179E">
      <w:pPr>
        <w:pStyle w:val="berschrift3"/>
        <w:rPr>
          <w:rFonts w:cs="Arial"/>
        </w:rPr>
      </w:pPr>
      <w:bookmarkStart w:id="91" w:name="_Toc23722818"/>
      <w:r w:rsidRPr="00660737">
        <w:rPr>
          <w:rFonts w:cs="Arial"/>
        </w:rPr>
        <w:lastRenderedPageBreak/>
        <w:t xml:space="preserve">/LF1030/ </w:t>
      </w:r>
      <w:bookmarkStart w:id="92" w:name="OLE_LINK125"/>
      <w:bookmarkStart w:id="93" w:name="OLE_LINK126"/>
      <w:r w:rsidRPr="00660737">
        <w:rPr>
          <w:rFonts w:cs="Arial"/>
        </w:rPr>
        <w:t>Benutzergruppenrechte anwenden</w:t>
      </w:r>
      <w:bookmarkEnd w:id="91"/>
      <w:bookmarkEnd w:id="92"/>
      <w:bookmarkEnd w:id="93"/>
    </w:p>
    <w:p w14:paraId="7C2BCF97"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4519A983" w14:textId="77777777" w:rsidTr="00944929">
        <w:tc>
          <w:tcPr>
            <w:tcW w:w="7513" w:type="dxa"/>
          </w:tcPr>
          <w:p w14:paraId="37C7D09D" w14:textId="77777777" w:rsidR="0057179E" w:rsidRPr="00660737" w:rsidRDefault="0057179E" w:rsidP="00944929">
            <w:pPr>
              <w:jc w:val="center"/>
              <w:rPr>
                <w:rFonts w:cs="Arial"/>
                <w:b/>
                <w:bCs/>
              </w:rPr>
            </w:pPr>
            <w:r w:rsidRPr="00660737">
              <w:rPr>
                <w:rFonts w:cs="Arial"/>
                <w:b/>
                <w:bCs/>
              </w:rPr>
              <w:t>Funktion</w:t>
            </w:r>
          </w:p>
        </w:tc>
        <w:tc>
          <w:tcPr>
            <w:tcW w:w="1134" w:type="dxa"/>
          </w:tcPr>
          <w:p w14:paraId="079ADB26" w14:textId="77777777" w:rsidR="0057179E" w:rsidRPr="00660737" w:rsidRDefault="0057179E" w:rsidP="00944929">
            <w:pPr>
              <w:jc w:val="center"/>
              <w:rPr>
                <w:rFonts w:cs="Arial"/>
                <w:b/>
                <w:bCs/>
              </w:rPr>
            </w:pPr>
            <w:r w:rsidRPr="00660737">
              <w:rPr>
                <w:rFonts w:cs="Arial"/>
                <w:b/>
                <w:bCs/>
              </w:rPr>
              <w:t>Nutzen</w:t>
            </w:r>
          </w:p>
        </w:tc>
        <w:tc>
          <w:tcPr>
            <w:tcW w:w="1276" w:type="dxa"/>
          </w:tcPr>
          <w:p w14:paraId="5AD5F88D" w14:textId="77777777" w:rsidR="0057179E" w:rsidRPr="00660737" w:rsidRDefault="0057179E" w:rsidP="00944929">
            <w:pPr>
              <w:jc w:val="center"/>
              <w:rPr>
                <w:rFonts w:cs="Arial"/>
                <w:b/>
                <w:bCs/>
              </w:rPr>
            </w:pPr>
            <w:r w:rsidRPr="00660737">
              <w:rPr>
                <w:rFonts w:cs="Arial"/>
                <w:b/>
                <w:bCs/>
              </w:rPr>
              <w:t>Aufwand</w:t>
            </w:r>
          </w:p>
        </w:tc>
        <w:tc>
          <w:tcPr>
            <w:tcW w:w="1701" w:type="dxa"/>
          </w:tcPr>
          <w:p w14:paraId="5DAD1874" w14:textId="77777777" w:rsidR="0057179E" w:rsidRPr="00660737" w:rsidRDefault="0057179E" w:rsidP="00944929">
            <w:pPr>
              <w:jc w:val="center"/>
              <w:rPr>
                <w:rFonts w:cs="Arial"/>
                <w:b/>
                <w:bCs/>
                <w:lang w:val="en-GB"/>
              </w:rPr>
            </w:pPr>
            <w:r w:rsidRPr="00660737">
              <w:rPr>
                <w:rFonts w:cs="Arial"/>
                <w:b/>
                <w:bCs/>
                <w:lang w:val="en-GB"/>
              </w:rPr>
              <w:t>Must Have/</w:t>
            </w:r>
          </w:p>
          <w:p w14:paraId="5490152C" w14:textId="77777777" w:rsidR="0057179E" w:rsidRPr="00660737" w:rsidRDefault="0057179E" w:rsidP="00944929">
            <w:pPr>
              <w:jc w:val="center"/>
              <w:rPr>
                <w:rFonts w:cs="Arial"/>
                <w:b/>
                <w:bCs/>
                <w:lang w:val="en-GB"/>
              </w:rPr>
            </w:pPr>
            <w:r w:rsidRPr="00660737">
              <w:rPr>
                <w:rFonts w:cs="Arial"/>
                <w:b/>
                <w:bCs/>
                <w:lang w:val="en-GB"/>
              </w:rPr>
              <w:t>Should Have/</w:t>
            </w:r>
          </w:p>
          <w:p w14:paraId="36891C91"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31F4EFB9"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365CEFEE"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488E155" w14:textId="77777777" w:rsidR="0057179E" w:rsidRPr="00660737" w:rsidRDefault="0057179E" w:rsidP="00944929">
                  <w:pPr>
                    <w:jc w:val="center"/>
                    <w:rPr>
                      <w:rFonts w:cs="Arial"/>
                    </w:rPr>
                  </w:pPr>
                  <w:r w:rsidRPr="00660737">
                    <w:rPr>
                      <w:rFonts w:cs="Arial"/>
                    </w:rPr>
                    <w:t>Use Case</w:t>
                  </w:r>
                </w:p>
              </w:tc>
              <w:tc>
                <w:tcPr>
                  <w:tcW w:w="4253" w:type="dxa"/>
                </w:tcPr>
                <w:p w14:paraId="12392C16"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59A954D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66D502F" w14:textId="77777777" w:rsidR="0057179E" w:rsidRPr="00660737" w:rsidRDefault="0057179E" w:rsidP="00944929">
                  <w:pPr>
                    <w:rPr>
                      <w:rFonts w:cs="Arial"/>
                    </w:rPr>
                  </w:pPr>
                  <w:r w:rsidRPr="00660737">
                    <w:rPr>
                      <w:rFonts w:cs="Arial"/>
                    </w:rPr>
                    <w:t>Name</w:t>
                  </w:r>
                </w:p>
              </w:tc>
              <w:tc>
                <w:tcPr>
                  <w:tcW w:w="4253" w:type="dxa"/>
                </w:tcPr>
                <w:p w14:paraId="4AA9E2E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nrechte anwenden</w:t>
                  </w:r>
                </w:p>
                <w:p w14:paraId="7273A5B7"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2D43E3A"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028A395" w14:textId="77777777" w:rsidR="0057179E" w:rsidRPr="00660737" w:rsidRDefault="0057179E" w:rsidP="00944929">
                  <w:pPr>
                    <w:rPr>
                      <w:rFonts w:cs="Arial"/>
                    </w:rPr>
                  </w:pPr>
                  <w:r w:rsidRPr="00660737">
                    <w:rPr>
                      <w:rFonts w:cs="Arial"/>
                    </w:rPr>
                    <w:t>Art</w:t>
                  </w:r>
                </w:p>
              </w:tc>
              <w:tc>
                <w:tcPr>
                  <w:tcW w:w="4253" w:type="dxa"/>
                </w:tcPr>
                <w:p w14:paraId="42185F0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3C0339F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BAF1844"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364346E" w14:textId="77777777" w:rsidR="0057179E" w:rsidRPr="00660737" w:rsidRDefault="0057179E" w:rsidP="00944929">
                  <w:pPr>
                    <w:rPr>
                      <w:rFonts w:cs="Arial"/>
                    </w:rPr>
                  </w:pPr>
                  <w:r w:rsidRPr="00660737">
                    <w:rPr>
                      <w:rFonts w:cs="Arial"/>
                    </w:rPr>
                    <w:t>Kurzbeschreibung</w:t>
                  </w:r>
                </w:p>
              </w:tc>
              <w:tc>
                <w:tcPr>
                  <w:tcW w:w="4253" w:type="dxa"/>
                </w:tcPr>
                <w:p w14:paraId="363C0F04"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Jeder Benutzer wird bei der Registrierung, welche von ihrem Admin durchgeführt wird, einer Benutzergruppe zugewiesen. Anhand dieser Benutzergruppe können die Mitarbeiter die Funktionen eines Admins ausführen.</w:t>
                  </w:r>
                </w:p>
                <w:p w14:paraId="3918E8F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42E3A512"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742A0D3" w14:textId="77777777" w:rsidR="0057179E" w:rsidRPr="00660737" w:rsidRDefault="0057179E" w:rsidP="00944929">
                  <w:pPr>
                    <w:rPr>
                      <w:rFonts w:cs="Arial"/>
                    </w:rPr>
                  </w:pPr>
                  <w:r w:rsidRPr="00660737">
                    <w:rPr>
                      <w:rFonts w:cs="Arial"/>
                    </w:rPr>
                    <w:t>Auslöser</w:t>
                  </w:r>
                </w:p>
              </w:tc>
              <w:tc>
                <w:tcPr>
                  <w:tcW w:w="4253" w:type="dxa"/>
                </w:tcPr>
                <w:p w14:paraId="32209A5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ie Mitarbeiter müssen arbeiten.</w:t>
                  </w:r>
                </w:p>
                <w:p w14:paraId="27CEC83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365107D"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32407B22" w14:textId="77777777" w:rsidR="0057179E" w:rsidRPr="00660737" w:rsidRDefault="0057179E" w:rsidP="00944929">
                  <w:pPr>
                    <w:rPr>
                      <w:rFonts w:cs="Arial"/>
                    </w:rPr>
                  </w:pPr>
                  <w:r w:rsidRPr="00660737">
                    <w:rPr>
                      <w:rFonts w:cs="Arial"/>
                    </w:rPr>
                    <w:t>Ergebnis</w:t>
                  </w:r>
                </w:p>
              </w:tc>
              <w:tc>
                <w:tcPr>
                  <w:tcW w:w="4253" w:type="dxa"/>
                </w:tcPr>
                <w:p w14:paraId="6EC087C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Mitarbeiter können Local Admin verwenden.</w:t>
                  </w:r>
                </w:p>
                <w:p w14:paraId="6B26325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C40A2C5"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473654C4" w14:textId="77777777" w:rsidR="0057179E" w:rsidRPr="00660737" w:rsidRDefault="0057179E" w:rsidP="00944929">
                  <w:pPr>
                    <w:rPr>
                      <w:rFonts w:cs="Arial"/>
                    </w:rPr>
                  </w:pPr>
                  <w:r w:rsidRPr="00660737">
                    <w:rPr>
                      <w:rFonts w:cs="Arial"/>
                    </w:rPr>
                    <w:t>Akteur</w:t>
                  </w:r>
                </w:p>
              </w:tc>
              <w:tc>
                <w:tcPr>
                  <w:tcW w:w="4253" w:type="dxa"/>
                </w:tcPr>
                <w:p w14:paraId="0A5EB661"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Mitarbeiter</w:t>
                  </w:r>
                </w:p>
                <w:p w14:paraId="6E874C2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5782493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61EE14B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6B131D7" w14:textId="77777777" w:rsidR="0057179E" w:rsidRPr="00660737" w:rsidRDefault="0057179E" w:rsidP="00944929">
                  <w:pPr>
                    <w:rPr>
                      <w:rFonts w:cs="Arial"/>
                    </w:rPr>
                  </w:pPr>
                  <w:r w:rsidRPr="00660737">
                    <w:rPr>
                      <w:rFonts w:cs="Arial"/>
                    </w:rPr>
                    <w:t>Daten</w:t>
                  </w:r>
                </w:p>
              </w:tc>
              <w:tc>
                <w:tcPr>
                  <w:tcW w:w="4253" w:type="dxa"/>
                </w:tcPr>
                <w:p w14:paraId="26D1C984" w14:textId="77777777" w:rsidR="0057179E" w:rsidRPr="00660737" w:rsidRDefault="0057179E" w:rsidP="0057179E">
                  <w:pPr>
                    <w:pStyle w:val="Listenabsatz"/>
                    <w:numPr>
                      <w:ilvl w:val="0"/>
                      <w:numId w:val="27"/>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Mitarbeiter</w:t>
                  </w:r>
                </w:p>
                <w:p w14:paraId="592CA092" w14:textId="77777777" w:rsidR="0057179E" w:rsidRPr="00660737" w:rsidRDefault="0057179E" w:rsidP="0057179E">
                  <w:pPr>
                    <w:pStyle w:val="Listenabsatz"/>
                    <w:numPr>
                      <w:ilvl w:val="0"/>
                      <w:numId w:val="27"/>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Benutzergruppe</w:t>
                  </w:r>
                </w:p>
                <w:p w14:paraId="2018F627" w14:textId="77777777" w:rsidR="0057179E" w:rsidRPr="00660737" w:rsidRDefault="0057179E" w:rsidP="0057179E">
                  <w:pPr>
                    <w:pStyle w:val="Listenabsatz"/>
                    <w:numPr>
                      <w:ilvl w:val="0"/>
                      <w:numId w:val="27"/>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iale</w:t>
                  </w:r>
                </w:p>
                <w:p w14:paraId="78A80C5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7C9C0A6"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059E53E1" w14:textId="77777777" w:rsidR="0057179E" w:rsidRPr="00660737" w:rsidRDefault="0057179E" w:rsidP="00944929">
                  <w:pPr>
                    <w:rPr>
                      <w:rFonts w:cs="Arial"/>
                    </w:rPr>
                  </w:pPr>
                  <w:r w:rsidRPr="00660737">
                    <w:rPr>
                      <w:rFonts w:cs="Arial"/>
                    </w:rPr>
                    <w:t>Vorbedingung</w:t>
                  </w:r>
                </w:p>
              </w:tc>
              <w:tc>
                <w:tcPr>
                  <w:tcW w:w="4253" w:type="dxa"/>
                </w:tcPr>
                <w:p w14:paraId="2604A19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Es muss eine Lizenz von den Sysadmins vergeben worden sein.</w:t>
                  </w:r>
                </w:p>
                <w:p w14:paraId="1AB75F2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342DF4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1F0483D" w14:textId="77777777" w:rsidR="0057179E" w:rsidRPr="00660737" w:rsidRDefault="0057179E" w:rsidP="00944929">
                  <w:pPr>
                    <w:rPr>
                      <w:rFonts w:cs="Arial"/>
                    </w:rPr>
                  </w:pPr>
                  <w:r w:rsidRPr="00660737">
                    <w:rPr>
                      <w:rFonts w:cs="Arial"/>
                    </w:rPr>
                    <w:t>Nachbereitung</w:t>
                  </w:r>
                </w:p>
              </w:tc>
              <w:tc>
                <w:tcPr>
                  <w:tcW w:w="4253" w:type="dxa"/>
                </w:tcPr>
                <w:p w14:paraId="5A10453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Admin kann einem Benutzer eine andere Benutzergruppe zuweisen.</w:t>
                  </w:r>
                </w:p>
                <w:p w14:paraId="3D3D49BE"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3F5A288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77C9E27" w14:textId="77777777" w:rsidR="0057179E" w:rsidRPr="00660737" w:rsidRDefault="0057179E" w:rsidP="00944929">
                  <w:pPr>
                    <w:rPr>
                      <w:rFonts w:cs="Arial"/>
                    </w:rPr>
                  </w:pPr>
                  <w:r w:rsidRPr="00660737">
                    <w:rPr>
                      <w:rFonts w:cs="Arial"/>
                    </w:rPr>
                    <w:t>Vorgang</w:t>
                  </w:r>
                </w:p>
              </w:tc>
              <w:tc>
                <w:tcPr>
                  <w:tcW w:w="4253" w:type="dxa"/>
                </w:tcPr>
                <w:p w14:paraId="32CC25A5"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Sofern der Nutzer die nötigen Rechte besitzt wählt er die für ihn freigehaltenen Funktionen aus.</w:t>
                  </w:r>
                </w:p>
                <w:p w14:paraId="5CCCFEDC"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00D2488C" w14:textId="77777777" w:rsidR="0057179E" w:rsidRPr="00660737" w:rsidRDefault="0057179E" w:rsidP="00944929">
            <w:pPr>
              <w:jc w:val="center"/>
              <w:rPr>
                <w:rFonts w:cs="Arial"/>
              </w:rPr>
            </w:pPr>
          </w:p>
        </w:tc>
        <w:tc>
          <w:tcPr>
            <w:tcW w:w="1134" w:type="dxa"/>
          </w:tcPr>
          <w:p w14:paraId="1E35D37D" w14:textId="77777777" w:rsidR="0057179E" w:rsidRPr="00660737" w:rsidRDefault="0057179E" w:rsidP="00944929">
            <w:pPr>
              <w:jc w:val="center"/>
              <w:rPr>
                <w:rFonts w:cs="Arial"/>
              </w:rPr>
            </w:pPr>
            <w:r w:rsidRPr="00660737">
              <w:rPr>
                <w:rFonts w:cs="Arial"/>
              </w:rPr>
              <w:t>Mittel</w:t>
            </w:r>
          </w:p>
        </w:tc>
        <w:tc>
          <w:tcPr>
            <w:tcW w:w="1276" w:type="dxa"/>
          </w:tcPr>
          <w:p w14:paraId="11FF37D5" w14:textId="77777777" w:rsidR="0057179E" w:rsidRPr="00660737" w:rsidRDefault="0057179E" w:rsidP="00944929">
            <w:pPr>
              <w:jc w:val="center"/>
              <w:rPr>
                <w:rFonts w:cs="Arial"/>
              </w:rPr>
            </w:pPr>
            <w:r w:rsidRPr="00660737">
              <w:rPr>
                <w:rFonts w:cs="Arial"/>
              </w:rPr>
              <w:t>Mittel</w:t>
            </w:r>
          </w:p>
        </w:tc>
        <w:tc>
          <w:tcPr>
            <w:tcW w:w="1701" w:type="dxa"/>
          </w:tcPr>
          <w:p w14:paraId="070DA80F" w14:textId="77777777" w:rsidR="0057179E" w:rsidRPr="00660737" w:rsidRDefault="0057179E" w:rsidP="00944929">
            <w:pPr>
              <w:jc w:val="center"/>
              <w:rPr>
                <w:rFonts w:cs="Arial"/>
              </w:rPr>
            </w:pPr>
            <w:r w:rsidRPr="00660737">
              <w:rPr>
                <w:rFonts w:cs="Arial"/>
              </w:rPr>
              <w:t>Must Have</w:t>
            </w:r>
          </w:p>
        </w:tc>
      </w:tr>
    </w:tbl>
    <w:p w14:paraId="1C9D6B1B"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E22B34D" w14:textId="77777777" w:rsidR="0057179E" w:rsidRPr="00660737" w:rsidRDefault="0057179E" w:rsidP="0057179E">
      <w:pPr>
        <w:pStyle w:val="berschrift4"/>
        <w:rPr>
          <w:rFonts w:cs="Arial"/>
        </w:rPr>
      </w:pPr>
      <w:r w:rsidRPr="00660737">
        <w:rPr>
          <w:rFonts w:cs="Arial"/>
        </w:rPr>
        <w:lastRenderedPageBreak/>
        <w:t>Aktivitätsdiagramm</w:t>
      </w:r>
    </w:p>
    <w:p w14:paraId="744573EA" w14:textId="77777777" w:rsidR="0057179E" w:rsidRPr="00660737" w:rsidRDefault="0057179E" w:rsidP="0057179E">
      <w:pPr>
        <w:rPr>
          <w:rFonts w:cs="Arial"/>
        </w:rPr>
      </w:pPr>
    </w:p>
    <w:p w14:paraId="277CBF90"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77C5E3A3" wp14:editId="7DBADF8B">
            <wp:extent cx="7750958" cy="4965407"/>
            <wp:effectExtent l="0" t="0" r="2540" b="6985"/>
            <wp:docPr id="36305610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pic:nvPicPr>
                  <pic:blipFill>
                    <a:blip r:embed="rId42">
                      <a:extLst>
                        <a:ext uri="{28A0092B-C50C-407E-A947-70E740481C1C}">
                          <a14:useLocalDpi xmlns:a14="http://schemas.microsoft.com/office/drawing/2010/main" val="0"/>
                        </a:ext>
                      </a:extLst>
                    </a:blip>
                    <a:stretch>
                      <a:fillRect/>
                    </a:stretch>
                  </pic:blipFill>
                  <pic:spPr>
                    <a:xfrm>
                      <a:off x="0" y="0"/>
                      <a:ext cx="7750958" cy="4965407"/>
                    </a:xfrm>
                    <a:prstGeom prst="rect">
                      <a:avLst/>
                    </a:prstGeom>
                  </pic:spPr>
                </pic:pic>
              </a:graphicData>
            </a:graphic>
          </wp:inline>
        </w:drawing>
      </w:r>
    </w:p>
    <w:p w14:paraId="77CDABFC" w14:textId="77777777" w:rsidR="0057179E" w:rsidRPr="00660737" w:rsidRDefault="0057179E" w:rsidP="0057179E">
      <w:pPr>
        <w:pStyle w:val="berschrift2"/>
        <w:rPr>
          <w:rFonts w:cs="Arial"/>
        </w:rPr>
      </w:pPr>
      <w:bookmarkStart w:id="94" w:name="_Toc23722819"/>
      <w:r w:rsidRPr="00660737">
        <w:rPr>
          <w:rFonts w:cs="Arial"/>
        </w:rPr>
        <w:lastRenderedPageBreak/>
        <w:t>Sysadmin Funktionen</w:t>
      </w:r>
      <w:bookmarkEnd w:id="94"/>
    </w:p>
    <w:p w14:paraId="284BD6FD" w14:textId="77777777" w:rsidR="0057179E" w:rsidRPr="00660737" w:rsidRDefault="0057179E" w:rsidP="0057179E">
      <w:pPr>
        <w:jc w:val="both"/>
        <w:rPr>
          <w:rFonts w:cs="Arial"/>
        </w:rPr>
      </w:pPr>
      <w:r w:rsidRPr="00660737">
        <w:rPr>
          <w:rFonts w:cs="Arial"/>
        </w:rPr>
        <w:t xml:space="preserve">Die Sysadmin Funktionen beschreiben alle Funktionen, die die  System Administratoren ausführen können. </w:t>
      </w:r>
    </w:p>
    <w:p w14:paraId="008365E1" w14:textId="77777777" w:rsidR="0057179E" w:rsidRPr="00660737" w:rsidRDefault="0057179E" w:rsidP="0057179E">
      <w:pPr>
        <w:pStyle w:val="berschrift3"/>
        <w:rPr>
          <w:rFonts w:cs="Arial"/>
        </w:rPr>
      </w:pPr>
      <w:bookmarkStart w:id="95" w:name="_Toc23722820"/>
      <w:r w:rsidRPr="00660737">
        <w:rPr>
          <w:rFonts w:cs="Arial"/>
        </w:rPr>
        <w:t>/LF2010/ Lizenz verteilen</w:t>
      </w:r>
      <w:bookmarkEnd w:id="95"/>
    </w:p>
    <w:p w14:paraId="4BE82488" w14:textId="77777777" w:rsidR="0057179E" w:rsidRPr="00660737" w:rsidRDefault="0057179E" w:rsidP="0057179E">
      <w:pPr>
        <w:pStyle w:val="berschrift4"/>
        <w:rPr>
          <w:rFonts w:cs="Arial"/>
        </w:rPr>
      </w:pPr>
      <w:r w:rsidRPr="00660737">
        <w:rPr>
          <w:rFonts w:cs="Arial"/>
        </w:rPr>
        <w:t>Funktionsdefinition</w:t>
      </w:r>
    </w:p>
    <w:tbl>
      <w:tblPr>
        <w:tblStyle w:val="Tabellenraster"/>
        <w:tblW w:w="11624" w:type="dxa"/>
        <w:tblInd w:w="-1281" w:type="dxa"/>
        <w:tblLook w:val="04A0" w:firstRow="1" w:lastRow="0" w:firstColumn="1" w:lastColumn="0" w:noHBand="0" w:noVBand="1"/>
      </w:tblPr>
      <w:tblGrid>
        <w:gridCol w:w="7513"/>
        <w:gridCol w:w="1134"/>
        <w:gridCol w:w="1276"/>
        <w:gridCol w:w="1701"/>
      </w:tblGrid>
      <w:tr w:rsidR="0057179E" w:rsidRPr="00967CA0" w14:paraId="5E5FD7F5" w14:textId="77777777" w:rsidTr="00944929">
        <w:tc>
          <w:tcPr>
            <w:tcW w:w="7513" w:type="dxa"/>
          </w:tcPr>
          <w:p w14:paraId="23CE4D4D" w14:textId="77777777" w:rsidR="0057179E" w:rsidRPr="00660737" w:rsidRDefault="0057179E" w:rsidP="00944929">
            <w:pPr>
              <w:jc w:val="center"/>
              <w:rPr>
                <w:rFonts w:cs="Arial"/>
                <w:b/>
                <w:bCs/>
              </w:rPr>
            </w:pPr>
            <w:r w:rsidRPr="00660737">
              <w:rPr>
                <w:rFonts w:cs="Arial"/>
                <w:b/>
                <w:bCs/>
              </w:rPr>
              <w:t>Funktion</w:t>
            </w:r>
          </w:p>
        </w:tc>
        <w:tc>
          <w:tcPr>
            <w:tcW w:w="1134" w:type="dxa"/>
          </w:tcPr>
          <w:p w14:paraId="3C784463" w14:textId="77777777" w:rsidR="0057179E" w:rsidRPr="00660737" w:rsidRDefault="0057179E" w:rsidP="00944929">
            <w:pPr>
              <w:jc w:val="center"/>
              <w:rPr>
                <w:rFonts w:cs="Arial"/>
                <w:b/>
                <w:bCs/>
              </w:rPr>
            </w:pPr>
            <w:r w:rsidRPr="00660737">
              <w:rPr>
                <w:rFonts w:cs="Arial"/>
                <w:b/>
                <w:bCs/>
              </w:rPr>
              <w:t>Nutzen</w:t>
            </w:r>
          </w:p>
        </w:tc>
        <w:tc>
          <w:tcPr>
            <w:tcW w:w="1276" w:type="dxa"/>
          </w:tcPr>
          <w:p w14:paraId="6CE45364" w14:textId="77777777" w:rsidR="0057179E" w:rsidRPr="00660737" w:rsidRDefault="0057179E" w:rsidP="00944929">
            <w:pPr>
              <w:jc w:val="center"/>
              <w:rPr>
                <w:rFonts w:cs="Arial"/>
                <w:b/>
                <w:bCs/>
              </w:rPr>
            </w:pPr>
            <w:r w:rsidRPr="00660737">
              <w:rPr>
                <w:rFonts w:cs="Arial"/>
                <w:b/>
                <w:bCs/>
              </w:rPr>
              <w:t>Aufwand</w:t>
            </w:r>
          </w:p>
        </w:tc>
        <w:tc>
          <w:tcPr>
            <w:tcW w:w="1701" w:type="dxa"/>
          </w:tcPr>
          <w:p w14:paraId="0E6023D5" w14:textId="77777777" w:rsidR="0057179E" w:rsidRPr="00660737" w:rsidRDefault="0057179E" w:rsidP="00944929">
            <w:pPr>
              <w:jc w:val="center"/>
              <w:rPr>
                <w:rFonts w:cs="Arial"/>
                <w:b/>
                <w:bCs/>
                <w:lang w:val="en-GB"/>
              </w:rPr>
            </w:pPr>
            <w:r w:rsidRPr="00660737">
              <w:rPr>
                <w:rFonts w:cs="Arial"/>
                <w:b/>
                <w:bCs/>
                <w:lang w:val="en-GB"/>
              </w:rPr>
              <w:t>Must Have/</w:t>
            </w:r>
          </w:p>
          <w:p w14:paraId="194B69A3" w14:textId="77777777" w:rsidR="0057179E" w:rsidRPr="00660737" w:rsidRDefault="0057179E" w:rsidP="00944929">
            <w:pPr>
              <w:jc w:val="center"/>
              <w:rPr>
                <w:rFonts w:cs="Arial"/>
                <w:b/>
                <w:bCs/>
                <w:lang w:val="en-GB"/>
              </w:rPr>
            </w:pPr>
            <w:r w:rsidRPr="00660737">
              <w:rPr>
                <w:rFonts w:cs="Arial"/>
                <w:b/>
                <w:bCs/>
                <w:lang w:val="en-GB"/>
              </w:rPr>
              <w:t>Should Have/</w:t>
            </w:r>
          </w:p>
          <w:p w14:paraId="7D206216" w14:textId="77777777" w:rsidR="0057179E" w:rsidRPr="00660737" w:rsidRDefault="0057179E" w:rsidP="00944929">
            <w:pPr>
              <w:jc w:val="center"/>
              <w:rPr>
                <w:rFonts w:cs="Arial"/>
                <w:b/>
                <w:bCs/>
                <w:lang w:val="en-GB"/>
              </w:rPr>
            </w:pPr>
            <w:r w:rsidRPr="00660737">
              <w:rPr>
                <w:rFonts w:cs="Arial"/>
                <w:b/>
                <w:bCs/>
                <w:lang w:val="en-GB"/>
              </w:rPr>
              <w:t>Nice to Have</w:t>
            </w:r>
          </w:p>
        </w:tc>
      </w:tr>
      <w:tr w:rsidR="0057179E" w:rsidRPr="00967CA0" w14:paraId="23691EE8" w14:textId="77777777" w:rsidTr="00944929">
        <w:tc>
          <w:tcPr>
            <w:tcW w:w="7513" w:type="dxa"/>
          </w:tcPr>
          <w:tbl>
            <w:tblPr>
              <w:tblStyle w:val="Gitternetztabelle4Akz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0"/>
              <w:gridCol w:w="4253"/>
            </w:tblGrid>
            <w:tr w:rsidR="0057179E" w:rsidRPr="00967CA0" w14:paraId="28BCADF2"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DECB67C" w14:textId="77777777" w:rsidR="0057179E" w:rsidRPr="00660737" w:rsidRDefault="0057179E" w:rsidP="00944929">
                  <w:pPr>
                    <w:jc w:val="center"/>
                    <w:rPr>
                      <w:rFonts w:cs="Arial"/>
                    </w:rPr>
                  </w:pPr>
                  <w:r w:rsidRPr="00660737">
                    <w:rPr>
                      <w:rFonts w:cs="Arial"/>
                    </w:rPr>
                    <w:t>Use Case</w:t>
                  </w:r>
                </w:p>
              </w:tc>
              <w:tc>
                <w:tcPr>
                  <w:tcW w:w="4253" w:type="dxa"/>
                </w:tcPr>
                <w:p w14:paraId="1D217CC7" w14:textId="77777777" w:rsidR="0057179E" w:rsidRPr="00660737" w:rsidRDefault="0057179E" w:rsidP="00944929">
                  <w:pPr>
                    <w:jc w:val="cente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schreibung</w:t>
                  </w:r>
                </w:p>
              </w:tc>
            </w:tr>
            <w:tr w:rsidR="0057179E" w:rsidRPr="00967CA0" w14:paraId="1049E64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6969D39C" w14:textId="77777777" w:rsidR="0057179E" w:rsidRPr="00660737" w:rsidRDefault="0057179E" w:rsidP="00944929">
                  <w:pPr>
                    <w:rPr>
                      <w:rFonts w:cs="Arial"/>
                    </w:rPr>
                  </w:pPr>
                  <w:r w:rsidRPr="00660737">
                    <w:rPr>
                      <w:rFonts w:cs="Arial"/>
                    </w:rPr>
                    <w:t>Name</w:t>
                  </w:r>
                </w:p>
              </w:tc>
              <w:tc>
                <w:tcPr>
                  <w:tcW w:w="4253" w:type="dxa"/>
                </w:tcPr>
                <w:p w14:paraId="1BE7F87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Lizenz verteilen</w:t>
                  </w:r>
                </w:p>
                <w:p w14:paraId="2D32C8B0"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78920D2C"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7E13D934" w14:textId="77777777" w:rsidR="0057179E" w:rsidRPr="00660737" w:rsidRDefault="0057179E" w:rsidP="00944929">
                  <w:pPr>
                    <w:rPr>
                      <w:rFonts w:cs="Arial"/>
                    </w:rPr>
                  </w:pPr>
                  <w:r w:rsidRPr="00660737">
                    <w:rPr>
                      <w:rFonts w:cs="Arial"/>
                    </w:rPr>
                    <w:t>Art</w:t>
                  </w:r>
                </w:p>
              </w:tc>
              <w:tc>
                <w:tcPr>
                  <w:tcW w:w="4253" w:type="dxa"/>
                </w:tcPr>
                <w:p w14:paraId="5A808E8F"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nwendungsfall</w:t>
                  </w:r>
                </w:p>
                <w:p w14:paraId="10E9E8B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6A3333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16103684" w14:textId="77777777" w:rsidR="0057179E" w:rsidRPr="00660737" w:rsidRDefault="0057179E" w:rsidP="00944929">
                  <w:pPr>
                    <w:rPr>
                      <w:rFonts w:cs="Arial"/>
                    </w:rPr>
                  </w:pPr>
                  <w:r w:rsidRPr="00660737">
                    <w:rPr>
                      <w:rFonts w:cs="Arial"/>
                    </w:rPr>
                    <w:t>Kurzbeschreibung</w:t>
                  </w:r>
                </w:p>
              </w:tc>
              <w:tc>
                <w:tcPr>
                  <w:tcW w:w="4253" w:type="dxa"/>
                </w:tcPr>
                <w:p w14:paraId="07081E3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er Sysadmin kann einer Filiale eine Lizenz geben. Mit dieser Lizenz kann die Filiale unsere Software verwenden.</w:t>
                  </w:r>
                </w:p>
                <w:p w14:paraId="5D7C5A5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139CEE07"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3DF1B7BA" w14:textId="77777777" w:rsidR="0057179E" w:rsidRPr="00660737" w:rsidRDefault="0057179E" w:rsidP="00944929">
                  <w:pPr>
                    <w:rPr>
                      <w:rFonts w:cs="Arial"/>
                    </w:rPr>
                  </w:pPr>
                  <w:r w:rsidRPr="00660737">
                    <w:rPr>
                      <w:rFonts w:cs="Arial"/>
                    </w:rPr>
                    <w:t>Auslöser</w:t>
                  </w:r>
                </w:p>
              </w:tc>
              <w:tc>
                <w:tcPr>
                  <w:tcW w:w="4253" w:type="dxa"/>
                </w:tcPr>
                <w:p w14:paraId="7D222B1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ie Filiale möchte mit dem System arbeiten.</w:t>
                  </w:r>
                </w:p>
                <w:p w14:paraId="22DD01DB"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481121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06643041" w14:textId="77777777" w:rsidR="0057179E" w:rsidRPr="00660737" w:rsidRDefault="0057179E" w:rsidP="00944929">
                  <w:pPr>
                    <w:rPr>
                      <w:rFonts w:cs="Arial"/>
                    </w:rPr>
                  </w:pPr>
                  <w:r w:rsidRPr="00660737">
                    <w:rPr>
                      <w:rFonts w:cs="Arial"/>
                    </w:rPr>
                    <w:t>Ergebnis</w:t>
                  </w:r>
                </w:p>
              </w:tc>
              <w:tc>
                <w:tcPr>
                  <w:tcW w:w="4253" w:type="dxa"/>
                </w:tcPr>
                <w:p w14:paraId="4C9BD972"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Die Filiale kann mit unserem System arbeiten.</w:t>
                  </w:r>
                </w:p>
                <w:p w14:paraId="11F1CE39"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0F70D724"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669FA45D" w14:textId="77777777" w:rsidR="0057179E" w:rsidRPr="00660737" w:rsidRDefault="0057179E" w:rsidP="00944929">
                  <w:pPr>
                    <w:rPr>
                      <w:rFonts w:cs="Arial"/>
                    </w:rPr>
                  </w:pPr>
                  <w:r w:rsidRPr="00660737">
                    <w:rPr>
                      <w:rFonts w:cs="Arial"/>
                    </w:rPr>
                    <w:t>Akteur</w:t>
                  </w:r>
                </w:p>
              </w:tc>
              <w:tc>
                <w:tcPr>
                  <w:tcW w:w="4253" w:type="dxa"/>
                </w:tcPr>
                <w:p w14:paraId="157183D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Sysadmins</w:t>
                  </w:r>
                </w:p>
                <w:p w14:paraId="3EDB92D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Administrator</w:t>
                  </w:r>
                </w:p>
                <w:p w14:paraId="089D23BE"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3217D027"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76FA2C82" w14:textId="77777777" w:rsidR="0057179E" w:rsidRPr="00660737" w:rsidRDefault="0057179E" w:rsidP="00944929">
                  <w:pPr>
                    <w:rPr>
                      <w:rFonts w:cs="Arial"/>
                    </w:rPr>
                  </w:pPr>
                  <w:r w:rsidRPr="00660737">
                    <w:rPr>
                      <w:rFonts w:cs="Arial"/>
                    </w:rPr>
                    <w:t>Daten</w:t>
                  </w:r>
                </w:p>
              </w:tc>
              <w:tc>
                <w:tcPr>
                  <w:tcW w:w="4253" w:type="dxa"/>
                </w:tcPr>
                <w:p w14:paraId="768A6C69" w14:textId="77777777" w:rsidR="0057179E" w:rsidRPr="00660737" w:rsidRDefault="0057179E" w:rsidP="0057179E">
                  <w:pPr>
                    <w:pStyle w:val="Listenabsatz"/>
                    <w:numPr>
                      <w:ilvl w:val="0"/>
                      <w:numId w:val="2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Filiale</w:t>
                  </w:r>
                </w:p>
                <w:p w14:paraId="376DFBA5" w14:textId="77777777" w:rsidR="0057179E" w:rsidRPr="00660737" w:rsidRDefault="0057179E" w:rsidP="0057179E">
                  <w:pPr>
                    <w:pStyle w:val="Listenabsatz"/>
                    <w:numPr>
                      <w:ilvl w:val="0"/>
                      <w:numId w:val="2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Lizenz-Key</w:t>
                  </w:r>
                </w:p>
                <w:p w14:paraId="115BBA64" w14:textId="77777777" w:rsidR="0057179E" w:rsidRPr="00660737" w:rsidRDefault="0057179E" w:rsidP="0057179E">
                  <w:pPr>
                    <w:pStyle w:val="Listenabsatz"/>
                    <w:numPr>
                      <w:ilvl w:val="0"/>
                      <w:numId w:val="28"/>
                    </w:num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Admin Daten</w:t>
                  </w:r>
                </w:p>
                <w:p w14:paraId="070A52D1"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4DF7C7B"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569932CC" w14:textId="77777777" w:rsidR="0057179E" w:rsidRPr="00660737" w:rsidRDefault="0057179E" w:rsidP="00944929">
                  <w:pPr>
                    <w:rPr>
                      <w:rFonts w:cs="Arial"/>
                    </w:rPr>
                  </w:pPr>
                  <w:r w:rsidRPr="00660737">
                    <w:rPr>
                      <w:rFonts w:cs="Arial"/>
                    </w:rPr>
                    <w:t>Vorbedingung</w:t>
                  </w:r>
                </w:p>
              </w:tc>
              <w:tc>
                <w:tcPr>
                  <w:tcW w:w="4253" w:type="dxa"/>
                </w:tcPr>
                <w:p w14:paraId="4E3E92A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ie Lizenzkosten müssen gedeckt sein.</w:t>
                  </w:r>
                </w:p>
                <w:p w14:paraId="518CE2A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0D73162F"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0" w:type="dxa"/>
                </w:tcPr>
                <w:p w14:paraId="2CB7386D" w14:textId="77777777" w:rsidR="0057179E" w:rsidRPr="00660737" w:rsidRDefault="0057179E" w:rsidP="00944929">
                  <w:pPr>
                    <w:rPr>
                      <w:rFonts w:cs="Arial"/>
                    </w:rPr>
                  </w:pPr>
                  <w:r w:rsidRPr="00660737">
                    <w:rPr>
                      <w:rFonts w:cs="Arial"/>
                    </w:rPr>
                    <w:t>Nachbereitung</w:t>
                  </w:r>
                </w:p>
              </w:tc>
              <w:tc>
                <w:tcPr>
                  <w:tcW w:w="4253" w:type="dxa"/>
                </w:tcPr>
                <w:p w14:paraId="0BFC7ADA"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Es gibt keine folgenden Aktionen.</w:t>
                  </w:r>
                </w:p>
                <w:p w14:paraId="7001BB15"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6065786F" w14:textId="77777777" w:rsidTr="00944929">
              <w:tc>
                <w:tcPr>
                  <w:cnfStyle w:val="001000000000" w:firstRow="0" w:lastRow="0" w:firstColumn="1" w:lastColumn="0" w:oddVBand="0" w:evenVBand="0" w:oddHBand="0" w:evenHBand="0" w:firstRowFirstColumn="0" w:firstRowLastColumn="0" w:lastRowFirstColumn="0" w:lastRowLastColumn="0"/>
                  <w:tcW w:w="3010" w:type="dxa"/>
                </w:tcPr>
                <w:p w14:paraId="1326BECD" w14:textId="77777777" w:rsidR="0057179E" w:rsidRPr="00660737" w:rsidRDefault="0057179E" w:rsidP="00944929">
                  <w:pPr>
                    <w:rPr>
                      <w:rFonts w:cs="Arial"/>
                    </w:rPr>
                  </w:pPr>
                  <w:r w:rsidRPr="00660737">
                    <w:rPr>
                      <w:rFonts w:cs="Arial"/>
                    </w:rPr>
                    <w:t>Vorgang</w:t>
                  </w:r>
                </w:p>
              </w:tc>
              <w:tc>
                <w:tcPr>
                  <w:tcW w:w="4253" w:type="dxa"/>
                </w:tcPr>
                <w:p w14:paraId="50727B04"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Die Systemadministratoren geben dem Filialleiter einen Key, welchen er auf der Website eingeben kann um anschließend Einstellungen für den Administrator zu treffen.</w:t>
                  </w:r>
                </w:p>
                <w:p w14:paraId="52E6194D"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2FCA35E2" w14:textId="77777777" w:rsidR="0057179E" w:rsidRPr="00660737" w:rsidRDefault="0057179E" w:rsidP="00944929">
            <w:pPr>
              <w:jc w:val="center"/>
              <w:rPr>
                <w:rFonts w:cs="Arial"/>
              </w:rPr>
            </w:pPr>
          </w:p>
        </w:tc>
        <w:tc>
          <w:tcPr>
            <w:tcW w:w="1134" w:type="dxa"/>
          </w:tcPr>
          <w:p w14:paraId="7B81E6BB" w14:textId="77777777" w:rsidR="0057179E" w:rsidRPr="00660737" w:rsidRDefault="0057179E" w:rsidP="00944929">
            <w:pPr>
              <w:jc w:val="center"/>
              <w:rPr>
                <w:rFonts w:cs="Arial"/>
              </w:rPr>
            </w:pPr>
            <w:r w:rsidRPr="00660737">
              <w:rPr>
                <w:rFonts w:cs="Arial"/>
              </w:rPr>
              <w:t>Hoch</w:t>
            </w:r>
          </w:p>
        </w:tc>
        <w:tc>
          <w:tcPr>
            <w:tcW w:w="1276" w:type="dxa"/>
          </w:tcPr>
          <w:p w14:paraId="417D86A6" w14:textId="77777777" w:rsidR="0057179E" w:rsidRPr="00660737" w:rsidRDefault="0057179E" w:rsidP="00944929">
            <w:pPr>
              <w:jc w:val="center"/>
              <w:rPr>
                <w:rFonts w:cs="Arial"/>
              </w:rPr>
            </w:pPr>
            <w:r w:rsidRPr="00660737">
              <w:rPr>
                <w:rFonts w:cs="Arial"/>
              </w:rPr>
              <w:t>Gering</w:t>
            </w:r>
          </w:p>
        </w:tc>
        <w:tc>
          <w:tcPr>
            <w:tcW w:w="1701" w:type="dxa"/>
          </w:tcPr>
          <w:p w14:paraId="07A36BBE" w14:textId="77777777" w:rsidR="0057179E" w:rsidRPr="00660737" w:rsidRDefault="0057179E" w:rsidP="00944929">
            <w:pPr>
              <w:jc w:val="center"/>
              <w:rPr>
                <w:rFonts w:cs="Arial"/>
              </w:rPr>
            </w:pPr>
            <w:r w:rsidRPr="00660737">
              <w:rPr>
                <w:rFonts w:cs="Arial"/>
              </w:rPr>
              <w:t>Must Have</w:t>
            </w:r>
          </w:p>
        </w:tc>
      </w:tr>
    </w:tbl>
    <w:p w14:paraId="12D37DAE" w14:textId="77777777" w:rsidR="0057179E" w:rsidRPr="00660737" w:rsidRDefault="0057179E" w:rsidP="0057179E">
      <w:pPr>
        <w:pStyle w:val="berschrift4"/>
        <w:rPr>
          <w:rFonts w:cs="Arial"/>
        </w:rPr>
        <w:sectPr w:rsidR="0057179E" w:rsidRPr="00660737" w:rsidSect="00944929">
          <w:pgSz w:w="11906" w:h="16838"/>
          <w:pgMar w:top="1417" w:right="1417" w:bottom="1134" w:left="1417" w:header="708" w:footer="708" w:gutter="0"/>
          <w:cols w:space="708"/>
          <w:titlePg/>
          <w:docGrid w:linePitch="360"/>
        </w:sectPr>
      </w:pPr>
    </w:p>
    <w:p w14:paraId="5689360E" w14:textId="77777777" w:rsidR="0057179E" w:rsidRPr="00660737" w:rsidRDefault="0057179E" w:rsidP="0057179E">
      <w:pPr>
        <w:pStyle w:val="berschrift4"/>
        <w:rPr>
          <w:rFonts w:cs="Arial"/>
        </w:rPr>
      </w:pPr>
      <w:r w:rsidRPr="00660737">
        <w:rPr>
          <w:rFonts w:cs="Arial"/>
        </w:rPr>
        <w:lastRenderedPageBreak/>
        <w:t>Aktivitätsdiagramm</w:t>
      </w:r>
    </w:p>
    <w:p w14:paraId="68EB999D" w14:textId="77777777" w:rsidR="0057179E" w:rsidRPr="00660737" w:rsidRDefault="0057179E" w:rsidP="0057179E">
      <w:pPr>
        <w:rPr>
          <w:rFonts w:cs="Arial"/>
        </w:rPr>
      </w:pPr>
    </w:p>
    <w:p w14:paraId="317116C5" w14:textId="77777777" w:rsidR="0057179E" w:rsidRPr="00660737" w:rsidRDefault="0057179E" w:rsidP="0057179E">
      <w:pPr>
        <w:jc w:val="center"/>
        <w:rPr>
          <w:rFonts w:cs="Arial"/>
        </w:rPr>
        <w:sectPr w:rsidR="0057179E" w:rsidRPr="00660737" w:rsidSect="00944929">
          <w:pgSz w:w="16838" w:h="11906" w:orient="landscape"/>
          <w:pgMar w:top="1417" w:right="1417" w:bottom="1417" w:left="1134" w:header="708" w:footer="708" w:gutter="0"/>
          <w:cols w:space="708"/>
          <w:titlePg/>
          <w:docGrid w:linePitch="360"/>
        </w:sectPr>
      </w:pPr>
      <w:r w:rsidRPr="00660737">
        <w:rPr>
          <w:rFonts w:cs="Arial"/>
          <w:noProof/>
        </w:rPr>
        <w:drawing>
          <wp:inline distT="0" distB="0" distL="0" distR="0" wp14:anchorId="051ED71A" wp14:editId="0B2EC0D0">
            <wp:extent cx="7827204" cy="4890974"/>
            <wp:effectExtent l="0" t="0" r="2540" b="5080"/>
            <wp:docPr id="1048609076"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pic:nvPicPr>
                  <pic:blipFill>
                    <a:blip r:embed="rId43">
                      <a:extLst>
                        <a:ext uri="{28A0092B-C50C-407E-A947-70E740481C1C}">
                          <a14:useLocalDpi xmlns:a14="http://schemas.microsoft.com/office/drawing/2010/main" val="0"/>
                        </a:ext>
                      </a:extLst>
                    </a:blip>
                    <a:stretch>
                      <a:fillRect/>
                    </a:stretch>
                  </pic:blipFill>
                  <pic:spPr>
                    <a:xfrm>
                      <a:off x="0" y="0"/>
                      <a:ext cx="7827204" cy="4890974"/>
                    </a:xfrm>
                    <a:prstGeom prst="rect">
                      <a:avLst/>
                    </a:prstGeom>
                  </pic:spPr>
                </pic:pic>
              </a:graphicData>
            </a:graphic>
          </wp:inline>
        </w:drawing>
      </w:r>
    </w:p>
    <w:p w14:paraId="641A6951" w14:textId="77777777" w:rsidR="00B42D05" w:rsidRPr="00660737" w:rsidRDefault="004D4FA7" w:rsidP="00C63F16">
      <w:pPr>
        <w:pStyle w:val="berschrift1"/>
        <w:jc w:val="both"/>
        <w:rPr>
          <w:rFonts w:cs="Arial"/>
          <w:sz w:val="24"/>
          <w:szCs w:val="24"/>
        </w:rPr>
      </w:pPr>
      <w:bookmarkStart w:id="96" w:name="_Toc23722821"/>
      <w:r w:rsidRPr="00660737">
        <w:rPr>
          <w:rFonts w:cs="Arial"/>
        </w:rPr>
        <w:lastRenderedPageBreak/>
        <w:t>Produktdaten</w:t>
      </w:r>
      <w:bookmarkEnd w:id="96"/>
    </w:p>
    <w:p w14:paraId="240AF132" w14:textId="77777777" w:rsidR="005A344A" w:rsidRPr="00660737" w:rsidRDefault="005A344A" w:rsidP="005A344A">
      <w:pPr>
        <w:tabs>
          <w:tab w:val="left" w:pos="709"/>
        </w:tabs>
        <w:autoSpaceDE w:val="0"/>
        <w:autoSpaceDN w:val="0"/>
        <w:adjustRightInd w:val="0"/>
        <w:spacing w:after="0" w:line="240" w:lineRule="auto"/>
        <w:jc w:val="both"/>
        <w:rPr>
          <w:rFonts w:cs="Arial"/>
          <w:szCs w:val="24"/>
        </w:rPr>
      </w:pPr>
      <w:r w:rsidRPr="00660737">
        <w:rPr>
          <w:rFonts w:cs="Arial"/>
          <w:szCs w:val="24"/>
        </w:rPr>
        <w:t>Folgende Daten sind vom Nutzer/System nötig, um die Sicherheit und die Funktionalität zu gewährleisten.</w:t>
      </w:r>
    </w:p>
    <w:p w14:paraId="52D3D74A" w14:textId="77777777" w:rsidR="005A344A" w:rsidRPr="00660737" w:rsidRDefault="005A344A" w:rsidP="005A344A">
      <w:pPr>
        <w:pStyle w:val="berschrift2"/>
        <w:tabs>
          <w:tab w:val="left" w:pos="709"/>
        </w:tabs>
        <w:jc w:val="both"/>
        <w:rPr>
          <w:rFonts w:eastAsiaTheme="minorHAnsi" w:cs="Arial"/>
        </w:rPr>
      </w:pPr>
      <w:bookmarkStart w:id="97" w:name="_Toc20605704"/>
      <w:bookmarkStart w:id="98" w:name="_Toc23722822"/>
      <w:r w:rsidRPr="00660737">
        <w:rPr>
          <w:rFonts w:eastAsiaTheme="minorHAnsi" w:cs="Arial"/>
        </w:rPr>
        <w:t>/LD010/ Benutzerdaten</w:t>
      </w:r>
      <w:bookmarkEnd w:id="97"/>
      <w:bookmarkEnd w:id="98"/>
    </w:p>
    <w:p w14:paraId="23F720B4" w14:textId="77777777" w:rsidR="005A344A" w:rsidRPr="00660737" w:rsidRDefault="005A344A" w:rsidP="005A344A">
      <w:pPr>
        <w:tabs>
          <w:tab w:val="left" w:pos="709"/>
        </w:tabs>
        <w:autoSpaceDE w:val="0"/>
        <w:autoSpaceDN w:val="0"/>
        <w:adjustRightInd w:val="0"/>
        <w:spacing w:after="0" w:line="240" w:lineRule="auto"/>
        <w:jc w:val="both"/>
        <w:rPr>
          <w:rFonts w:cs="Arial"/>
          <w:szCs w:val="24"/>
        </w:rPr>
      </w:pPr>
      <w:r w:rsidRPr="00660737">
        <w:rPr>
          <w:rFonts w:cs="Arial"/>
          <w:szCs w:val="24"/>
        </w:rPr>
        <w:t>Vom Benutzer eingegeben:</w:t>
      </w:r>
    </w:p>
    <w:p w14:paraId="5AAE65AB"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Benutzername</w:t>
      </w:r>
    </w:p>
    <w:p w14:paraId="6F7F2783"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Passwort (verschlüsselt)</w:t>
      </w:r>
    </w:p>
    <w:p w14:paraId="7C1BB6FC"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E-Mail-Adresse</w:t>
      </w:r>
    </w:p>
    <w:p w14:paraId="4E47DF0D"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Benutzergruppe (Rechte)</w:t>
      </w:r>
    </w:p>
    <w:p w14:paraId="3644D927" w14:textId="77777777" w:rsidR="005A344A" w:rsidRPr="00660737" w:rsidRDefault="005A344A" w:rsidP="005A344A">
      <w:pPr>
        <w:pStyle w:val="Listenabsatz"/>
        <w:tabs>
          <w:tab w:val="left" w:pos="709"/>
        </w:tabs>
        <w:autoSpaceDE w:val="0"/>
        <w:autoSpaceDN w:val="0"/>
        <w:adjustRightInd w:val="0"/>
        <w:spacing w:after="0" w:line="240" w:lineRule="auto"/>
        <w:ind w:left="766"/>
        <w:jc w:val="both"/>
        <w:rPr>
          <w:rFonts w:cs="Arial"/>
        </w:rPr>
      </w:pPr>
    </w:p>
    <w:p w14:paraId="0A4B886F" w14:textId="77777777" w:rsidR="005A344A" w:rsidRPr="00660737" w:rsidRDefault="005A344A" w:rsidP="005A344A">
      <w:pPr>
        <w:pStyle w:val="berschrift2"/>
        <w:tabs>
          <w:tab w:val="left" w:pos="709"/>
        </w:tabs>
        <w:jc w:val="both"/>
        <w:rPr>
          <w:rFonts w:eastAsiaTheme="minorEastAsia" w:cs="Arial"/>
        </w:rPr>
      </w:pPr>
      <w:bookmarkStart w:id="99" w:name="_Toc20605705"/>
      <w:bookmarkStart w:id="100" w:name="_Toc23722823"/>
      <w:r w:rsidRPr="00660737">
        <w:rPr>
          <w:rFonts w:eastAsiaTheme="minorEastAsia" w:cs="Arial"/>
        </w:rPr>
        <w:t>/LD020/ Payroll Änderung</w:t>
      </w:r>
      <w:bookmarkEnd w:id="99"/>
      <w:bookmarkEnd w:id="100"/>
    </w:p>
    <w:p w14:paraId="0EBDC6F2" w14:textId="77777777" w:rsidR="005A344A" w:rsidRPr="00660737" w:rsidRDefault="005A344A" w:rsidP="005A344A">
      <w:pPr>
        <w:tabs>
          <w:tab w:val="left" w:pos="709"/>
        </w:tabs>
        <w:autoSpaceDE w:val="0"/>
        <w:autoSpaceDN w:val="0"/>
        <w:adjustRightInd w:val="0"/>
        <w:spacing w:after="0" w:line="240" w:lineRule="auto"/>
        <w:jc w:val="both"/>
        <w:rPr>
          <w:rFonts w:cs="Arial"/>
          <w:szCs w:val="24"/>
        </w:rPr>
      </w:pPr>
      <w:r w:rsidRPr="00660737">
        <w:rPr>
          <w:rFonts w:cs="Arial"/>
        </w:rPr>
        <w:t>Vom Benutzer/Gruppenadministrator eingegeben:</w:t>
      </w:r>
    </w:p>
    <w:p w14:paraId="2185E35E"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Gehaltsgruppe</w:t>
      </w:r>
    </w:p>
    <w:p w14:paraId="2870627E"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Datum</w:t>
      </w:r>
    </w:p>
    <w:p w14:paraId="7A7F5157"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Änderungsdatum</w:t>
      </w:r>
    </w:p>
    <w:p w14:paraId="01606115" w14:textId="77777777" w:rsidR="005A344A" w:rsidRPr="00660737" w:rsidRDefault="005A344A" w:rsidP="005A344A">
      <w:pPr>
        <w:pStyle w:val="Listenabsatz"/>
        <w:tabs>
          <w:tab w:val="left" w:pos="709"/>
        </w:tabs>
        <w:autoSpaceDE w:val="0"/>
        <w:autoSpaceDN w:val="0"/>
        <w:adjustRightInd w:val="0"/>
        <w:spacing w:after="0" w:line="240" w:lineRule="auto"/>
        <w:ind w:left="766"/>
        <w:jc w:val="both"/>
        <w:rPr>
          <w:rFonts w:cs="Arial"/>
        </w:rPr>
      </w:pPr>
    </w:p>
    <w:p w14:paraId="69791A73" w14:textId="77777777" w:rsidR="005A344A" w:rsidRPr="00660737" w:rsidRDefault="005A344A" w:rsidP="00C63F16">
      <w:pPr>
        <w:pStyle w:val="berschrift2"/>
        <w:jc w:val="both"/>
        <w:rPr>
          <w:rFonts w:cs="Arial"/>
        </w:rPr>
      </w:pPr>
      <w:bookmarkStart w:id="101" w:name="_Toc20605706"/>
      <w:bookmarkStart w:id="102" w:name="_Toc23722824"/>
      <w:r w:rsidRPr="00660737">
        <w:rPr>
          <w:rFonts w:cs="Arial"/>
        </w:rPr>
        <w:t>/LD030/ Gehaltsgruppe</w:t>
      </w:r>
      <w:bookmarkEnd w:id="101"/>
      <w:bookmarkEnd w:id="102"/>
    </w:p>
    <w:p w14:paraId="65F893FB" w14:textId="77777777" w:rsidR="005A344A" w:rsidRPr="00660737" w:rsidRDefault="005A344A" w:rsidP="00C63F16">
      <w:pPr>
        <w:pStyle w:val="Listenabsatz"/>
        <w:numPr>
          <w:ilvl w:val="0"/>
          <w:numId w:val="35"/>
        </w:numPr>
        <w:jc w:val="both"/>
        <w:rPr>
          <w:rFonts w:cs="Arial"/>
        </w:rPr>
      </w:pPr>
      <w:r w:rsidRPr="00660737">
        <w:rPr>
          <w:rFonts w:cs="Arial"/>
        </w:rPr>
        <w:t>Name der Gruppe</w:t>
      </w:r>
    </w:p>
    <w:p w14:paraId="0C51E033" w14:textId="77777777" w:rsidR="005A344A" w:rsidRPr="00660737" w:rsidRDefault="005A344A" w:rsidP="00C63F16">
      <w:pPr>
        <w:pStyle w:val="Listenabsatz"/>
        <w:jc w:val="both"/>
        <w:rPr>
          <w:rFonts w:cs="Arial"/>
        </w:rPr>
      </w:pPr>
    </w:p>
    <w:p w14:paraId="3C12BA1A" w14:textId="77777777" w:rsidR="005A344A" w:rsidRPr="00660737" w:rsidRDefault="005A344A" w:rsidP="005A344A">
      <w:pPr>
        <w:pStyle w:val="berschrift2"/>
        <w:tabs>
          <w:tab w:val="left" w:pos="709"/>
        </w:tabs>
        <w:jc w:val="both"/>
        <w:rPr>
          <w:rFonts w:eastAsiaTheme="minorEastAsia" w:cs="Arial"/>
        </w:rPr>
      </w:pPr>
      <w:bookmarkStart w:id="103" w:name="_Toc20605707"/>
      <w:bookmarkStart w:id="104" w:name="_Toc23722825"/>
      <w:r w:rsidRPr="00660737">
        <w:rPr>
          <w:rFonts w:eastAsiaTheme="minorEastAsia" w:cs="Arial"/>
        </w:rPr>
        <w:t>/LD040/ Gruppendaten</w:t>
      </w:r>
      <w:bookmarkEnd w:id="103"/>
      <w:bookmarkEnd w:id="104"/>
    </w:p>
    <w:p w14:paraId="357A4C6A" w14:textId="77777777" w:rsidR="005A344A" w:rsidRPr="00660737" w:rsidRDefault="005A344A" w:rsidP="005A344A">
      <w:pPr>
        <w:tabs>
          <w:tab w:val="left" w:pos="709"/>
        </w:tabs>
        <w:autoSpaceDE w:val="0"/>
        <w:autoSpaceDN w:val="0"/>
        <w:adjustRightInd w:val="0"/>
        <w:spacing w:after="0" w:line="240" w:lineRule="auto"/>
        <w:jc w:val="both"/>
        <w:rPr>
          <w:rFonts w:cs="Arial"/>
          <w:szCs w:val="24"/>
        </w:rPr>
      </w:pPr>
      <w:r w:rsidRPr="00660737">
        <w:rPr>
          <w:rFonts w:cs="Arial"/>
          <w:szCs w:val="24"/>
        </w:rPr>
        <w:t>Vom Administrator eingegeben:</w:t>
      </w:r>
    </w:p>
    <w:p w14:paraId="2FD25799"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Gruppenname</w:t>
      </w:r>
    </w:p>
    <w:p w14:paraId="3377614C"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Gruppenbeschreibung</w:t>
      </w:r>
    </w:p>
    <w:p w14:paraId="05DC7CDA"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Rechte der Gruppenteilnehmer</w:t>
      </w:r>
    </w:p>
    <w:p w14:paraId="76AE5B4F" w14:textId="77777777" w:rsidR="005A344A" w:rsidRPr="00660737" w:rsidRDefault="005A344A" w:rsidP="005A344A">
      <w:pPr>
        <w:pStyle w:val="Listenabsatz"/>
        <w:tabs>
          <w:tab w:val="left" w:pos="709"/>
        </w:tabs>
        <w:autoSpaceDE w:val="0"/>
        <w:autoSpaceDN w:val="0"/>
        <w:adjustRightInd w:val="0"/>
        <w:spacing w:after="0" w:line="240" w:lineRule="auto"/>
        <w:ind w:left="766"/>
        <w:jc w:val="both"/>
        <w:rPr>
          <w:rFonts w:cs="Arial"/>
        </w:rPr>
      </w:pPr>
    </w:p>
    <w:p w14:paraId="19F1D4AC" w14:textId="77777777" w:rsidR="005A344A" w:rsidRPr="00660737" w:rsidRDefault="005A344A" w:rsidP="005A344A">
      <w:pPr>
        <w:pStyle w:val="berschrift2"/>
        <w:tabs>
          <w:tab w:val="left" w:pos="709"/>
        </w:tabs>
        <w:jc w:val="both"/>
        <w:rPr>
          <w:rFonts w:cs="Arial"/>
        </w:rPr>
      </w:pPr>
      <w:bookmarkStart w:id="105" w:name="_Toc20605708"/>
      <w:bookmarkStart w:id="106" w:name="_Toc23722826"/>
      <w:r w:rsidRPr="00660737">
        <w:rPr>
          <w:rFonts w:cs="Arial"/>
        </w:rPr>
        <w:t>/LD050/ Werte-/Formeldaten</w:t>
      </w:r>
      <w:bookmarkEnd w:id="105"/>
      <w:bookmarkEnd w:id="106"/>
    </w:p>
    <w:p w14:paraId="6D787E68" w14:textId="77777777" w:rsidR="005A344A" w:rsidRPr="00660737" w:rsidRDefault="005A344A" w:rsidP="005A344A">
      <w:pPr>
        <w:tabs>
          <w:tab w:val="left" w:pos="709"/>
        </w:tabs>
        <w:autoSpaceDE w:val="0"/>
        <w:autoSpaceDN w:val="0"/>
        <w:adjustRightInd w:val="0"/>
        <w:spacing w:after="0" w:line="240" w:lineRule="auto"/>
        <w:jc w:val="both"/>
        <w:rPr>
          <w:rFonts w:cs="Arial"/>
        </w:rPr>
      </w:pPr>
      <w:r w:rsidRPr="00660737">
        <w:rPr>
          <w:rFonts w:cs="Arial"/>
        </w:rPr>
        <w:t>Vom Administrator wird folgendes eingegeben:</w:t>
      </w:r>
    </w:p>
    <w:p w14:paraId="42965743"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Filter</w:t>
      </w:r>
    </w:p>
    <w:p w14:paraId="1C9E8C5E"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Spalten (-namen)</w:t>
      </w:r>
    </w:p>
    <w:p w14:paraId="097BC2A0"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Restaurant</w:t>
      </w:r>
    </w:p>
    <w:p w14:paraId="6BE62ABF" w14:textId="77777777" w:rsidR="005A344A" w:rsidRPr="00660737" w:rsidRDefault="005A344A" w:rsidP="005A344A">
      <w:pPr>
        <w:pStyle w:val="Listenabsatz"/>
        <w:numPr>
          <w:ilvl w:val="0"/>
          <w:numId w:val="36"/>
        </w:numPr>
        <w:tabs>
          <w:tab w:val="left" w:pos="709"/>
        </w:tabs>
        <w:autoSpaceDE w:val="0"/>
        <w:autoSpaceDN w:val="0"/>
        <w:adjustRightInd w:val="0"/>
        <w:spacing w:after="0" w:line="240" w:lineRule="auto"/>
        <w:jc w:val="both"/>
        <w:rPr>
          <w:rFonts w:cs="Arial"/>
        </w:rPr>
      </w:pPr>
      <w:r w:rsidRPr="00660737">
        <w:rPr>
          <w:rFonts w:cs="Arial"/>
        </w:rPr>
        <w:t>Datum</w:t>
      </w:r>
    </w:p>
    <w:p w14:paraId="7802CB2F" w14:textId="77777777" w:rsidR="005A344A" w:rsidRPr="00660737" w:rsidRDefault="005A344A" w:rsidP="005A344A">
      <w:pPr>
        <w:pStyle w:val="Listenabsatz"/>
        <w:tabs>
          <w:tab w:val="left" w:pos="709"/>
        </w:tabs>
        <w:autoSpaceDE w:val="0"/>
        <w:autoSpaceDN w:val="0"/>
        <w:adjustRightInd w:val="0"/>
        <w:spacing w:after="0" w:line="240" w:lineRule="auto"/>
        <w:ind w:left="766"/>
        <w:jc w:val="both"/>
        <w:rPr>
          <w:rFonts w:cs="Arial"/>
        </w:rPr>
      </w:pPr>
    </w:p>
    <w:p w14:paraId="1E39B633" w14:textId="77777777" w:rsidR="005A344A" w:rsidRPr="00660737" w:rsidRDefault="005A344A" w:rsidP="00C63F16">
      <w:pPr>
        <w:pStyle w:val="berschrift2"/>
        <w:jc w:val="both"/>
        <w:rPr>
          <w:rFonts w:cs="Arial"/>
        </w:rPr>
      </w:pPr>
      <w:bookmarkStart w:id="107" w:name="_Toc20605709"/>
      <w:bookmarkStart w:id="108" w:name="_Toc23722827"/>
      <w:r w:rsidRPr="00660737">
        <w:rPr>
          <w:rFonts w:cs="Arial"/>
        </w:rPr>
        <w:t>/LD060/ Einträge</w:t>
      </w:r>
      <w:bookmarkEnd w:id="107"/>
      <w:bookmarkEnd w:id="108"/>
    </w:p>
    <w:p w14:paraId="270F7A33" w14:textId="77777777" w:rsidR="005A344A" w:rsidRPr="00660737" w:rsidRDefault="005A344A" w:rsidP="00C63F16">
      <w:pPr>
        <w:jc w:val="both"/>
        <w:rPr>
          <w:rFonts w:cs="Arial"/>
        </w:rPr>
      </w:pPr>
      <w:r w:rsidRPr="00660737">
        <w:rPr>
          <w:rFonts w:cs="Arial"/>
        </w:rPr>
        <w:t>Für Einträge von Mitarbeitern werden folgende Date verlangt:</w:t>
      </w:r>
    </w:p>
    <w:p w14:paraId="17CFCECC" w14:textId="77777777" w:rsidR="005A344A" w:rsidRPr="00660737" w:rsidRDefault="005A344A" w:rsidP="00C63F16">
      <w:pPr>
        <w:pStyle w:val="Listenabsatz"/>
        <w:numPr>
          <w:ilvl w:val="0"/>
          <w:numId w:val="37"/>
        </w:numPr>
        <w:jc w:val="both"/>
        <w:rPr>
          <w:rFonts w:cs="Arial"/>
        </w:rPr>
      </w:pPr>
      <w:r w:rsidRPr="00660737">
        <w:rPr>
          <w:rFonts w:cs="Arial"/>
        </w:rPr>
        <w:t xml:space="preserve">Name </w:t>
      </w:r>
    </w:p>
    <w:p w14:paraId="1A3D1A8A" w14:textId="77777777" w:rsidR="005A344A" w:rsidRPr="00660737" w:rsidRDefault="005A344A" w:rsidP="00C63F16">
      <w:pPr>
        <w:pStyle w:val="Listenabsatz"/>
        <w:numPr>
          <w:ilvl w:val="0"/>
          <w:numId w:val="37"/>
        </w:numPr>
        <w:jc w:val="both"/>
        <w:rPr>
          <w:rFonts w:cs="Arial"/>
        </w:rPr>
      </w:pPr>
      <w:r w:rsidRPr="00660737">
        <w:rPr>
          <w:rFonts w:cs="Arial"/>
        </w:rPr>
        <w:t>Datum</w:t>
      </w:r>
    </w:p>
    <w:p w14:paraId="352FDCFA" w14:textId="77777777" w:rsidR="005A344A" w:rsidRPr="00660737" w:rsidRDefault="005A344A" w:rsidP="00C63F16">
      <w:pPr>
        <w:pStyle w:val="Listenabsatz"/>
        <w:numPr>
          <w:ilvl w:val="0"/>
          <w:numId w:val="37"/>
        </w:numPr>
        <w:jc w:val="both"/>
        <w:rPr>
          <w:rFonts w:cs="Arial"/>
        </w:rPr>
      </w:pPr>
      <w:r w:rsidRPr="00660737">
        <w:rPr>
          <w:rFonts w:cs="Arial"/>
        </w:rPr>
        <w:t>Wert</w:t>
      </w:r>
    </w:p>
    <w:p w14:paraId="083D292F" w14:textId="77777777" w:rsidR="005A344A" w:rsidRPr="00660737" w:rsidRDefault="005A344A" w:rsidP="00C63F16">
      <w:pPr>
        <w:pStyle w:val="Listenabsatz"/>
        <w:numPr>
          <w:ilvl w:val="0"/>
          <w:numId w:val="37"/>
        </w:numPr>
        <w:jc w:val="both"/>
        <w:rPr>
          <w:rFonts w:cs="Arial"/>
        </w:rPr>
      </w:pPr>
      <w:r w:rsidRPr="00660737">
        <w:rPr>
          <w:rFonts w:cs="Arial"/>
        </w:rPr>
        <w:t>Restaurant Nummer</w:t>
      </w:r>
    </w:p>
    <w:p w14:paraId="172365F9" w14:textId="77777777" w:rsidR="00E221BE" w:rsidRPr="00660737" w:rsidRDefault="00E221BE">
      <w:pPr>
        <w:rPr>
          <w:rFonts w:eastAsiaTheme="majorEastAsia" w:cs="Arial"/>
          <w:color w:val="2F5496" w:themeColor="accent1" w:themeShade="BF"/>
          <w:sz w:val="26"/>
          <w:szCs w:val="26"/>
        </w:rPr>
      </w:pPr>
      <w:r w:rsidRPr="00660737">
        <w:rPr>
          <w:rFonts w:cs="Arial"/>
        </w:rPr>
        <w:br w:type="page"/>
      </w:r>
    </w:p>
    <w:p w14:paraId="2DB02240" w14:textId="77777777" w:rsidR="00087C9F" w:rsidRPr="00660737" w:rsidRDefault="00E221BE" w:rsidP="00EE3300">
      <w:pPr>
        <w:pStyle w:val="berschrift2"/>
        <w:rPr>
          <w:rFonts w:cs="Arial"/>
          <w:sz w:val="32"/>
          <w:szCs w:val="32"/>
        </w:rPr>
      </w:pPr>
      <w:bookmarkStart w:id="109" w:name="_Toc23722828"/>
      <w:r w:rsidRPr="00660737">
        <w:rPr>
          <w:rFonts w:cs="Arial"/>
        </w:rPr>
        <w:lastRenderedPageBreak/>
        <w:t>Entity Relation Model</w:t>
      </w:r>
      <w:bookmarkEnd w:id="109"/>
    </w:p>
    <w:p w14:paraId="33328DD0" w14:textId="450960F3" w:rsidR="00B42D05" w:rsidRPr="00660737" w:rsidRDefault="00087C9F" w:rsidP="00087C9F">
      <w:pPr>
        <w:ind w:right="-851" w:hanging="851"/>
        <w:jc w:val="center"/>
        <w:rPr>
          <w:rFonts w:cs="Arial"/>
          <w:sz w:val="32"/>
          <w:szCs w:val="32"/>
        </w:rPr>
      </w:pPr>
      <w:r w:rsidRPr="00660737">
        <w:rPr>
          <w:rFonts w:cs="Arial"/>
        </w:rPr>
        <w:object w:dxaOrig="16500" w:dyaOrig="22411" w14:anchorId="04C8B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652.1pt" o:ole="">
            <v:imagedata r:id="rId44" o:title=""/>
          </v:shape>
          <o:OLEObject Type="Embed" ProgID="Visio.Drawing.15" ShapeID="_x0000_i1025" DrawAspect="Content" ObjectID="_1634480211" r:id="rId45"/>
        </w:object>
      </w:r>
      <w:r w:rsidR="00B42D05" w:rsidRPr="00660737">
        <w:rPr>
          <w:rFonts w:cs="Arial"/>
        </w:rPr>
        <w:br w:type="page"/>
      </w:r>
    </w:p>
    <w:p w14:paraId="28DD2D5A" w14:textId="77777777" w:rsidR="00DE198B" w:rsidRPr="00660737" w:rsidRDefault="00B42D05" w:rsidP="00F31EAD">
      <w:pPr>
        <w:pStyle w:val="berschrift1"/>
        <w:rPr>
          <w:rFonts w:cs="Arial"/>
          <w:sz w:val="24"/>
          <w:szCs w:val="24"/>
        </w:rPr>
      </w:pPr>
      <w:bookmarkStart w:id="110" w:name="_Toc23722829"/>
      <w:r w:rsidRPr="00660737">
        <w:rPr>
          <w:rFonts w:cs="Arial"/>
        </w:rPr>
        <w:lastRenderedPageBreak/>
        <w:t>Produktleistungen</w:t>
      </w:r>
      <w:bookmarkEnd w:id="110"/>
    </w:p>
    <w:p w14:paraId="48219E3A" w14:textId="77777777" w:rsidR="00DE198B" w:rsidRPr="00660737" w:rsidRDefault="00DE198B" w:rsidP="00DE198B">
      <w:pPr>
        <w:tabs>
          <w:tab w:val="left" w:pos="709"/>
        </w:tabs>
        <w:jc w:val="both"/>
        <w:rPr>
          <w:rFonts w:cs="Arial"/>
        </w:rPr>
      </w:pPr>
      <w:r w:rsidRPr="00660737">
        <w:rPr>
          <w:rFonts w:cs="Arial"/>
        </w:rPr>
        <w:t xml:space="preserve">Die Filialen sollten durch Local Admin schnellst möglich die Gelegenheit erhalten ihre Daten zu verwalten und diese zur Planung und andere Verfahren verwenden. Um den potenziellen Nutzern Local Admin näher zu bringen, müssen bestimmte Leistungsanforderungen gegeben sein. </w:t>
      </w:r>
    </w:p>
    <w:p w14:paraId="4CBFEA51" w14:textId="77777777" w:rsidR="00DE198B" w:rsidRPr="00660737" w:rsidRDefault="00DE198B" w:rsidP="00C63F16">
      <w:pPr>
        <w:pStyle w:val="berschrift2"/>
        <w:jc w:val="both"/>
        <w:rPr>
          <w:rFonts w:cs="Arial"/>
        </w:rPr>
      </w:pPr>
      <w:bookmarkStart w:id="111" w:name="_Toc20605713"/>
      <w:bookmarkStart w:id="112" w:name="_Toc23722830"/>
      <w:r w:rsidRPr="00660737">
        <w:rPr>
          <w:rFonts w:cs="Arial"/>
        </w:rPr>
        <w:t>Verfügbarkeit</w:t>
      </w:r>
      <w:bookmarkEnd w:id="111"/>
      <w:bookmarkEnd w:id="112"/>
      <w:r w:rsidRPr="00660737">
        <w:rPr>
          <w:rFonts w:cs="Arial"/>
        </w:rPr>
        <w:t xml:space="preserve"> </w:t>
      </w:r>
    </w:p>
    <w:p w14:paraId="798CF7B2" w14:textId="77777777" w:rsidR="00DE198B" w:rsidRPr="00660737" w:rsidRDefault="00DE198B" w:rsidP="00DE198B">
      <w:pPr>
        <w:tabs>
          <w:tab w:val="left" w:pos="709"/>
        </w:tabs>
        <w:jc w:val="both"/>
        <w:rPr>
          <w:rFonts w:cs="Arial"/>
        </w:rPr>
      </w:pPr>
      <w:r w:rsidRPr="00660737">
        <w:rPr>
          <w:rFonts w:cs="Arial"/>
        </w:rPr>
        <w:t xml:space="preserve">Die Webapplikation soll 7 Tage der Woche, 24 Stunden am Tag erreichbar sein.   </w:t>
      </w:r>
    </w:p>
    <w:p w14:paraId="30075270" w14:textId="77777777" w:rsidR="00DE198B" w:rsidRPr="00660737" w:rsidRDefault="00DE198B" w:rsidP="00C63F16">
      <w:pPr>
        <w:pStyle w:val="berschrift2"/>
        <w:jc w:val="both"/>
        <w:rPr>
          <w:rFonts w:cs="Arial"/>
          <w:sz w:val="32"/>
          <w:szCs w:val="32"/>
        </w:rPr>
      </w:pPr>
      <w:bookmarkStart w:id="113" w:name="_Toc20605714"/>
      <w:bookmarkStart w:id="114" w:name="_Toc23722831"/>
      <w:r w:rsidRPr="00660737">
        <w:rPr>
          <w:rFonts w:cs="Arial"/>
        </w:rPr>
        <w:t>Erleichterte Planung</w:t>
      </w:r>
      <w:bookmarkEnd w:id="113"/>
      <w:bookmarkEnd w:id="114"/>
      <w:r w:rsidRPr="00660737">
        <w:rPr>
          <w:rFonts w:cs="Arial"/>
        </w:rPr>
        <w:t xml:space="preserve"> </w:t>
      </w:r>
    </w:p>
    <w:p w14:paraId="23F26662" w14:textId="77777777" w:rsidR="00DE198B" w:rsidRPr="00660737" w:rsidRDefault="00DE198B" w:rsidP="00C63F16">
      <w:pPr>
        <w:tabs>
          <w:tab w:val="left" w:pos="709"/>
        </w:tabs>
        <w:jc w:val="both"/>
        <w:rPr>
          <w:rFonts w:cs="Arial"/>
        </w:rPr>
      </w:pPr>
      <w:r w:rsidRPr="00660737">
        <w:rPr>
          <w:rFonts w:cs="Arial"/>
        </w:rPr>
        <w:t xml:space="preserve">Durch die erhaltenen Daten, welche durch die konstante Verwendung des Tools zustande kommen, können zukünftige Unregelmäßigkeiten verhindert bzw. ausgeglichen werde. </w:t>
      </w:r>
    </w:p>
    <w:p w14:paraId="254E9352" w14:textId="77777777" w:rsidR="00DE198B" w:rsidRPr="00660737" w:rsidRDefault="00DE198B" w:rsidP="00C63F16">
      <w:pPr>
        <w:pStyle w:val="berschrift2"/>
        <w:jc w:val="both"/>
        <w:rPr>
          <w:rFonts w:cs="Arial"/>
        </w:rPr>
      </w:pPr>
      <w:bookmarkStart w:id="115" w:name="_Toc20605715"/>
      <w:bookmarkStart w:id="116" w:name="_Toc23722832"/>
      <w:r w:rsidRPr="00660737">
        <w:rPr>
          <w:rFonts w:cs="Arial"/>
        </w:rPr>
        <w:t>Effizientere Arbeitsvorgänge</w:t>
      </w:r>
      <w:bookmarkEnd w:id="115"/>
      <w:bookmarkEnd w:id="116"/>
      <w:r w:rsidRPr="00660737">
        <w:rPr>
          <w:rFonts w:cs="Arial"/>
        </w:rPr>
        <w:t xml:space="preserve"> </w:t>
      </w:r>
    </w:p>
    <w:p w14:paraId="527682D6" w14:textId="77777777" w:rsidR="00DE198B" w:rsidRPr="00660737" w:rsidRDefault="00DE198B" w:rsidP="00DE198B">
      <w:pPr>
        <w:tabs>
          <w:tab w:val="left" w:pos="709"/>
        </w:tabs>
        <w:jc w:val="both"/>
        <w:rPr>
          <w:rFonts w:cs="Arial"/>
        </w:rPr>
      </w:pPr>
      <w:r w:rsidRPr="00660737">
        <w:rPr>
          <w:rFonts w:cs="Arial"/>
        </w:rPr>
        <w:t>Durch die Konnektivität, Schnelligkeit und Übersichtlichkeit der Applikation sind lange Such Aktionen in Akten nicht mehr so präsent da man diese Daten auch aus dem System durch das einfache Eingeben eines Datums und des Datensatzes auslesen kann. Dazu wir der Papierverbrauch voraussichtlich um 20% verringert.</w:t>
      </w:r>
    </w:p>
    <w:p w14:paraId="51962494" w14:textId="77777777" w:rsidR="008B252D" w:rsidRPr="00660737" w:rsidRDefault="008B252D" w:rsidP="008B252D">
      <w:pPr>
        <w:rPr>
          <w:rFonts w:cs="Arial"/>
          <w:color w:val="000000"/>
        </w:rPr>
        <w:sectPr w:rsidR="008B252D" w:rsidRPr="00660737" w:rsidSect="00944929">
          <w:headerReference w:type="default" r:id="rId46"/>
          <w:footerReference w:type="default" r:id="rId47"/>
          <w:footerReference w:type="first" r:id="rId48"/>
          <w:pgSz w:w="11906" w:h="16838"/>
          <w:pgMar w:top="1417" w:right="1417" w:bottom="1134" w:left="1417" w:header="708" w:footer="708" w:gutter="0"/>
          <w:cols w:space="708"/>
          <w:titlePg/>
          <w:docGrid w:linePitch="360"/>
        </w:sectPr>
      </w:pPr>
    </w:p>
    <w:p w14:paraId="4EAF67DC" w14:textId="51A84E61" w:rsidR="0057179E" w:rsidRPr="00660737" w:rsidRDefault="003D46FA" w:rsidP="00F31EAD">
      <w:pPr>
        <w:pStyle w:val="berschrift1"/>
        <w:rPr>
          <w:rFonts w:cs="Arial"/>
        </w:rPr>
      </w:pPr>
      <w:bookmarkStart w:id="117" w:name="_Toc23722833"/>
      <w:r w:rsidRPr="00660737">
        <w:rPr>
          <w:rFonts w:cs="Arial"/>
        </w:rPr>
        <w:lastRenderedPageBreak/>
        <w:t>Benutzerschnittstelle</w:t>
      </w:r>
      <w:bookmarkEnd w:id="117"/>
    </w:p>
    <w:p w14:paraId="40D3B57C" w14:textId="499E8D37" w:rsidR="00A57F73" w:rsidRPr="00660737" w:rsidRDefault="00A57F73" w:rsidP="00A57F73">
      <w:pPr>
        <w:pStyle w:val="berschrift2"/>
        <w:rPr>
          <w:rFonts w:cs="Arial"/>
        </w:rPr>
      </w:pPr>
      <w:r w:rsidRPr="00660737">
        <w:rPr>
          <w:rFonts w:cs="Arial"/>
        </w:rPr>
        <w:t>Login</w:t>
      </w:r>
    </w:p>
    <w:p w14:paraId="629C4F8B" w14:textId="2E518DA2" w:rsidR="00A57F73" w:rsidRPr="00660737" w:rsidRDefault="00706035" w:rsidP="00A57F73">
      <w:pPr>
        <w:rPr>
          <w:rFonts w:cs="Arial"/>
        </w:rPr>
      </w:pPr>
      <w:r w:rsidRPr="00660737">
        <w:rPr>
          <w:rFonts w:cs="Arial"/>
          <w:noProof/>
        </w:rPr>
        <w:drawing>
          <wp:inline distT="0" distB="0" distL="0" distR="0" wp14:anchorId="3B0F7B3C" wp14:editId="23091403">
            <wp:extent cx="9761220" cy="488061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761220" cy="4880610"/>
                    </a:xfrm>
                    <a:prstGeom prst="rect">
                      <a:avLst/>
                    </a:prstGeom>
                    <a:noFill/>
                    <a:ln>
                      <a:noFill/>
                    </a:ln>
                  </pic:spPr>
                </pic:pic>
              </a:graphicData>
            </a:graphic>
          </wp:inline>
        </w:drawing>
      </w:r>
    </w:p>
    <w:p w14:paraId="6C6362C8" w14:textId="77777777" w:rsidR="009F3F95" w:rsidRPr="00660737" w:rsidRDefault="009F3F95" w:rsidP="0057179E">
      <w:pPr>
        <w:rPr>
          <w:rFonts w:cs="Arial"/>
          <w:color w:val="000000"/>
        </w:rPr>
      </w:pPr>
    </w:p>
    <w:p w14:paraId="0472C3CB" w14:textId="77777777" w:rsidR="001B73B8" w:rsidRPr="00660737" w:rsidRDefault="001B73B8" w:rsidP="001B73B8">
      <w:pPr>
        <w:rPr>
          <w:rFonts w:cs="Arial"/>
          <w:color w:val="000000"/>
        </w:rPr>
        <w:sectPr w:rsidR="001B73B8" w:rsidRPr="00660737" w:rsidSect="008B252D">
          <w:headerReference w:type="default" r:id="rId50"/>
          <w:footerReference w:type="default" r:id="rId51"/>
          <w:footerReference w:type="first" r:id="rId52"/>
          <w:pgSz w:w="16838" w:h="11906" w:orient="landscape"/>
          <w:pgMar w:top="720" w:right="720" w:bottom="720" w:left="720" w:header="708" w:footer="708" w:gutter="0"/>
          <w:cols w:space="708"/>
          <w:titlePg/>
          <w:docGrid w:linePitch="360"/>
        </w:sectPr>
      </w:pPr>
      <w:bookmarkStart w:id="118" w:name="OLE_LINK1"/>
    </w:p>
    <w:p w14:paraId="4EA6AC42" w14:textId="1D7A4BE3" w:rsidR="001B73B8" w:rsidRPr="00660737" w:rsidRDefault="00B670D8" w:rsidP="00B825F8">
      <w:pPr>
        <w:pStyle w:val="berschrift2"/>
        <w:ind w:left="0" w:firstLine="0"/>
        <w:rPr>
          <w:rFonts w:cs="Arial"/>
        </w:rPr>
        <w:sectPr w:rsidR="001B73B8" w:rsidRPr="00660737" w:rsidSect="008B252D">
          <w:headerReference w:type="default" r:id="rId53"/>
          <w:footerReference w:type="default" r:id="rId54"/>
          <w:footerReference w:type="first" r:id="rId55"/>
          <w:pgSz w:w="16838" w:h="11906" w:orient="landscape"/>
          <w:pgMar w:top="720" w:right="720" w:bottom="720" w:left="720" w:header="708" w:footer="708" w:gutter="0"/>
          <w:cols w:space="708"/>
          <w:titlePg/>
          <w:docGrid w:linePitch="360"/>
        </w:sectPr>
      </w:pPr>
      <w:r w:rsidRPr="00660737">
        <w:rPr>
          <w:rFonts w:cs="Arial"/>
        </w:rPr>
        <w:lastRenderedPageBreak/>
        <w:t>Home</w:t>
      </w:r>
      <w:r w:rsidR="00B825F8" w:rsidRPr="00660737">
        <w:rPr>
          <w:rFonts w:cs="Arial"/>
          <w:noProof/>
        </w:rPr>
        <w:drawing>
          <wp:inline distT="0" distB="0" distL="0" distR="0" wp14:anchorId="452C6420" wp14:editId="6B67A08A">
            <wp:extent cx="9758820" cy="488543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779113" cy="4895592"/>
                    </a:xfrm>
                    <a:prstGeom prst="rect">
                      <a:avLst/>
                    </a:prstGeom>
                    <a:noFill/>
                    <a:ln>
                      <a:noFill/>
                    </a:ln>
                  </pic:spPr>
                </pic:pic>
              </a:graphicData>
            </a:graphic>
          </wp:inline>
        </w:drawing>
      </w:r>
    </w:p>
    <w:p w14:paraId="2643216F" w14:textId="3E814879" w:rsidR="001B73B8" w:rsidRPr="00660737" w:rsidRDefault="000D08A6" w:rsidP="00AD376F">
      <w:pPr>
        <w:pStyle w:val="berschrift2"/>
        <w:ind w:left="0" w:firstLine="0"/>
        <w:rPr>
          <w:rFonts w:cs="Arial"/>
        </w:rPr>
        <w:sectPr w:rsidR="001B73B8" w:rsidRPr="00660737" w:rsidSect="008B252D">
          <w:headerReference w:type="default" r:id="rId57"/>
          <w:footerReference w:type="default" r:id="rId58"/>
          <w:footerReference w:type="first" r:id="rId59"/>
          <w:pgSz w:w="16838" w:h="11906" w:orient="landscape"/>
          <w:pgMar w:top="720" w:right="720" w:bottom="720" w:left="720" w:header="708" w:footer="708" w:gutter="0"/>
          <w:cols w:space="708"/>
          <w:titlePg/>
          <w:docGrid w:linePitch="360"/>
        </w:sectPr>
      </w:pPr>
      <w:r w:rsidRPr="00660737">
        <w:rPr>
          <w:rFonts w:cs="Arial"/>
        </w:rPr>
        <w:lastRenderedPageBreak/>
        <w:t>Fehlende Beiträge</w:t>
      </w:r>
      <w:r w:rsidRPr="00660737">
        <w:rPr>
          <w:rFonts w:cs="Arial"/>
          <w:noProof/>
        </w:rPr>
        <w:drawing>
          <wp:inline distT="0" distB="0" distL="0" distR="0" wp14:anchorId="36994BFB" wp14:editId="794A9D4B">
            <wp:extent cx="9761220" cy="488061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761220" cy="4880610"/>
                    </a:xfrm>
                    <a:prstGeom prst="rect">
                      <a:avLst/>
                    </a:prstGeom>
                    <a:noFill/>
                    <a:ln>
                      <a:noFill/>
                    </a:ln>
                  </pic:spPr>
                </pic:pic>
              </a:graphicData>
            </a:graphic>
          </wp:inline>
        </w:drawing>
      </w:r>
    </w:p>
    <w:p w14:paraId="4665CFB0" w14:textId="36AA074B" w:rsidR="001B73B8" w:rsidRPr="00660737" w:rsidRDefault="005825E2" w:rsidP="002E4727">
      <w:pPr>
        <w:pStyle w:val="berschrift2"/>
        <w:ind w:left="0" w:firstLine="0"/>
        <w:rPr>
          <w:rFonts w:cs="Arial"/>
        </w:rPr>
        <w:sectPr w:rsidR="001B73B8" w:rsidRPr="00660737" w:rsidSect="008B252D">
          <w:headerReference w:type="default" r:id="rId61"/>
          <w:footerReference w:type="default" r:id="rId62"/>
          <w:footerReference w:type="first" r:id="rId63"/>
          <w:pgSz w:w="16838" w:h="11906" w:orient="landscape"/>
          <w:pgMar w:top="720" w:right="720" w:bottom="720" w:left="720" w:header="708" w:footer="708" w:gutter="0"/>
          <w:cols w:space="708"/>
          <w:titlePg/>
          <w:docGrid w:linePitch="360"/>
        </w:sectPr>
      </w:pPr>
      <w:r w:rsidRPr="00660737">
        <w:rPr>
          <w:rFonts w:cs="Arial"/>
        </w:rPr>
        <w:lastRenderedPageBreak/>
        <w:t>Bankdaten</w:t>
      </w:r>
      <w:r w:rsidR="002E4727" w:rsidRPr="00660737">
        <w:rPr>
          <w:rFonts w:cs="Arial"/>
          <w:noProof/>
        </w:rPr>
        <w:drawing>
          <wp:inline distT="0" distB="0" distL="0" distR="0" wp14:anchorId="487BD64E" wp14:editId="74352A70">
            <wp:extent cx="9773285" cy="4869180"/>
            <wp:effectExtent l="0" t="0" r="0" b="762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773285" cy="4869180"/>
                    </a:xfrm>
                    <a:prstGeom prst="rect">
                      <a:avLst/>
                    </a:prstGeom>
                    <a:noFill/>
                    <a:ln>
                      <a:noFill/>
                    </a:ln>
                  </pic:spPr>
                </pic:pic>
              </a:graphicData>
            </a:graphic>
          </wp:inline>
        </w:drawing>
      </w:r>
    </w:p>
    <w:p w14:paraId="01DCC6A6" w14:textId="2F6696B6" w:rsidR="001B73B8" w:rsidRPr="00660737" w:rsidRDefault="005353C7" w:rsidP="005353C7">
      <w:pPr>
        <w:pStyle w:val="berschrift2"/>
        <w:ind w:left="0" w:firstLine="0"/>
        <w:rPr>
          <w:rFonts w:cs="Arial"/>
        </w:rPr>
        <w:sectPr w:rsidR="001B73B8" w:rsidRPr="00660737" w:rsidSect="008B252D">
          <w:headerReference w:type="default" r:id="rId65"/>
          <w:footerReference w:type="default" r:id="rId66"/>
          <w:footerReference w:type="first" r:id="rId67"/>
          <w:pgSz w:w="16838" w:h="11906" w:orient="landscape"/>
          <w:pgMar w:top="720" w:right="720" w:bottom="720" w:left="720" w:header="708" w:footer="708" w:gutter="0"/>
          <w:cols w:space="708"/>
          <w:titlePg/>
          <w:docGrid w:linePitch="360"/>
        </w:sectPr>
      </w:pPr>
      <w:r w:rsidRPr="00660737">
        <w:rPr>
          <w:rFonts w:cs="Arial"/>
        </w:rPr>
        <w:lastRenderedPageBreak/>
        <w:t>Benutzer</w:t>
      </w:r>
      <w:r w:rsidRPr="00660737">
        <w:rPr>
          <w:rFonts w:cs="Arial"/>
          <w:noProof/>
        </w:rPr>
        <w:drawing>
          <wp:inline distT="0" distB="0" distL="0" distR="0" wp14:anchorId="6919D696" wp14:editId="60EAEBD8">
            <wp:extent cx="9761220" cy="488061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761220" cy="4880610"/>
                    </a:xfrm>
                    <a:prstGeom prst="rect">
                      <a:avLst/>
                    </a:prstGeom>
                    <a:noFill/>
                    <a:ln>
                      <a:noFill/>
                    </a:ln>
                  </pic:spPr>
                </pic:pic>
              </a:graphicData>
            </a:graphic>
          </wp:inline>
        </w:drawing>
      </w:r>
    </w:p>
    <w:p w14:paraId="4C507BF6" w14:textId="344C5C42" w:rsidR="00B670D8" w:rsidRPr="00660737" w:rsidRDefault="00B47E94" w:rsidP="00DF3845">
      <w:pPr>
        <w:pStyle w:val="berschrift2"/>
        <w:ind w:left="0" w:firstLine="0"/>
        <w:rPr>
          <w:rFonts w:cs="Arial"/>
        </w:rPr>
        <w:sectPr w:rsidR="00B670D8" w:rsidRPr="00660737" w:rsidSect="008B252D">
          <w:headerReference w:type="default" r:id="rId69"/>
          <w:footerReference w:type="default" r:id="rId70"/>
          <w:footerReference w:type="first" r:id="rId71"/>
          <w:pgSz w:w="16838" w:h="11906" w:orient="landscape"/>
          <w:pgMar w:top="720" w:right="720" w:bottom="720" w:left="720" w:header="708" w:footer="708" w:gutter="0"/>
          <w:cols w:space="708"/>
          <w:titlePg/>
          <w:docGrid w:linePitch="360"/>
        </w:sectPr>
      </w:pPr>
      <w:r w:rsidRPr="00660737">
        <w:rPr>
          <w:rFonts w:cs="Arial"/>
        </w:rPr>
        <w:lastRenderedPageBreak/>
        <w:t>Gruppen</w:t>
      </w:r>
      <w:r w:rsidR="00DF3845" w:rsidRPr="00660737">
        <w:rPr>
          <w:rFonts w:cs="Arial"/>
          <w:noProof/>
        </w:rPr>
        <w:drawing>
          <wp:inline distT="0" distB="0" distL="0" distR="0" wp14:anchorId="400BC027" wp14:editId="2575D3D5">
            <wp:extent cx="9761220" cy="4869180"/>
            <wp:effectExtent l="0" t="0" r="0" b="762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9761220" cy="4869180"/>
                    </a:xfrm>
                    <a:prstGeom prst="rect">
                      <a:avLst/>
                    </a:prstGeom>
                    <a:noFill/>
                    <a:ln>
                      <a:noFill/>
                    </a:ln>
                  </pic:spPr>
                </pic:pic>
              </a:graphicData>
            </a:graphic>
          </wp:inline>
        </w:drawing>
      </w:r>
    </w:p>
    <w:p w14:paraId="0B4B6BF4" w14:textId="7286D8DB" w:rsidR="00B670D8" w:rsidRPr="00660737" w:rsidRDefault="00DF3845" w:rsidP="00F70F50">
      <w:pPr>
        <w:pStyle w:val="berschrift2"/>
        <w:ind w:left="0" w:firstLine="0"/>
        <w:rPr>
          <w:rFonts w:cs="Arial"/>
        </w:rPr>
        <w:sectPr w:rsidR="00B670D8" w:rsidRPr="00660737" w:rsidSect="008B252D">
          <w:headerReference w:type="default" r:id="rId73"/>
          <w:footerReference w:type="default" r:id="rId74"/>
          <w:footerReference w:type="first" r:id="rId75"/>
          <w:pgSz w:w="16838" w:h="11906" w:orient="landscape"/>
          <w:pgMar w:top="720" w:right="720" w:bottom="720" w:left="720" w:header="708" w:footer="708" w:gutter="0"/>
          <w:cols w:space="708"/>
          <w:titlePg/>
          <w:docGrid w:linePitch="360"/>
        </w:sectPr>
      </w:pPr>
      <w:r w:rsidRPr="00660737">
        <w:rPr>
          <w:rFonts w:cs="Arial"/>
        </w:rPr>
        <w:lastRenderedPageBreak/>
        <w:t>Werte</w:t>
      </w:r>
      <w:r w:rsidR="00F70F50" w:rsidRPr="00660737">
        <w:rPr>
          <w:rFonts w:cs="Arial"/>
          <w:noProof/>
        </w:rPr>
        <w:drawing>
          <wp:inline distT="0" distB="0" distL="0" distR="0" wp14:anchorId="4F95DFBB" wp14:editId="7018627A">
            <wp:extent cx="9773285" cy="488061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9773285" cy="4880610"/>
                    </a:xfrm>
                    <a:prstGeom prst="rect">
                      <a:avLst/>
                    </a:prstGeom>
                    <a:noFill/>
                    <a:ln>
                      <a:noFill/>
                    </a:ln>
                  </pic:spPr>
                </pic:pic>
              </a:graphicData>
            </a:graphic>
          </wp:inline>
        </w:drawing>
      </w:r>
    </w:p>
    <w:p w14:paraId="1A59DBE7" w14:textId="47DAD511" w:rsidR="00B670D8" w:rsidRPr="00660737" w:rsidRDefault="00F70F50" w:rsidP="00F70F50">
      <w:pPr>
        <w:pStyle w:val="berschrift2"/>
        <w:ind w:left="0" w:firstLine="0"/>
        <w:rPr>
          <w:rFonts w:cs="Arial"/>
        </w:rPr>
        <w:sectPr w:rsidR="00B670D8" w:rsidRPr="00660737" w:rsidSect="008B252D">
          <w:headerReference w:type="default" r:id="rId77"/>
          <w:footerReference w:type="default" r:id="rId78"/>
          <w:footerReference w:type="first" r:id="rId79"/>
          <w:pgSz w:w="16838" w:h="11906" w:orient="landscape"/>
          <w:pgMar w:top="720" w:right="720" w:bottom="720" w:left="720" w:header="708" w:footer="708" w:gutter="0"/>
          <w:cols w:space="708"/>
          <w:titlePg/>
          <w:docGrid w:linePitch="360"/>
        </w:sectPr>
      </w:pPr>
      <w:r w:rsidRPr="00660737">
        <w:rPr>
          <w:rFonts w:cs="Arial"/>
        </w:rPr>
        <w:lastRenderedPageBreak/>
        <w:t>Restaurants</w:t>
      </w:r>
      <w:r w:rsidRPr="00660737">
        <w:rPr>
          <w:rFonts w:cs="Arial"/>
          <w:noProof/>
        </w:rPr>
        <w:drawing>
          <wp:inline distT="0" distB="0" distL="0" distR="0" wp14:anchorId="38C04A81" wp14:editId="233BCAAB">
            <wp:extent cx="9773285" cy="488061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773285" cy="4880610"/>
                    </a:xfrm>
                    <a:prstGeom prst="rect">
                      <a:avLst/>
                    </a:prstGeom>
                    <a:noFill/>
                    <a:ln>
                      <a:noFill/>
                    </a:ln>
                  </pic:spPr>
                </pic:pic>
              </a:graphicData>
            </a:graphic>
          </wp:inline>
        </w:drawing>
      </w:r>
    </w:p>
    <w:p w14:paraId="0F99D757" w14:textId="44B7362E" w:rsidR="00B670D8" w:rsidRPr="00660737" w:rsidRDefault="00F70F50" w:rsidP="00A03CCF">
      <w:pPr>
        <w:pStyle w:val="berschrift2"/>
        <w:ind w:left="0" w:firstLine="0"/>
        <w:rPr>
          <w:rFonts w:cs="Arial"/>
        </w:rPr>
        <w:sectPr w:rsidR="00B670D8" w:rsidRPr="00660737" w:rsidSect="008B252D">
          <w:headerReference w:type="default" r:id="rId81"/>
          <w:footerReference w:type="default" r:id="rId82"/>
          <w:footerReference w:type="first" r:id="rId83"/>
          <w:pgSz w:w="16838" w:h="11906" w:orient="landscape"/>
          <w:pgMar w:top="720" w:right="720" w:bottom="720" w:left="720" w:header="708" w:footer="708" w:gutter="0"/>
          <w:cols w:space="708"/>
          <w:titlePg/>
          <w:docGrid w:linePitch="360"/>
        </w:sectPr>
      </w:pPr>
      <w:r w:rsidRPr="00660737">
        <w:rPr>
          <w:rFonts w:cs="Arial"/>
        </w:rPr>
        <w:lastRenderedPageBreak/>
        <w:t>Reports</w:t>
      </w:r>
      <w:r w:rsidR="00A03CCF" w:rsidRPr="00660737">
        <w:rPr>
          <w:rFonts w:cs="Arial"/>
          <w:noProof/>
        </w:rPr>
        <w:drawing>
          <wp:inline distT="0" distB="0" distL="0" distR="0" wp14:anchorId="661AAD10" wp14:editId="65D20283">
            <wp:extent cx="9773285" cy="4892675"/>
            <wp:effectExtent l="0" t="0" r="0" b="317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9773285" cy="4892675"/>
                    </a:xfrm>
                    <a:prstGeom prst="rect">
                      <a:avLst/>
                    </a:prstGeom>
                    <a:noFill/>
                    <a:ln>
                      <a:noFill/>
                    </a:ln>
                  </pic:spPr>
                </pic:pic>
              </a:graphicData>
            </a:graphic>
          </wp:inline>
        </w:drawing>
      </w:r>
    </w:p>
    <w:p w14:paraId="53AFEEF5" w14:textId="436FA77E" w:rsidR="007F1537" w:rsidRPr="00660737" w:rsidRDefault="007F1537" w:rsidP="005708F0">
      <w:pPr>
        <w:pStyle w:val="berschrift2"/>
        <w:ind w:left="0" w:firstLine="0"/>
        <w:rPr>
          <w:rFonts w:cs="Arial"/>
        </w:rPr>
        <w:sectPr w:rsidR="007F1537" w:rsidRPr="00660737" w:rsidSect="008B252D">
          <w:headerReference w:type="default" r:id="rId85"/>
          <w:footerReference w:type="default" r:id="rId86"/>
          <w:footerReference w:type="first" r:id="rId87"/>
          <w:pgSz w:w="16838" w:h="11906" w:orient="landscape"/>
          <w:pgMar w:top="720" w:right="720" w:bottom="720" w:left="720" w:header="708" w:footer="708" w:gutter="0"/>
          <w:cols w:space="708"/>
          <w:titlePg/>
          <w:docGrid w:linePitch="360"/>
        </w:sectPr>
      </w:pPr>
      <w:r w:rsidRPr="00660737">
        <w:rPr>
          <w:rFonts w:cs="Arial"/>
        </w:rPr>
        <w:lastRenderedPageBreak/>
        <w:t>Übersicht</w:t>
      </w:r>
      <w:r w:rsidR="005708F0" w:rsidRPr="00660737">
        <w:rPr>
          <w:rFonts w:cs="Arial"/>
          <w:noProof/>
        </w:rPr>
        <w:drawing>
          <wp:inline distT="0" distB="0" distL="0" distR="0" wp14:anchorId="3FBBA318" wp14:editId="242891D7">
            <wp:extent cx="9761220" cy="490474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9761220" cy="4904740"/>
                    </a:xfrm>
                    <a:prstGeom prst="rect">
                      <a:avLst/>
                    </a:prstGeom>
                    <a:noFill/>
                    <a:ln>
                      <a:noFill/>
                    </a:ln>
                  </pic:spPr>
                </pic:pic>
              </a:graphicData>
            </a:graphic>
          </wp:inline>
        </w:drawing>
      </w:r>
    </w:p>
    <w:p w14:paraId="0DF9BEC2" w14:textId="357ABAD9" w:rsidR="00B670D8" w:rsidRPr="00660737" w:rsidRDefault="005708F0" w:rsidP="0079601F">
      <w:pPr>
        <w:pStyle w:val="berschrift2"/>
        <w:ind w:left="-567" w:firstLine="567"/>
        <w:rPr>
          <w:rFonts w:cs="Arial"/>
          <w:lang w:val="en-GB"/>
        </w:rPr>
        <w:sectPr w:rsidR="00B670D8" w:rsidRPr="00660737" w:rsidSect="008B252D">
          <w:headerReference w:type="default" r:id="rId89"/>
          <w:footerReference w:type="default" r:id="rId90"/>
          <w:footerReference w:type="first" r:id="rId91"/>
          <w:pgSz w:w="16838" w:h="11906" w:orient="landscape"/>
          <w:pgMar w:top="720" w:right="720" w:bottom="720" w:left="720" w:header="708" w:footer="708" w:gutter="0"/>
          <w:cols w:space="708"/>
          <w:titlePg/>
          <w:docGrid w:linePitch="360"/>
        </w:sectPr>
      </w:pPr>
      <w:r w:rsidRPr="0079601F">
        <w:rPr>
          <w:rFonts w:cs="Arial"/>
          <w:lang w:val="en-GB"/>
        </w:rPr>
        <w:lastRenderedPageBreak/>
        <w:t>Payroll</w:t>
      </w:r>
      <w:bookmarkStart w:id="119" w:name="OLE_LINK2"/>
      <w:bookmarkStart w:id="120" w:name="OLE_LINK6"/>
      <w:r w:rsidR="0079601F">
        <w:rPr>
          <w:rFonts w:cs="Arial"/>
          <w:noProof/>
          <w:lang w:val="en-GB"/>
        </w:rPr>
        <w:drawing>
          <wp:inline distT="0" distB="0" distL="0" distR="0" wp14:anchorId="7C0D50FF" wp14:editId="31A112BB">
            <wp:extent cx="10420350" cy="5007050"/>
            <wp:effectExtent l="0" t="0" r="0" b="317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0438596" cy="5015817"/>
                    </a:xfrm>
                    <a:prstGeom prst="rect">
                      <a:avLst/>
                    </a:prstGeom>
                    <a:noFill/>
                    <a:ln>
                      <a:noFill/>
                    </a:ln>
                  </pic:spPr>
                </pic:pic>
              </a:graphicData>
            </a:graphic>
          </wp:inline>
        </w:drawing>
      </w:r>
    </w:p>
    <w:bookmarkEnd w:id="119"/>
    <w:bookmarkEnd w:id="120"/>
    <w:p w14:paraId="63C4C6D1" w14:textId="77777777" w:rsidR="008B252D" w:rsidRPr="00660737" w:rsidRDefault="005708F0" w:rsidP="007F1E9D">
      <w:pPr>
        <w:pStyle w:val="berschrift2"/>
        <w:ind w:left="0" w:firstLine="0"/>
        <w:rPr>
          <w:rFonts w:cs="Arial"/>
          <w:noProof/>
        </w:rPr>
      </w:pPr>
      <w:r w:rsidRPr="00660737">
        <w:rPr>
          <w:rFonts w:cs="Arial"/>
        </w:rPr>
        <w:lastRenderedPageBreak/>
        <w:t>Berichte</w:t>
      </w:r>
      <w:r w:rsidR="007F1E9D" w:rsidRPr="00660737">
        <w:rPr>
          <w:rFonts w:cs="Arial"/>
          <w:noProof/>
        </w:rPr>
        <w:drawing>
          <wp:inline distT="0" distB="0" distL="0" distR="0" wp14:anchorId="3A10EC81" wp14:editId="7DD49659">
            <wp:extent cx="9758680" cy="4871720"/>
            <wp:effectExtent l="0" t="0" r="0" b="508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9758680" cy="4871720"/>
                    </a:xfrm>
                    <a:prstGeom prst="rect">
                      <a:avLst/>
                    </a:prstGeom>
                    <a:noFill/>
                    <a:ln>
                      <a:noFill/>
                    </a:ln>
                  </pic:spPr>
                </pic:pic>
              </a:graphicData>
            </a:graphic>
          </wp:inline>
        </w:drawing>
      </w:r>
    </w:p>
    <w:p w14:paraId="4EA4A761" w14:textId="77777777" w:rsidR="00E03AE7" w:rsidRPr="00660737" w:rsidRDefault="00E03AE7" w:rsidP="00E03AE7">
      <w:pPr>
        <w:rPr>
          <w:rFonts w:cs="Arial"/>
        </w:rPr>
        <w:sectPr w:rsidR="00E03AE7" w:rsidRPr="00660737" w:rsidSect="008B252D">
          <w:headerReference w:type="default" r:id="rId94"/>
          <w:footerReference w:type="default" r:id="rId95"/>
          <w:footerReference w:type="first" r:id="rId96"/>
          <w:pgSz w:w="16838" w:h="11906" w:orient="landscape"/>
          <w:pgMar w:top="720" w:right="720" w:bottom="720" w:left="720" w:header="708" w:footer="708" w:gutter="0"/>
          <w:cols w:space="708"/>
          <w:titlePg/>
          <w:docGrid w:linePitch="360"/>
        </w:sectPr>
      </w:pPr>
      <w:r w:rsidRPr="00660737">
        <w:rPr>
          <w:rFonts w:cs="Arial"/>
          <w:noProof/>
        </w:rPr>
        <w:tab/>
      </w:r>
    </w:p>
    <w:p w14:paraId="66A2D12A" w14:textId="6C73EA0C" w:rsidR="00E03AE7" w:rsidRPr="00660737" w:rsidRDefault="002F3095" w:rsidP="002F3095">
      <w:pPr>
        <w:pStyle w:val="berschrift2"/>
        <w:ind w:left="0" w:firstLine="0"/>
        <w:rPr>
          <w:rFonts w:cs="Arial"/>
        </w:rPr>
        <w:sectPr w:rsidR="00E03AE7" w:rsidRPr="00660737" w:rsidSect="008B252D">
          <w:headerReference w:type="default" r:id="rId97"/>
          <w:footerReference w:type="default" r:id="rId98"/>
          <w:footerReference w:type="first" r:id="rId99"/>
          <w:pgSz w:w="16838" w:h="11906" w:orient="landscape"/>
          <w:pgMar w:top="720" w:right="720" w:bottom="720" w:left="720" w:header="708" w:footer="708" w:gutter="0"/>
          <w:cols w:space="708"/>
          <w:titlePg/>
          <w:docGrid w:linePitch="360"/>
        </w:sectPr>
      </w:pPr>
      <w:r w:rsidRPr="00660737">
        <w:rPr>
          <w:rFonts w:cs="Arial"/>
        </w:rPr>
        <w:lastRenderedPageBreak/>
        <w:t>Aufgelaufen</w:t>
      </w:r>
      <w:r w:rsidRPr="00660737">
        <w:rPr>
          <w:rFonts w:cs="Arial"/>
          <w:noProof/>
        </w:rPr>
        <w:drawing>
          <wp:inline distT="0" distB="0" distL="0" distR="0" wp14:anchorId="2BDD8932" wp14:editId="1882C95E">
            <wp:extent cx="9771380" cy="488061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9771380" cy="4880610"/>
                    </a:xfrm>
                    <a:prstGeom prst="rect">
                      <a:avLst/>
                    </a:prstGeom>
                    <a:noFill/>
                    <a:ln>
                      <a:noFill/>
                    </a:ln>
                  </pic:spPr>
                </pic:pic>
              </a:graphicData>
            </a:graphic>
          </wp:inline>
        </w:drawing>
      </w:r>
    </w:p>
    <w:p w14:paraId="03D7480A" w14:textId="4CF8ECB6" w:rsidR="00E03AE7" w:rsidRPr="00660737" w:rsidRDefault="002F3095" w:rsidP="003323F0">
      <w:pPr>
        <w:pStyle w:val="berschrift2"/>
        <w:ind w:left="0" w:firstLine="0"/>
        <w:rPr>
          <w:rFonts w:cs="Arial"/>
        </w:rPr>
        <w:sectPr w:rsidR="00E03AE7" w:rsidRPr="00660737" w:rsidSect="008B252D">
          <w:headerReference w:type="default" r:id="rId101"/>
          <w:footerReference w:type="default" r:id="rId102"/>
          <w:footerReference w:type="first" r:id="rId103"/>
          <w:pgSz w:w="16838" w:h="11906" w:orient="landscape"/>
          <w:pgMar w:top="720" w:right="720" w:bottom="720" w:left="720" w:header="708" w:footer="708" w:gutter="0"/>
          <w:cols w:space="708"/>
          <w:titlePg/>
          <w:docGrid w:linePitch="360"/>
        </w:sectPr>
      </w:pPr>
      <w:r w:rsidRPr="00660737">
        <w:rPr>
          <w:rFonts w:cs="Arial"/>
        </w:rPr>
        <w:lastRenderedPageBreak/>
        <w:t>Email Einstellungen</w:t>
      </w:r>
      <w:r w:rsidR="003323F0" w:rsidRPr="00660737">
        <w:rPr>
          <w:rFonts w:cs="Arial"/>
          <w:noProof/>
        </w:rPr>
        <w:drawing>
          <wp:inline distT="0" distB="0" distL="0" distR="0" wp14:anchorId="3052F276" wp14:editId="5F6F5411">
            <wp:extent cx="9771380" cy="4901565"/>
            <wp:effectExtent l="0" t="0" r="127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9771380" cy="4901565"/>
                    </a:xfrm>
                    <a:prstGeom prst="rect">
                      <a:avLst/>
                    </a:prstGeom>
                    <a:noFill/>
                    <a:ln>
                      <a:noFill/>
                    </a:ln>
                  </pic:spPr>
                </pic:pic>
              </a:graphicData>
            </a:graphic>
          </wp:inline>
        </w:drawing>
      </w:r>
    </w:p>
    <w:p w14:paraId="1B77C676" w14:textId="3A564C14" w:rsidR="00E03AE7" w:rsidRPr="00660737" w:rsidRDefault="003323F0" w:rsidP="001F0487">
      <w:pPr>
        <w:pStyle w:val="berschrift2"/>
        <w:ind w:left="0" w:firstLine="0"/>
        <w:rPr>
          <w:rFonts w:cs="Arial"/>
        </w:rPr>
        <w:sectPr w:rsidR="00E03AE7" w:rsidRPr="00660737" w:rsidSect="008B252D">
          <w:headerReference w:type="default" r:id="rId105"/>
          <w:footerReference w:type="default" r:id="rId106"/>
          <w:footerReference w:type="first" r:id="rId107"/>
          <w:pgSz w:w="16838" w:h="11906" w:orient="landscape"/>
          <w:pgMar w:top="720" w:right="720" w:bottom="720" w:left="720" w:header="708" w:footer="708" w:gutter="0"/>
          <w:cols w:space="708"/>
          <w:titlePg/>
          <w:docGrid w:linePitch="360"/>
        </w:sectPr>
      </w:pPr>
      <w:r w:rsidRPr="00660737">
        <w:rPr>
          <w:rFonts w:cs="Arial"/>
        </w:rPr>
        <w:lastRenderedPageBreak/>
        <w:t>UTC</w:t>
      </w:r>
      <w:r w:rsidR="001F0487" w:rsidRPr="00660737">
        <w:rPr>
          <w:rFonts w:cs="Arial"/>
          <w:noProof/>
        </w:rPr>
        <w:drawing>
          <wp:inline distT="0" distB="0" distL="0" distR="0" wp14:anchorId="1BB8DE0E" wp14:editId="54B83857">
            <wp:extent cx="9760585" cy="488061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9760585" cy="4880610"/>
                    </a:xfrm>
                    <a:prstGeom prst="rect">
                      <a:avLst/>
                    </a:prstGeom>
                    <a:noFill/>
                    <a:ln>
                      <a:noFill/>
                    </a:ln>
                  </pic:spPr>
                </pic:pic>
              </a:graphicData>
            </a:graphic>
          </wp:inline>
        </w:drawing>
      </w:r>
    </w:p>
    <w:p w14:paraId="63465C52" w14:textId="1E7C9812" w:rsidR="0057179E" w:rsidRPr="00660737" w:rsidRDefault="003D46FA" w:rsidP="003D46FA">
      <w:pPr>
        <w:pStyle w:val="berschrift1"/>
        <w:rPr>
          <w:rFonts w:cs="Arial"/>
        </w:rPr>
      </w:pPr>
      <w:bookmarkStart w:id="121" w:name="_Toc23722834"/>
      <w:bookmarkEnd w:id="118"/>
      <w:r w:rsidRPr="00660737">
        <w:rPr>
          <w:rFonts w:cs="Arial"/>
        </w:rPr>
        <w:lastRenderedPageBreak/>
        <w:t>Qualitätsbestimmung</w:t>
      </w:r>
      <w:bookmarkEnd w:id="121"/>
    </w:p>
    <w:p w14:paraId="567F72AE" w14:textId="77777777" w:rsidR="005862E7" w:rsidRPr="00660737" w:rsidRDefault="005862E7" w:rsidP="0079094F">
      <w:pPr>
        <w:jc w:val="both"/>
        <w:rPr>
          <w:rFonts w:cs="Arial"/>
        </w:rPr>
      </w:pPr>
      <w:r w:rsidRPr="00660737">
        <w:rPr>
          <w:rFonts w:cs="Arial"/>
        </w:rPr>
        <w:t>Die Qualitätsbestimmung besagt was an diesem Projekt wichtig ist bzw. auf was besonderes Augenmerk gelegt wird.</w:t>
      </w:r>
    </w:p>
    <w:p w14:paraId="725F6D27" w14:textId="77777777" w:rsidR="005862E7" w:rsidRPr="00660737" w:rsidRDefault="005862E7" w:rsidP="0079094F">
      <w:pPr>
        <w:pStyle w:val="berschrift2"/>
        <w:jc w:val="both"/>
        <w:rPr>
          <w:rFonts w:cs="Arial"/>
        </w:rPr>
      </w:pPr>
      <w:bookmarkStart w:id="122" w:name="_Toc4412849"/>
      <w:bookmarkStart w:id="123" w:name="_Toc23722835"/>
      <w:r w:rsidRPr="00660737">
        <w:rPr>
          <w:rFonts w:cs="Arial"/>
        </w:rPr>
        <w:t>Unterstützung</w:t>
      </w:r>
      <w:bookmarkEnd w:id="122"/>
      <w:bookmarkEnd w:id="123"/>
    </w:p>
    <w:p w14:paraId="51EB593E" w14:textId="32E5DFF0" w:rsidR="005862E7" w:rsidRPr="00660737" w:rsidRDefault="005862E7" w:rsidP="0079094F">
      <w:pPr>
        <w:jc w:val="both"/>
        <w:rPr>
          <w:rFonts w:cs="Arial"/>
        </w:rPr>
      </w:pPr>
      <w:r w:rsidRPr="00660737">
        <w:rPr>
          <w:rFonts w:cs="Arial"/>
        </w:rPr>
        <w:t>Die Unterstützung beschreibt die Unterstützung, welche von dem Entwicklerteam in Hinsicht der Support und Bug Reports anbelangt.</w:t>
      </w:r>
    </w:p>
    <w:p w14:paraId="4CCB84E7" w14:textId="77777777" w:rsidR="005862E7" w:rsidRPr="00660737" w:rsidRDefault="005862E7" w:rsidP="0079094F">
      <w:pPr>
        <w:pStyle w:val="berschrift2"/>
        <w:jc w:val="both"/>
        <w:rPr>
          <w:rFonts w:cs="Arial"/>
        </w:rPr>
      </w:pPr>
      <w:bookmarkStart w:id="124" w:name="_Toc4412850"/>
      <w:bookmarkStart w:id="125" w:name="_Toc23722836"/>
      <w:r w:rsidRPr="00660737">
        <w:rPr>
          <w:rFonts w:cs="Arial"/>
        </w:rPr>
        <w:t>Zuverlässigkeit</w:t>
      </w:r>
      <w:bookmarkEnd w:id="124"/>
      <w:bookmarkEnd w:id="125"/>
    </w:p>
    <w:p w14:paraId="36B6628B" w14:textId="77777777" w:rsidR="005862E7" w:rsidRPr="00660737" w:rsidRDefault="005862E7" w:rsidP="0079094F">
      <w:pPr>
        <w:jc w:val="both"/>
        <w:rPr>
          <w:rFonts w:cs="Arial"/>
        </w:rPr>
      </w:pPr>
      <w:r w:rsidRPr="00660737">
        <w:rPr>
          <w:rFonts w:cs="Arial"/>
        </w:rPr>
        <w:t>Die Zuverlässigkeit ist ein sehr wichtiges Kriterium, da man immer und überall auf seine Planung zugreifen möchte daher sollte dies auch gewährleistet werden können.</w:t>
      </w:r>
    </w:p>
    <w:p w14:paraId="0DEF330F" w14:textId="77777777" w:rsidR="005862E7" w:rsidRPr="00660737" w:rsidRDefault="005862E7" w:rsidP="0079094F">
      <w:pPr>
        <w:pStyle w:val="berschrift2"/>
        <w:jc w:val="both"/>
        <w:rPr>
          <w:rFonts w:cs="Arial"/>
        </w:rPr>
      </w:pPr>
      <w:bookmarkStart w:id="126" w:name="_Toc4412851"/>
      <w:bookmarkStart w:id="127" w:name="_Toc23722837"/>
      <w:r w:rsidRPr="00660737">
        <w:rPr>
          <w:rFonts w:cs="Arial"/>
        </w:rPr>
        <w:t>Einfachheit</w:t>
      </w:r>
      <w:bookmarkEnd w:id="126"/>
      <w:bookmarkEnd w:id="127"/>
    </w:p>
    <w:p w14:paraId="2C8681A5" w14:textId="4B1B2EDF" w:rsidR="005862E7" w:rsidRPr="00660737" w:rsidRDefault="005862E7" w:rsidP="0079094F">
      <w:pPr>
        <w:jc w:val="both"/>
        <w:rPr>
          <w:rFonts w:cs="Arial"/>
        </w:rPr>
      </w:pPr>
      <w:r w:rsidRPr="00660737">
        <w:rPr>
          <w:rFonts w:cs="Arial"/>
        </w:rPr>
        <w:t>Die Einfachheit ist uns wichtig, da jeder diese Webapplikation benutzen können sollte. Daher sollte kein Nutzer länger als 30 Sekunden benötigen, um sich auf der Website zurecht zu finden bzw. diese benutzen zu können.</w:t>
      </w:r>
    </w:p>
    <w:p w14:paraId="3F285D73" w14:textId="77777777" w:rsidR="005862E7" w:rsidRPr="00660737" w:rsidRDefault="005862E7" w:rsidP="0079094F">
      <w:pPr>
        <w:pStyle w:val="berschrift2"/>
        <w:jc w:val="both"/>
        <w:rPr>
          <w:rFonts w:cs="Arial"/>
        </w:rPr>
      </w:pPr>
      <w:bookmarkStart w:id="128" w:name="_Toc4412852"/>
      <w:bookmarkStart w:id="129" w:name="_Toc23722838"/>
      <w:r w:rsidRPr="00660737">
        <w:rPr>
          <w:rFonts w:cs="Arial"/>
        </w:rPr>
        <w:t>Effizienz</w:t>
      </w:r>
      <w:bookmarkEnd w:id="128"/>
      <w:bookmarkEnd w:id="129"/>
    </w:p>
    <w:p w14:paraId="0A95DBB3" w14:textId="3784E0A3" w:rsidR="005862E7" w:rsidRPr="00660737" w:rsidRDefault="005862E7" w:rsidP="0079094F">
      <w:pPr>
        <w:jc w:val="both"/>
        <w:rPr>
          <w:rFonts w:cs="Arial"/>
        </w:rPr>
      </w:pPr>
      <w:r w:rsidRPr="00660737">
        <w:rPr>
          <w:rFonts w:cs="Arial"/>
        </w:rPr>
        <w:t>Die Effizienz beschreibt wie effektiv der Nutzer auf der Webapplikation z.B. Task verändern kann und mit diesen arbeitet.</w:t>
      </w:r>
    </w:p>
    <w:p w14:paraId="7FAA9BD0" w14:textId="77777777" w:rsidR="00C63F16" w:rsidRPr="00967CA0" w:rsidRDefault="00C63F16" w:rsidP="0079094F">
      <w:pPr>
        <w:jc w:val="both"/>
        <w:rPr>
          <w:rFonts w:cs="Arial"/>
        </w:rPr>
      </w:pPr>
    </w:p>
    <w:tbl>
      <w:tblPr>
        <w:tblStyle w:val="Gitternetztabelle5dunkelAkzent1"/>
        <w:tblW w:w="11340" w:type="dxa"/>
        <w:tblInd w:w="-1139" w:type="dxa"/>
        <w:tblLook w:val="04A0" w:firstRow="1" w:lastRow="0" w:firstColumn="1" w:lastColumn="0" w:noHBand="0" w:noVBand="1"/>
      </w:tblPr>
      <w:tblGrid>
        <w:gridCol w:w="2410"/>
        <w:gridCol w:w="2410"/>
        <w:gridCol w:w="1843"/>
        <w:gridCol w:w="2126"/>
        <w:gridCol w:w="2551"/>
      </w:tblGrid>
      <w:tr w:rsidR="00BB2BCE" w:rsidRPr="00967CA0" w14:paraId="1B7094A7" w14:textId="77777777" w:rsidTr="00967CA0">
        <w:trPr>
          <w:cnfStyle w:val="100000000000" w:firstRow="1" w:lastRow="0" w:firstColumn="0" w:lastColumn="0" w:oddVBand="0" w:evenVBand="0" w:oddHBand="0" w:evenHBand="0" w:firstRowFirstColumn="0" w:firstRowLastColumn="0" w:lastRowFirstColumn="0" w:lastRowLastColumn="0"/>
          <w:trHeight w:val="735"/>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left w:val="single" w:sz="4" w:space="0" w:color="auto"/>
            </w:tcBorders>
          </w:tcPr>
          <w:p w14:paraId="71CF3698" w14:textId="14C8F53B" w:rsidR="00BB2BCE" w:rsidRPr="00660737" w:rsidRDefault="00BB2BCE" w:rsidP="00062D74">
            <w:pPr>
              <w:rPr>
                <w:rFonts w:cs="Arial"/>
                <w:color w:val="000000" w:themeColor="text1"/>
              </w:rPr>
            </w:pPr>
            <w:r w:rsidRPr="00660737">
              <w:rPr>
                <w:rFonts w:cs="Arial"/>
                <w:color w:val="000000" w:themeColor="text1"/>
                <w:sz w:val="28"/>
              </w:rPr>
              <w:t>Produktqualität</w:t>
            </w:r>
          </w:p>
        </w:tc>
        <w:tc>
          <w:tcPr>
            <w:tcW w:w="2410" w:type="dxa"/>
            <w:tcBorders>
              <w:top w:val="single" w:sz="4" w:space="0" w:color="auto"/>
            </w:tcBorders>
          </w:tcPr>
          <w:p w14:paraId="356E626D" w14:textId="7C748982" w:rsidR="00BB2BCE" w:rsidRPr="00660737" w:rsidRDefault="00BB2BCE" w:rsidP="00062D74">
            <w:pPr>
              <w:jc w:val="center"/>
              <w:cnfStyle w:val="100000000000" w:firstRow="1" w:lastRow="0" w:firstColumn="0" w:lastColumn="0" w:oddVBand="0" w:evenVBand="0" w:oddHBand="0" w:evenHBand="0" w:firstRowFirstColumn="0" w:firstRowLastColumn="0" w:lastRowFirstColumn="0" w:lastRowLastColumn="0"/>
              <w:rPr>
                <w:rFonts w:cs="Arial"/>
                <w:color w:val="000000" w:themeColor="text1"/>
              </w:rPr>
            </w:pPr>
            <w:r w:rsidRPr="00660737">
              <w:rPr>
                <w:rFonts w:cs="Arial"/>
                <w:color w:val="000000" w:themeColor="text1"/>
                <w:sz w:val="28"/>
              </w:rPr>
              <w:t>Sehr gut</w:t>
            </w:r>
          </w:p>
        </w:tc>
        <w:tc>
          <w:tcPr>
            <w:tcW w:w="1843" w:type="dxa"/>
            <w:tcBorders>
              <w:top w:val="single" w:sz="4" w:space="0" w:color="auto"/>
            </w:tcBorders>
          </w:tcPr>
          <w:p w14:paraId="66C2B727" w14:textId="1DCC3F75" w:rsidR="00BB2BCE" w:rsidRPr="00660737" w:rsidRDefault="00BB2BCE" w:rsidP="00062D74">
            <w:pPr>
              <w:jc w:val="center"/>
              <w:cnfStyle w:val="100000000000" w:firstRow="1" w:lastRow="0" w:firstColumn="0" w:lastColumn="0" w:oddVBand="0" w:evenVBand="0" w:oddHBand="0" w:evenHBand="0" w:firstRowFirstColumn="0" w:firstRowLastColumn="0" w:lastRowFirstColumn="0" w:lastRowLastColumn="0"/>
              <w:rPr>
                <w:rFonts w:cs="Arial"/>
                <w:color w:val="000000" w:themeColor="text1"/>
              </w:rPr>
            </w:pPr>
            <w:r w:rsidRPr="00660737">
              <w:rPr>
                <w:rFonts w:cs="Arial"/>
                <w:color w:val="000000" w:themeColor="text1"/>
                <w:sz w:val="28"/>
              </w:rPr>
              <w:t>Gut</w:t>
            </w:r>
          </w:p>
        </w:tc>
        <w:tc>
          <w:tcPr>
            <w:tcW w:w="2126" w:type="dxa"/>
            <w:tcBorders>
              <w:top w:val="single" w:sz="4" w:space="0" w:color="auto"/>
            </w:tcBorders>
          </w:tcPr>
          <w:p w14:paraId="56F93EEA" w14:textId="3FAB2F77" w:rsidR="00BB2BCE" w:rsidRPr="00660737" w:rsidRDefault="00BB2BCE" w:rsidP="00062D74">
            <w:pPr>
              <w:jc w:val="center"/>
              <w:cnfStyle w:val="100000000000" w:firstRow="1" w:lastRow="0" w:firstColumn="0" w:lastColumn="0" w:oddVBand="0" w:evenVBand="0" w:oddHBand="0" w:evenHBand="0" w:firstRowFirstColumn="0" w:firstRowLastColumn="0" w:lastRowFirstColumn="0" w:lastRowLastColumn="0"/>
              <w:rPr>
                <w:rFonts w:cs="Arial"/>
                <w:color w:val="000000" w:themeColor="text1"/>
              </w:rPr>
            </w:pPr>
            <w:r w:rsidRPr="00660737">
              <w:rPr>
                <w:rFonts w:cs="Arial"/>
                <w:color w:val="000000" w:themeColor="text1"/>
                <w:sz w:val="28"/>
              </w:rPr>
              <w:t>Normal</w:t>
            </w:r>
          </w:p>
        </w:tc>
        <w:tc>
          <w:tcPr>
            <w:tcW w:w="2551" w:type="dxa"/>
            <w:tcBorders>
              <w:top w:val="single" w:sz="4" w:space="0" w:color="auto"/>
              <w:right w:val="single" w:sz="4" w:space="0" w:color="auto"/>
            </w:tcBorders>
          </w:tcPr>
          <w:p w14:paraId="32EF787E" w14:textId="2548B868" w:rsidR="00BB2BCE" w:rsidRPr="00660737" w:rsidRDefault="00BB2BCE" w:rsidP="00062D74">
            <w:pPr>
              <w:jc w:val="center"/>
              <w:cnfStyle w:val="100000000000" w:firstRow="1" w:lastRow="0" w:firstColumn="0" w:lastColumn="0" w:oddVBand="0" w:evenVBand="0" w:oddHBand="0" w:evenHBand="0" w:firstRowFirstColumn="0" w:firstRowLastColumn="0" w:lastRowFirstColumn="0" w:lastRowLastColumn="0"/>
              <w:rPr>
                <w:rFonts w:cs="Arial"/>
                <w:color w:val="000000" w:themeColor="text1"/>
              </w:rPr>
            </w:pPr>
            <w:r w:rsidRPr="00660737">
              <w:rPr>
                <w:rFonts w:cs="Arial"/>
                <w:color w:val="000000" w:themeColor="text1"/>
                <w:sz w:val="28"/>
              </w:rPr>
              <w:t>Nicht relevant</w:t>
            </w:r>
          </w:p>
        </w:tc>
      </w:tr>
      <w:tr w:rsidR="00BB2BCE" w:rsidRPr="00967CA0" w14:paraId="11AEDED7" w14:textId="77777777" w:rsidTr="00967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tcBorders>
          </w:tcPr>
          <w:p w14:paraId="0FEC8EA6" w14:textId="71D72EE4" w:rsidR="00BB2BCE" w:rsidRPr="00660737" w:rsidRDefault="00BB2BCE" w:rsidP="00BB2BCE">
            <w:pPr>
              <w:rPr>
                <w:rFonts w:cs="Arial"/>
                <w:color w:val="000000" w:themeColor="text1"/>
              </w:rPr>
            </w:pPr>
            <w:r w:rsidRPr="00660737">
              <w:rPr>
                <w:rFonts w:cs="Arial"/>
                <w:b w:val="0"/>
                <w:color w:val="000000" w:themeColor="text1"/>
              </w:rPr>
              <w:t>Unterstützung</w:t>
            </w:r>
          </w:p>
        </w:tc>
        <w:tc>
          <w:tcPr>
            <w:tcW w:w="2410" w:type="dxa"/>
          </w:tcPr>
          <w:p w14:paraId="0129321A"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1843" w:type="dxa"/>
          </w:tcPr>
          <w:p w14:paraId="2473C0FA"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2126" w:type="dxa"/>
          </w:tcPr>
          <w:p w14:paraId="07BEECC6" w14:textId="672EDB1C"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sz w:val="28"/>
              </w:rPr>
              <w:t>X</w:t>
            </w:r>
          </w:p>
        </w:tc>
        <w:tc>
          <w:tcPr>
            <w:tcW w:w="2551" w:type="dxa"/>
            <w:tcBorders>
              <w:right w:val="single" w:sz="4" w:space="0" w:color="auto"/>
            </w:tcBorders>
          </w:tcPr>
          <w:p w14:paraId="428E1E84"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r>
      <w:tr w:rsidR="00BB2BCE" w:rsidRPr="00967CA0" w14:paraId="2FFC0063" w14:textId="77777777" w:rsidTr="00967CA0">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tcBorders>
          </w:tcPr>
          <w:p w14:paraId="604F3B78" w14:textId="0B98ABCC" w:rsidR="00BB2BCE" w:rsidRPr="00660737" w:rsidRDefault="00BB2BCE" w:rsidP="00BB2BCE">
            <w:pPr>
              <w:rPr>
                <w:rFonts w:cs="Arial"/>
                <w:color w:val="000000" w:themeColor="text1"/>
              </w:rPr>
            </w:pPr>
            <w:r w:rsidRPr="00660737">
              <w:rPr>
                <w:rFonts w:cs="Arial"/>
                <w:b w:val="0"/>
                <w:color w:val="000000" w:themeColor="text1"/>
              </w:rPr>
              <w:t>Zuverlässigkeit</w:t>
            </w:r>
          </w:p>
        </w:tc>
        <w:tc>
          <w:tcPr>
            <w:tcW w:w="2410" w:type="dxa"/>
          </w:tcPr>
          <w:p w14:paraId="5AA964CD" w14:textId="7B0376CA"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sz w:val="28"/>
              </w:rPr>
              <w:t>X</w:t>
            </w:r>
          </w:p>
        </w:tc>
        <w:tc>
          <w:tcPr>
            <w:tcW w:w="1843" w:type="dxa"/>
          </w:tcPr>
          <w:p w14:paraId="2F8CF021"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c>
          <w:tcPr>
            <w:tcW w:w="2126" w:type="dxa"/>
          </w:tcPr>
          <w:p w14:paraId="4CE4EBCB"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c>
          <w:tcPr>
            <w:tcW w:w="2551" w:type="dxa"/>
            <w:tcBorders>
              <w:right w:val="single" w:sz="4" w:space="0" w:color="auto"/>
            </w:tcBorders>
          </w:tcPr>
          <w:p w14:paraId="0536A15E"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r>
      <w:tr w:rsidR="00BB2BCE" w:rsidRPr="00967CA0" w14:paraId="7B002A9F" w14:textId="77777777" w:rsidTr="00967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tcBorders>
          </w:tcPr>
          <w:p w14:paraId="2EE4DA5E" w14:textId="4EF120BD" w:rsidR="00BB2BCE" w:rsidRPr="00660737" w:rsidRDefault="00BB2BCE" w:rsidP="00BB2BCE">
            <w:pPr>
              <w:rPr>
                <w:rFonts w:cs="Arial"/>
                <w:color w:val="000000" w:themeColor="text1"/>
              </w:rPr>
            </w:pPr>
            <w:r w:rsidRPr="00660737">
              <w:rPr>
                <w:rFonts w:cs="Arial"/>
                <w:b w:val="0"/>
                <w:color w:val="000000" w:themeColor="text1"/>
              </w:rPr>
              <w:t>Einfachheit</w:t>
            </w:r>
          </w:p>
        </w:tc>
        <w:tc>
          <w:tcPr>
            <w:tcW w:w="2410" w:type="dxa"/>
          </w:tcPr>
          <w:p w14:paraId="1C9A1EC5"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1843" w:type="dxa"/>
          </w:tcPr>
          <w:p w14:paraId="5F9B1E24" w14:textId="589CB116" w:rsidR="00BB2BCE" w:rsidRPr="0079601F" w:rsidRDefault="0079601F" w:rsidP="00BB2BCE">
            <w:pPr>
              <w:cnfStyle w:val="000000100000" w:firstRow="0" w:lastRow="0" w:firstColumn="0" w:lastColumn="0" w:oddVBand="0" w:evenVBand="0" w:oddHBand="1" w:evenHBand="0" w:firstRowFirstColumn="0" w:firstRowLastColumn="0" w:lastRowFirstColumn="0" w:lastRowLastColumn="0"/>
              <w:rPr>
                <w:rFonts w:cs="Arial"/>
                <w:sz w:val="28"/>
                <w:szCs w:val="28"/>
              </w:rPr>
            </w:pPr>
            <w:r w:rsidRPr="0079601F">
              <w:rPr>
                <w:rFonts w:cs="Arial"/>
                <w:sz w:val="28"/>
                <w:szCs w:val="28"/>
              </w:rPr>
              <w:t>X</w:t>
            </w:r>
          </w:p>
        </w:tc>
        <w:tc>
          <w:tcPr>
            <w:tcW w:w="2126" w:type="dxa"/>
          </w:tcPr>
          <w:p w14:paraId="5CE03C38" w14:textId="0B586162"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2551" w:type="dxa"/>
            <w:tcBorders>
              <w:right w:val="single" w:sz="4" w:space="0" w:color="auto"/>
            </w:tcBorders>
          </w:tcPr>
          <w:p w14:paraId="217314D3"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r>
      <w:tr w:rsidR="00BB2BCE" w:rsidRPr="00967CA0" w14:paraId="53C62037" w14:textId="77777777" w:rsidTr="00967CA0">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tcBorders>
          </w:tcPr>
          <w:p w14:paraId="2AEFFE78" w14:textId="74E863AB" w:rsidR="00BB2BCE" w:rsidRPr="00660737" w:rsidRDefault="00BB2BCE" w:rsidP="00BB2BCE">
            <w:pPr>
              <w:rPr>
                <w:rFonts w:cs="Arial"/>
                <w:color w:val="000000" w:themeColor="text1"/>
              </w:rPr>
            </w:pPr>
            <w:r w:rsidRPr="00660737">
              <w:rPr>
                <w:rFonts w:cs="Arial"/>
                <w:b w:val="0"/>
                <w:color w:val="000000" w:themeColor="text1"/>
              </w:rPr>
              <w:t>Effizienz</w:t>
            </w:r>
          </w:p>
        </w:tc>
        <w:tc>
          <w:tcPr>
            <w:tcW w:w="2410" w:type="dxa"/>
          </w:tcPr>
          <w:p w14:paraId="5402033B" w14:textId="12449FB8"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sz w:val="28"/>
              </w:rPr>
              <w:t>X</w:t>
            </w:r>
          </w:p>
        </w:tc>
        <w:tc>
          <w:tcPr>
            <w:tcW w:w="1843" w:type="dxa"/>
          </w:tcPr>
          <w:p w14:paraId="6C42CCC4"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c>
          <w:tcPr>
            <w:tcW w:w="2126" w:type="dxa"/>
          </w:tcPr>
          <w:p w14:paraId="59B66F57"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c>
          <w:tcPr>
            <w:tcW w:w="2551" w:type="dxa"/>
            <w:tcBorders>
              <w:right w:val="single" w:sz="4" w:space="0" w:color="auto"/>
            </w:tcBorders>
          </w:tcPr>
          <w:p w14:paraId="46DA4B6D" w14:textId="77777777" w:rsidR="00BB2BCE" w:rsidRPr="00660737" w:rsidRDefault="00BB2BCE" w:rsidP="00BB2BCE">
            <w:pPr>
              <w:cnfStyle w:val="000000000000" w:firstRow="0" w:lastRow="0" w:firstColumn="0" w:lastColumn="0" w:oddVBand="0" w:evenVBand="0" w:oddHBand="0" w:evenHBand="0" w:firstRowFirstColumn="0" w:firstRowLastColumn="0" w:lastRowFirstColumn="0" w:lastRowLastColumn="0"/>
              <w:rPr>
                <w:rFonts w:cs="Arial"/>
              </w:rPr>
            </w:pPr>
          </w:p>
        </w:tc>
      </w:tr>
      <w:tr w:rsidR="00BB2BCE" w:rsidRPr="00967CA0" w14:paraId="31928534" w14:textId="77777777" w:rsidTr="00967C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left w:val="single" w:sz="4" w:space="0" w:color="auto"/>
              <w:bottom w:val="single" w:sz="4" w:space="0" w:color="auto"/>
            </w:tcBorders>
          </w:tcPr>
          <w:p w14:paraId="71E4BE9E" w14:textId="5D0CE026" w:rsidR="00BB2BCE" w:rsidRPr="00660737" w:rsidRDefault="00BB2BCE" w:rsidP="00BB2BCE">
            <w:pPr>
              <w:rPr>
                <w:rFonts w:cs="Arial"/>
                <w:b w:val="0"/>
                <w:color w:val="000000" w:themeColor="text1"/>
              </w:rPr>
            </w:pPr>
            <w:r w:rsidRPr="00660737">
              <w:rPr>
                <w:rFonts w:cs="Arial"/>
                <w:b w:val="0"/>
                <w:color w:val="000000" w:themeColor="text1"/>
              </w:rPr>
              <w:t>Performance</w:t>
            </w:r>
          </w:p>
        </w:tc>
        <w:tc>
          <w:tcPr>
            <w:tcW w:w="2410" w:type="dxa"/>
            <w:tcBorders>
              <w:bottom w:val="single" w:sz="4" w:space="0" w:color="auto"/>
            </w:tcBorders>
          </w:tcPr>
          <w:p w14:paraId="6F7194F4"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sz w:val="28"/>
              </w:rPr>
            </w:pPr>
          </w:p>
        </w:tc>
        <w:tc>
          <w:tcPr>
            <w:tcW w:w="1843" w:type="dxa"/>
            <w:tcBorders>
              <w:bottom w:val="single" w:sz="4" w:space="0" w:color="auto"/>
            </w:tcBorders>
          </w:tcPr>
          <w:p w14:paraId="736C41A9" w14:textId="77777777"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c>
          <w:tcPr>
            <w:tcW w:w="2126" w:type="dxa"/>
            <w:tcBorders>
              <w:bottom w:val="single" w:sz="4" w:space="0" w:color="auto"/>
            </w:tcBorders>
          </w:tcPr>
          <w:p w14:paraId="1B1FD553" w14:textId="7EA633BB" w:rsidR="00BB2BCE" w:rsidRPr="00660737" w:rsidRDefault="00A83328" w:rsidP="00BB2BCE">
            <w:pPr>
              <w:cnfStyle w:val="000000100000" w:firstRow="0" w:lastRow="0" w:firstColumn="0" w:lastColumn="0" w:oddVBand="0" w:evenVBand="0" w:oddHBand="1" w:evenHBand="0" w:firstRowFirstColumn="0" w:firstRowLastColumn="0" w:lastRowFirstColumn="0" w:lastRowLastColumn="0"/>
              <w:rPr>
                <w:rFonts w:cs="Arial"/>
              </w:rPr>
            </w:pPr>
            <w:r w:rsidRPr="0079601F">
              <w:rPr>
                <w:rFonts w:cs="Arial"/>
                <w:sz w:val="28"/>
                <w:szCs w:val="28"/>
              </w:rPr>
              <w:t>X</w:t>
            </w:r>
          </w:p>
        </w:tc>
        <w:tc>
          <w:tcPr>
            <w:tcW w:w="2551" w:type="dxa"/>
            <w:tcBorders>
              <w:bottom w:val="single" w:sz="4" w:space="0" w:color="auto"/>
              <w:right w:val="single" w:sz="4" w:space="0" w:color="auto"/>
            </w:tcBorders>
          </w:tcPr>
          <w:p w14:paraId="2F479E68" w14:textId="64752F58" w:rsidR="00BB2BCE" w:rsidRPr="00660737" w:rsidRDefault="00BB2BCE" w:rsidP="00BB2BCE">
            <w:pPr>
              <w:cnfStyle w:val="000000100000" w:firstRow="0" w:lastRow="0" w:firstColumn="0" w:lastColumn="0" w:oddVBand="0" w:evenVBand="0" w:oddHBand="1" w:evenHBand="0" w:firstRowFirstColumn="0" w:firstRowLastColumn="0" w:lastRowFirstColumn="0" w:lastRowLastColumn="0"/>
              <w:rPr>
                <w:rFonts w:cs="Arial"/>
              </w:rPr>
            </w:pPr>
          </w:p>
        </w:tc>
      </w:tr>
    </w:tbl>
    <w:p w14:paraId="6A9AD5BE" w14:textId="77777777" w:rsidR="005D760E" w:rsidRPr="00660737" w:rsidRDefault="005D760E">
      <w:pPr>
        <w:rPr>
          <w:rFonts w:eastAsiaTheme="majorEastAsia" w:cs="Arial"/>
          <w:color w:val="2F5496" w:themeColor="accent1" w:themeShade="BF"/>
          <w:sz w:val="32"/>
          <w:szCs w:val="32"/>
        </w:rPr>
      </w:pPr>
      <w:r w:rsidRPr="00660737">
        <w:rPr>
          <w:rFonts w:cs="Arial"/>
        </w:rPr>
        <w:br w:type="page"/>
      </w:r>
    </w:p>
    <w:p w14:paraId="31D8FB4B" w14:textId="232C03CF" w:rsidR="000C6E86" w:rsidRPr="00660737" w:rsidRDefault="001B4E76" w:rsidP="005D760E">
      <w:pPr>
        <w:pStyle w:val="berschrift1"/>
        <w:rPr>
          <w:rFonts w:cs="Arial"/>
        </w:rPr>
      </w:pPr>
      <w:bookmarkStart w:id="130" w:name="_Toc23722839"/>
      <w:r w:rsidRPr="00660737">
        <w:rPr>
          <w:rFonts w:cs="Arial"/>
        </w:rPr>
        <w:lastRenderedPageBreak/>
        <w:t>Globale Testfälle</w:t>
      </w:r>
      <w:bookmarkEnd w:id="130"/>
    </w:p>
    <w:p w14:paraId="347A2D98" w14:textId="01EABE77" w:rsidR="0080035B" w:rsidRPr="00660737" w:rsidRDefault="007F5256">
      <w:pPr>
        <w:rPr>
          <w:rFonts w:cs="Arial"/>
        </w:rPr>
      </w:pPr>
      <w:r w:rsidRPr="00660737">
        <w:rPr>
          <w:rFonts w:cs="Arial"/>
        </w:rPr>
        <w:t>Hier werden theoretische F</w:t>
      </w:r>
      <w:r w:rsidR="00564501" w:rsidRPr="00660737">
        <w:rPr>
          <w:rFonts w:cs="Arial"/>
        </w:rPr>
        <w:t>ä</w:t>
      </w:r>
      <w:r w:rsidRPr="00660737">
        <w:rPr>
          <w:rFonts w:cs="Arial"/>
        </w:rPr>
        <w:t>ll</w:t>
      </w:r>
      <w:r w:rsidR="00564501" w:rsidRPr="00660737">
        <w:rPr>
          <w:rFonts w:cs="Arial"/>
        </w:rPr>
        <w:t>e</w:t>
      </w:r>
      <w:r w:rsidR="00BA01B7" w:rsidRPr="00660737">
        <w:rPr>
          <w:rFonts w:cs="Arial"/>
        </w:rPr>
        <w:t>,</w:t>
      </w:r>
      <w:r w:rsidR="00EB29C1" w:rsidRPr="00660737">
        <w:rPr>
          <w:rFonts w:cs="Arial"/>
        </w:rPr>
        <w:t xml:space="preserve"> der Verwendung</w:t>
      </w:r>
      <w:r w:rsidR="00BA01B7" w:rsidRPr="00660737">
        <w:rPr>
          <w:rFonts w:cs="Arial"/>
        </w:rPr>
        <w:t>,</w:t>
      </w:r>
      <w:r w:rsidR="00564501" w:rsidRPr="00660737">
        <w:rPr>
          <w:rFonts w:cs="Arial"/>
        </w:rPr>
        <w:t xml:space="preserve"> des Produkts</w:t>
      </w:r>
      <w:r w:rsidR="00EB29C1" w:rsidRPr="00660737">
        <w:rPr>
          <w:rFonts w:cs="Arial"/>
        </w:rPr>
        <w:t xml:space="preserve"> vorgestellt</w:t>
      </w:r>
    </w:p>
    <w:p w14:paraId="4EC6985C" w14:textId="2D2851B3" w:rsidR="00746ECF" w:rsidRPr="00660737" w:rsidRDefault="008352F7" w:rsidP="0080035B">
      <w:pPr>
        <w:pStyle w:val="berschrift2"/>
        <w:rPr>
          <w:rFonts w:cs="Arial"/>
          <w:sz w:val="32"/>
          <w:szCs w:val="32"/>
        </w:rPr>
      </w:pPr>
      <w:bookmarkStart w:id="131" w:name="_Toc23722840"/>
      <w:r w:rsidRPr="00660737">
        <w:rPr>
          <w:rFonts w:cs="Arial"/>
        </w:rPr>
        <w:t xml:space="preserve">/T010/ </w:t>
      </w:r>
      <w:r w:rsidR="00D82437" w:rsidRPr="00660737">
        <w:rPr>
          <w:rFonts w:cs="Arial"/>
        </w:rPr>
        <w:t xml:space="preserve">Einsteigen &amp; </w:t>
      </w:r>
      <w:r w:rsidR="00EA0F3C" w:rsidRPr="00660737">
        <w:rPr>
          <w:rFonts w:cs="Arial"/>
        </w:rPr>
        <w:t>E</w:t>
      </w:r>
      <w:r w:rsidR="00D82437" w:rsidRPr="00660737">
        <w:rPr>
          <w:rFonts w:cs="Arial"/>
        </w:rPr>
        <w:t>rste Schritte</w:t>
      </w:r>
      <w:bookmarkEnd w:id="131"/>
    </w:p>
    <w:p w14:paraId="5725A368" w14:textId="11629FBF" w:rsidR="0025247B" w:rsidRPr="00660737" w:rsidRDefault="0025247B" w:rsidP="0025247B">
      <w:pPr>
        <w:pStyle w:val="berschrift3"/>
        <w:rPr>
          <w:rFonts w:cs="Arial"/>
          <w:sz w:val="32"/>
          <w:szCs w:val="32"/>
        </w:rPr>
      </w:pPr>
      <w:r w:rsidRPr="00660737">
        <w:rPr>
          <w:rFonts w:cs="Arial"/>
        </w:rPr>
        <w:t>Szenario</w:t>
      </w:r>
    </w:p>
    <w:p w14:paraId="0F972886" w14:textId="4FCFB7D2" w:rsidR="00660737" w:rsidRDefault="00F37BA8" w:rsidP="0008112C">
      <w:pPr>
        <w:jc w:val="both"/>
      </w:pPr>
      <w:r>
        <w:t>Der Filialleiter Max Mustermann</w:t>
      </w:r>
      <w:r w:rsidR="00194C44">
        <w:t xml:space="preserve"> sucht eine Verwaltungs</w:t>
      </w:r>
      <w:r w:rsidR="00E6692E">
        <w:t>software für seine Filialen</w:t>
      </w:r>
      <w:r w:rsidR="007C4908">
        <w:t>.</w:t>
      </w:r>
      <w:r w:rsidR="00EF4A2B">
        <w:t xml:space="preserve"> </w:t>
      </w:r>
      <w:r w:rsidR="008B3D6D">
        <w:t xml:space="preserve">Er </w:t>
      </w:r>
      <w:r w:rsidR="00E41D44">
        <w:t>erfährt von einem Kontakt von</w:t>
      </w:r>
      <w:r w:rsidR="008B3D6D">
        <w:t xml:space="preserve"> Local Admin</w:t>
      </w:r>
      <w:r w:rsidR="002A201E">
        <w:t xml:space="preserve"> </w:t>
      </w:r>
      <w:r w:rsidR="009C5559">
        <w:t>(siehe nun /T050/ Lizenz verteilen)</w:t>
      </w:r>
      <w:r w:rsidR="002A201E">
        <w:t>.</w:t>
      </w:r>
    </w:p>
    <w:p w14:paraId="60D29D33" w14:textId="11708C77" w:rsidR="00163888" w:rsidRDefault="00A15894" w:rsidP="0008112C">
      <w:pPr>
        <w:jc w:val="both"/>
      </w:pPr>
      <w:r>
        <w:t xml:space="preserve">Max hat eine Lizenz und </w:t>
      </w:r>
      <w:r w:rsidR="00F17C5A">
        <w:t>meldet</w:t>
      </w:r>
      <w:r>
        <w:t xml:space="preserve"> sich auf Local Admin an (/</w:t>
      </w:r>
      <w:r w:rsidR="002A201E">
        <w:t>LF1010</w:t>
      </w:r>
      <w:r>
        <w:t>/</w:t>
      </w:r>
      <w:r w:rsidR="002A201E">
        <w:t xml:space="preserve"> Mitarbeiter anmelden</w:t>
      </w:r>
      <w:r>
        <w:t>)</w:t>
      </w:r>
      <w:r w:rsidR="002A201E">
        <w:t>.</w:t>
      </w:r>
      <w:r w:rsidR="002B0E1D">
        <w:t xml:space="preserve"> </w:t>
      </w:r>
      <w:r w:rsidR="000D1D24">
        <w:t xml:space="preserve">Nun </w:t>
      </w:r>
      <w:r w:rsidR="00F17C5A">
        <w:t>ändert</w:t>
      </w:r>
      <w:r w:rsidR="000D1D24">
        <w:t xml:space="preserve"> Max das Standardpasswort</w:t>
      </w:r>
      <w:r w:rsidR="00F17C5A">
        <w:t xml:space="preserve"> (/LF</w:t>
      </w:r>
      <w:r w:rsidR="00C502FB">
        <w:t>0010</w:t>
      </w:r>
      <w:r w:rsidR="00F17C5A">
        <w:t>/</w:t>
      </w:r>
      <w:r w:rsidR="00C502FB">
        <w:t xml:space="preserve"> Passwort ändern</w:t>
      </w:r>
      <w:r w:rsidR="00F17C5A">
        <w:t>)</w:t>
      </w:r>
      <w:r w:rsidR="00C502FB">
        <w:t xml:space="preserve">. </w:t>
      </w:r>
      <w:r w:rsidR="000D1D24">
        <w:t xml:space="preserve"> </w:t>
      </w:r>
      <w:r w:rsidR="0069158F">
        <w:t>Max erstellt nun seine Mitarbeiter und lässt sich diese anzeigen (/LF</w:t>
      </w:r>
      <w:r w:rsidR="00F47931">
        <w:t>0020</w:t>
      </w:r>
      <w:r w:rsidR="0069158F">
        <w:t>/</w:t>
      </w:r>
      <w:r w:rsidR="00F47931">
        <w:t xml:space="preserve"> Mitarbeiter </w:t>
      </w:r>
      <w:r w:rsidR="00517BB5">
        <w:t>Anzeigen</w:t>
      </w:r>
      <w:r w:rsidR="0069158F">
        <w:t>)</w:t>
      </w:r>
      <w:r w:rsidR="002366FC">
        <w:t>.</w:t>
      </w:r>
      <w:r w:rsidR="00517BB5">
        <w:t xml:space="preserve"> Max </w:t>
      </w:r>
      <w:r w:rsidR="008C2444">
        <w:t xml:space="preserve">sieht sich die Mitarbeiterdaten von </w:t>
      </w:r>
      <w:r w:rsidR="00875303">
        <w:t>seinem Mitarbeiter XY an</w:t>
      </w:r>
      <w:r w:rsidR="00B16392">
        <w:t>,</w:t>
      </w:r>
      <w:r w:rsidR="00875303">
        <w:t xml:space="preserve"> um </w:t>
      </w:r>
      <w:r w:rsidR="007E7A85">
        <w:t xml:space="preserve">seine </w:t>
      </w:r>
      <w:r w:rsidR="000D0972">
        <w:t>E-Mail-Adresse</w:t>
      </w:r>
      <w:r w:rsidR="007E7A85">
        <w:t xml:space="preserve"> in Erfahrung zu bringen (/LF0030/ Mitarbeiterdaten abrufen).</w:t>
      </w:r>
    </w:p>
    <w:p w14:paraId="1542FDF6" w14:textId="4EDBED91" w:rsidR="007E1D69" w:rsidRDefault="007E1D69" w:rsidP="0008112C">
      <w:pPr>
        <w:jc w:val="both"/>
      </w:pPr>
      <w:r>
        <w:t>Max</w:t>
      </w:r>
      <w:r w:rsidR="00F32DD8">
        <w:t xml:space="preserve"> erstellt eine Benutzergruppe (/LF</w:t>
      </w:r>
      <w:r w:rsidR="006B0EE5">
        <w:t>0050</w:t>
      </w:r>
      <w:r w:rsidR="00F32DD8">
        <w:t>/</w:t>
      </w:r>
      <w:r w:rsidR="006B0EE5">
        <w:t xml:space="preserve"> Benutzergr</w:t>
      </w:r>
      <w:r w:rsidR="008F05AC">
        <w:t>uppe</w:t>
      </w:r>
      <w:r w:rsidR="002C00BF">
        <w:t xml:space="preserve"> erstellen</w:t>
      </w:r>
      <w:r w:rsidR="00F32DD8">
        <w:t xml:space="preserve">) </w:t>
      </w:r>
      <w:r w:rsidR="00866BEF">
        <w:t xml:space="preserve">damit seine Mitarbeiter </w:t>
      </w:r>
      <w:r w:rsidR="00247D9D">
        <w:t>Beiträge erstellen können (</w:t>
      </w:r>
      <w:r w:rsidR="00E4700D">
        <w:t>/LF1030/</w:t>
      </w:r>
      <w:r w:rsidR="002F1DFB">
        <w:t xml:space="preserve"> Benutzergruppenrechte anwenden &amp; </w:t>
      </w:r>
      <w:r w:rsidR="00C80795">
        <w:t>/LF0190/ Payroll Einträge eintragen</w:t>
      </w:r>
      <w:r w:rsidR="00247D9D">
        <w:t>)</w:t>
      </w:r>
      <w:r w:rsidR="00C80795">
        <w:t>.</w:t>
      </w:r>
      <w:r w:rsidR="0087448F">
        <w:t xml:space="preserve"> Bei dem Erstellen der Payroll ist Max aufgefallen das er gerne Werte</w:t>
      </w:r>
      <w:r w:rsidR="009C00F4">
        <w:t xml:space="preserve"> &amp; Formeln</w:t>
      </w:r>
      <w:r w:rsidR="0087448F">
        <w:t xml:space="preserve"> hätte</w:t>
      </w:r>
      <w:r w:rsidR="009C00F4">
        <w:t xml:space="preserve">. Max erstellt </w:t>
      </w:r>
      <w:r w:rsidR="005C4B60">
        <w:t>nun Werte (/LF</w:t>
      </w:r>
      <w:r w:rsidR="005A419F">
        <w:t>0080</w:t>
      </w:r>
      <w:r w:rsidR="005C4B60">
        <w:t>/</w:t>
      </w:r>
      <w:r w:rsidR="005A419F">
        <w:t xml:space="preserve"> Werte anlegen</w:t>
      </w:r>
      <w:r w:rsidR="005C4B60">
        <w:t>)</w:t>
      </w:r>
      <w:r w:rsidR="001B10A7">
        <w:t xml:space="preserve">. </w:t>
      </w:r>
      <w:r w:rsidR="00B650F0">
        <w:t xml:space="preserve">Aus der erstellten Werten </w:t>
      </w:r>
      <w:r w:rsidR="00C24093">
        <w:t>lässt er sich nun einen Wert mittels</w:t>
      </w:r>
      <w:r w:rsidR="00191CD4">
        <w:t xml:space="preserve"> selbst definierter</w:t>
      </w:r>
      <w:r w:rsidR="00C24093">
        <w:t xml:space="preserve"> Formel</w:t>
      </w:r>
      <w:r w:rsidR="00191CD4">
        <w:t xml:space="preserve"> (/LF</w:t>
      </w:r>
      <w:r w:rsidR="0072107B">
        <w:t>0110</w:t>
      </w:r>
      <w:r w:rsidR="00191CD4">
        <w:t>/</w:t>
      </w:r>
      <w:r w:rsidR="0072107B">
        <w:t xml:space="preserve"> Formel anlegen</w:t>
      </w:r>
      <w:r w:rsidR="00191CD4">
        <w:t>)</w:t>
      </w:r>
      <w:r w:rsidR="00AA5AF9">
        <w:t xml:space="preserve"> ausgeben.</w:t>
      </w:r>
    </w:p>
    <w:p w14:paraId="274B8AD4" w14:textId="353501EE" w:rsidR="00AA5AF9" w:rsidRDefault="00EE375B" w:rsidP="0008112C">
      <w:pPr>
        <w:jc w:val="both"/>
      </w:pPr>
      <w:r>
        <w:t xml:space="preserve">Max merkt das </w:t>
      </w:r>
      <w:r w:rsidR="006B11F8">
        <w:t>die Ansicht der Daten zu unübersichtlich wird daher erstellt er sich einen Filter</w:t>
      </w:r>
      <w:r w:rsidR="00674E84">
        <w:t xml:space="preserve"> (/LF</w:t>
      </w:r>
      <w:r w:rsidR="00BB48CD">
        <w:t>0140</w:t>
      </w:r>
      <w:r w:rsidR="00674E84">
        <w:t xml:space="preserve">/ </w:t>
      </w:r>
      <w:r w:rsidR="00BB48CD">
        <w:t>Filter anlegen</w:t>
      </w:r>
      <w:r w:rsidR="00674E84">
        <w:t>)</w:t>
      </w:r>
      <w:r w:rsidR="006B11F8">
        <w:t xml:space="preserve"> um </w:t>
      </w:r>
      <w:r w:rsidR="001C7054">
        <w:t xml:space="preserve">nur noch, die für ihn </w:t>
      </w:r>
      <w:r w:rsidR="005777D5">
        <w:t>relevanten Daten, zu sehen.</w:t>
      </w:r>
    </w:p>
    <w:p w14:paraId="4D97E126" w14:textId="0C8562DB" w:rsidR="0007739E" w:rsidRDefault="0007739E" w:rsidP="0008112C">
      <w:pPr>
        <w:jc w:val="both"/>
      </w:pPr>
      <w:r>
        <w:t>Nachdem Max jetzt eine schöne Übersicht seiner Daten besitzt möchte er eine neue Datenspalte erstellen (/LF</w:t>
      </w:r>
      <w:r w:rsidR="00BC4776">
        <w:t>0220</w:t>
      </w:r>
      <w:r>
        <w:t xml:space="preserve">/ </w:t>
      </w:r>
      <w:r w:rsidR="00BC4776">
        <w:t>Payroll Spalte hinzufügen</w:t>
      </w:r>
      <w:r>
        <w:t>).</w:t>
      </w:r>
    </w:p>
    <w:p w14:paraId="742E26F9" w14:textId="44808F87" w:rsidR="00567054" w:rsidRPr="00660737" w:rsidRDefault="00A635F5" w:rsidP="0008112C">
      <w:pPr>
        <w:jc w:val="both"/>
      </w:pPr>
      <w:r>
        <w:t>Max ist zufrieden und meldet sich ab (/LF1020/ Mitarbeiter abmelden).</w:t>
      </w:r>
    </w:p>
    <w:p w14:paraId="753C5B9A" w14:textId="77777777" w:rsidR="000530A2" w:rsidRDefault="000530A2">
      <w:pPr>
        <w:rPr>
          <w:rFonts w:eastAsiaTheme="majorEastAsia" w:cs="Arial"/>
          <w:color w:val="1F3763" w:themeColor="accent1" w:themeShade="7F"/>
          <w:sz w:val="24"/>
          <w:szCs w:val="24"/>
        </w:rPr>
      </w:pPr>
      <w:r>
        <w:rPr>
          <w:rFonts w:cs="Arial"/>
        </w:rPr>
        <w:br w:type="page"/>
      </w:r>
    </w:p>
    <w:p w14:paraId="6CC81AFE" w14:textId="6FE9BE74" w:rsidR="0008112C" w:rsidRPr="0008112C" w:rsidRDefault="0025247B" w:rsidP="0025247B">
      <w:pPr>
        <w:pStyle w:val="berschrift3"/>
        <w:rPr>
          <w:rFonts w:cs="Arial"/>
          <w:color w:val="2F5496" w:themeColor="accent1" w:themeShade="BF"/>
          <w:sz w:val="26"/>
          <w:szCs w:val="26"/>
        </w:rPr>
      </w:pPr>
      <w:r w:rsidRPr="00660737">
        <w:rPr>
          <w:rFonts w:cs="Arial"/>
        </w:rPr>
        <w:lastRenderedPageBreak/>
        <w:t xml:space="preserve">Use Case </w:t>
      </w:r>
    </w:p>
    <w:p w14:paraId="7D33972E" w14:textId="70451613" w:rsidR="00962B91" w:rsidRPr="00660737" w:rsidRDefault="00876C08" w:rsidP="00964C78">
      <w:pPr>
        <w:pStyle w:val="berschrift3"/>
        <w:numPr>
          <w:ilvl w:val="0"/>
          <w:numId w:val="0"/>
        </w:numPr>
        <w:jc w:val="center"/>
        <w:rPr>
          <w:rFonts w:cs="Arial"/>
          <w:color w:val="2F5496" w:themeColor="accent1" w:themeShade="BF"/>
          <w:sz w:val="26"/>
          <w:szCs w:val="26"/>
        </w:rPr>
      </w:pPr>
      <w:r>
        <w:rPr>
          <w:rFonts w:cs="Arial"/>
          <w:noProof/>
        </w:rPr>
        <w:drawing>
          <wp:inline distT="0" distB="0" distL="0" distR="0" wp14:anchorId="4948E201" wp14:editId="2EEA5ED6">
            <wp:extent cx="5753735" cy="814324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53735" cy="8143240"/>
                    </a:xfrm>
                    <a:prstGeom prst="rect">
                      <a:avLst/>
                    </a:prstGeom>
                    <a:noFill/>
                    <a:ln>
                      <a:noFill/>
                    </a:ln>
                  </pic:spPr>
                </pic:pic>
              </a:graphicData>
            </a:graphic>
          </wp:inline>
        </w:drawing>
      </w:r>
      <w:r w:rsidR="00962B91" w:rsidRPr="00660737">
        <w:rPr>
          <w:rFonts w:cs="Arial"/>
        </w:rPr>
        <w:br w:type="page"/>
      </w:r>
    </w:p>
    <w:p w14:paraId="2B611301" w14:textId="1620A3AB" w:rsidR="00746ECF" w:rsidRPr="00660737" w:rsidRDefault="00746ECF" w:rsidP="0080035B">
      <w:pPr>
        <w:pStyle w:val="berschrift2"/>
        <w:rPr>
          <w:rFonts w:cs="Arial"/>
          <w:sz w:val="32"/>
          <w:szCs w:val="32"/>
        </w:rPr>
      </w:pPr>
      <w:bookmarkStart w:id="132" w:name="_Toc23722841"/>
      <w:r w:rsidRPr="00660737">
        <w:rPr>
          <w:rFonts w:cs="Arial"/>
        </w:rPr>
        <w:lastRenderedPageBreak/>
        <w:t xml:space="preserve">/T020/ </w:t>
      </w:r>
      <w:r w:rsidR="00CC700B" w:rsidRPr="00660737">
        <w:rPr>
          <w:rFonts w:cs="Arial"/>
        </w:rPr>
        <w:t>Weitere Schritte</w:t>
      </w:r>
      <w:bookmarkEnd w:id="132"/>
    </w:p>
    <w:p w14:paraId="76888517" w14:textId="113F6FD7" w:rsidR="0025247B" w:rsidRPr="00026821" w:rsidRDefault="0025247B" w:rsidP="0025247B">
      <w:pPr>
        <w:pStyle w:val="berschrift3"/>
        <w:rPr>
          <w:rFonts w:cs="Arial"/>
          <w:sz w:val="32"/>
          <w:szCs w:val="32"/>
        </w:rPr>
      </w:pPr>
      <w:r w:rsidRPr="00660737">
        <w:rPr>
          <w:rFonts w:cs="Arial"/>
        </w:rPr>
        <w:t>Szenario</w:t>
      </w:r>
    </w:p>
    <w:p w14:paraId="49B237D6" w14:textId="0ED3F5F1" w:rsidR="00026821" w:rsidRDefault="00A716BE" w:rsidP="00CC434F">
      <w:pPr>
        <w:jc w:val="both"/>
      </w:pPr>
      <w:r>
        <w:t>Max hat</w:t>
      </w:r>
      <w:r w:rsidR="00DE07DB">
        <w:t xml:space="preserve"> seinen Mitarbeiter XY entlassen </w:t>
      </w:r>
      <w:r w:rsidR="003E71A1">
        <w:t>dieser muss auch aus dem System entfernt werden (/LF0040/ Mitarbeiter löschen).</w:t>
      </w:r>
      <w:r w:rsidR="00487538">
        <w:t xml:space="preserve"> Da sein Mitarbeiter als einziger zu</w:t>
      </w:r>
      <w:r w:rsidR="007B347B">
        <w:t xml:space="preserve"> einer besonderen</w:t>
      </w:r>
      <w:r w:rsidR="00487538">
        <w:t xml:space="preserve"> Benutzergruppe </w:t>
      </w:r>
      <w:r w:rsidR="007B347B">
        <w:t>gehört kann Max diese nun löschen (/LF0060/ Benutzergruppe löschen)</w:t>
      </w:r>
      <w:r w:rsidR="000C1628">
        <w:t>.</w:t>
      </w:r>
      <w:r w:rsidR="0013427C">
        <w:t xml:space="preserve"> </w:t>
      </w:r>
      <w:r w:rsidR="00C744B8">
        <w:t xml:space="preserve">Max hat durch ein </w:t>
      </w:r>
      <w:r w:rsidR="00E4146C">
        <w:t>Versehen</w:t>
      </w:r>
      <w:r w:rsidR="00C744B8">
        <w:t xml:space="preserve"> </w:t>
      </w:r>
      <w:r w:rsidR="00E4146C">
        <w:t>eine falsche Gruppe gelöscht nun möchte er sich seine Benutzergruppen anzeigen lassen</w:t>
      </w:r>
      <w:r w:rsidR="0087665C">
        <w:t xml:space="preserve"> (/LF0070/ Benutzergruppen anzeigen lassen).</w:t>
      </w:r>
    </w:p>
    <w:p w14:paraId="748ED04D" w14:textId="19A50E52" w:rsidR="005D4DDE" w:rsidRDefault="005D4DDE" w:rsidP="00CC434F">
      <w:pPr>
        <w:jc w:val="both"/>
      </w:pPr>
      <w:r>
        <w:t xml:space="preserve">Max </w:t>
      </w:r>
      <w:r w:rsidR="003D2DBC">
        <w:t>möchte seine Werte sehen</w:t>
      </w:r>
      <w:r w:rsidR="00785AFF">
        <w:t xml:space="preserve"> (/LF</w:t>
      </w:r>
      <w:r w:rsidR="00C5792B">
        <w:t>0100</w:t>
      </w:r>
      <w:r w:rsidR="00785AFF">
        <w:t>/</w:t>
      </w:r>
      <w:r w:rsidR="00C5792B">
        <w:t xml:space="preserve"> Werte auflisten</w:t>
      </w:r>
      <w:r w:rsidR="00785AFF">
        <w:t>)</w:t>
      </w:r>
      <w:r w:rsidR="003D2DBC">
        <w:t xml:space="preserve"> und gleich darauf </w:t>
      </w:r>
      <w:r w:rsidR="00785AFF">
        <w:t>einen löschen welcher für ihn nicht mehr als sinnvoll erscheint (/LF0090/ Wert löschen).</w:t>
      </w:r>
      <w:r w:rsidR="00700775">
        <w:t xml:space="preserve"> Als Max einen Wert </w:t>
      </w:r>
      <w:r w:rsidR="00A56A9E">
        <w:t xml:space="preserve">gelöscht hat ist ihm eingefallen das er auch eine Formel löschen will. Er lässt sich nun seine </w:t>
      </w:r>
      <w:r w:rsidR="001261B8">
        <w:t>Formeln anzeigen (/LF0130/ Formel</w:t>
      </w:r>
      <w:r w:rsidR="0064730F">
        <w:t>n</w:t>
      </w:r>
      <w:r w:rsidR="001261B8">
        <w:t xml:space="preserve"> auflisten) und sucht sich die Formel die er nicht mehr b</w:t>
      </w:r>
      <w:r w:rsidR="0064730F">
        <w:t>e</w:t>
      </w:r>
      <w:r w:rsidR="001261B8">
        <w:t>nötig und löscht sie (/LF0120/ Formel löschen)</w:t>
      </w:r>
      <w:r w:rsidR="0064730F">
        <w:t>.</w:t>
      </w:r>
      <w:r w:rsidR="00B20479">
        <w:t xml:space="preserve"> </w:t>
      </w:r>
    </w:p>
    <w:p w14:paraId="6C231BA8" w14:textId="7522E6E5" w:rsidR="005A1DDF" w:rsidRDefault="00874682" w:rsidP="00CC434F">
      <w:pPr>
        <w:jc w:val="both"/>
      </w:pPr>
      <w:r>
        <w:t xml:space="preserve">Max hat ein Problem </w:t>
      </w:r>
      <w:r w:rsidR="000377CE">
        <w:t>mit seinem Filter,</w:t>
      </w:r>
      <w:r w:rsidR="005F62DB">
        <w:t xml:space="preserve"> da er einen löschen möchte und einen anderen bearbeiten. Um das zu vollbringen lässt sich Max die Filter </w:t>
      </w:r>
      <w:r w:rsidR="000377CE">
        <w:t>anzeigen</w:t>
      </w:r>
      <w:r w:rsidR="005F62DB">
        <w:t xml:space="preserve"> (/LF</w:t>
      </w:r>
      <w:r w:rsidR="000377CE">
        <w:t>0170/ Filter auflisten)</w:t>
      </w:r>
      <w:r w:rsidR="00924D9C">
        <w:t xml:space="preserve"> nun lös</w:t>
      </w:r>
      <w:r w:rsidR="00CF6851">
        <w:t>c</w:t>
      </w:r>
      <w:r w:rsidR="00924D9C">
        <w:t xml:space="preserve">ht er den unwichtigen Filter (/LF0150/ Filter entfernen) und er bearbeitet den </w:t>
      </w:r>
      <w:r w:rsidR="00CF6851">
        <w:t>zu ändernden Filter (/LF0160</w:t>
      </w:r>
      <w:r w:rsidR="00164F61">
        <w:t xml:space="preserve"> Filter bearbeiten</w:t>
      </w:r>
      <w:r w:rsidR="00CF6851">
        <w:t>)</w:t>
      </w:r>
      <w:r w:rsidR="00E34CF0">
        <w:t xml:space="preserve">. </w:t>
      </w:r>
    </w:p>
    <w:p w14:paraId="5700CC23" w14:textId="5735AA08" w:rsidR="00CC434F" w:rsidRPr="00660737" w:rsidRDefault="002F0EBC" w:rsidP="00CC434F">
      <w:pPr>
        <w:jc w:val="both"/>
      </w:pPr>
      <w:r>
        <w:t>Max lässt sich seine Payrolls anzeigen (/LF0180/ Payroll abrufen)</w:t>
      </w:r>
      <w:r w:rsidR="00300EE9">
        <w:t xml:space="preserve"> </w:t>
      </w:r>
      <w:r w:rsidR="00F00EFE">
        <w:t xml:space="preserve">dabei fällt ihm auf das </w:t>
      </w:r>
      <w:r w:rsidR="00BE72CD">
        <w:t>ein Payroll Eintrag falsch eingetragen wurde und löscht diesen (/LF0200/ Payroll Eintrag löschen).</w:t>
      </w:r>
      <w:r w:rsidR="00184AAE">
        <w:t xml:space="preserve"> Um sicherzugehen das keine Daten beschädigt wurden lässt sich Max seine Payroll Spalten anzeigen (/LF0210/ Payroll Spalte anzeigen) dabei fällt ihm eine </w:t>
      </w:r>
      <w:r w:rsidR="00523516">
        <w:t>Spalte,</w:t>
      </w:r>
      <w:r w:rsidR="00184AAE">
        <w:t xml:space="preserve"> auf die er nicht mehr benötigt und entfernt sie (/LF0230/ Payroll Spalte löschen).</w:t>
      </w:r>
    </w:p>
    <w:p w14:paraId="76BB1880" w14:textId="02CA7493" w:rsidR="00523516" w:rsidRDefault="00FE45EF" w:rsidP="00610550">
      <w:pPr>
        <w:jc w:val="both"/>
        <w:rPr>
          <w:rFonts w:eastAsiaTheme="majorEastAsia" w:cs="Arial"/>
          <w:color w:val="1F3763" w:themeColor="accent1" w:themeShade="7F"/>
          <w:sz w:val="24"/>
          <w:szCs w:val="24"/>
        </w:rPr>
      </w:pPr>
      <w:r>
        <w:rPr>
          <w:rFonts w:cs="Arial"/>
        </w:rPr>
        <w:t>Seine Mitarbeiter und Max habe</w:t>
      </w:r>
      <w:r w:rsidR="00950AA2">
        <w:rPr>
          <w:rFonts w:cs="Arial"/>
        </w:rPr>
        <w:t>n nun schon eine Zeit lang Daten eingetragen. Max lädt sich die Daten der kürzlich vergangenen Zeit herunter (/LF</w:t>
      </w:r>
      <w:r w:rsidR="003E767C">
        <w:rPr>
          <w:rFonts w:cs="Arial"/>
        </w:rPr>
        <w:t>0260</w:t>
      </w:r>
      <w:r w:rsidR="00950AA2">
        <w:rPr>
          <w:rFonts w:cs="Arial"/>
        </w:rPr>
        <w:t>/</w:t>
      </w:r>
      <w:r w:rsidR="003E767C">
        <w:rPr>
          <w:rFonts w:cs="Arial"/>
        </w:rPr>
        <w:t xml:space="preserve"> Daten downloaden</w:t>
      </w:r>
      <w:r w:rsidR="00950AA2">
        <w:rPr>
          <w:rFonts w:cs="Arial"/>
        </w:rPr>
        <w:t>)</w:t>
      </w:r>
      <w:r w:rsidR="003E767C">
        <w:rPr>
          <w:rFonts w:cs="Arial"/>
        </w:rPr>
        <w:t xml:space="preserve">. Doch Max ist etwas </w:t>
      </w:r>
      <w:r w:rsidR="00114EAA">
        <w:rPr>
          <w:rFonts w:cs="Arial"/>
        </w:rPr>
        <w:t>unglücklich</w:t>
      </w:r>
      <w:r w:rsidR="003E767C">
        <w:rPr>
          <w:rFonts w:cs="Arial"/>
        </w:rPr>
        <w:t xml:space="preserve"> da er </w:t>
      </w:r>
      <w:r w:rsidR="00114EAA">
        <w:rPr>
          <w:rFonts w:cs="Arial"/>
        </w:rPr>
        <w:t>nicht</w:t>
      </w:r>
      <w:r w:rsidR="003E767C">
        <w:rPr>
          <w:rFonts w:cs="Arial"/>
        </w:rPr>
        <w:t xml:space="preserve"> die aktuellen Daten einsehen</w:t>
      </w:r>
      <w:r w:rsidR="00114EAA">
        <w:rPr>
          <w:rFonts w:cs="Arial"/>
        </w:rPr>
        <w:t xml:space="preserve"> kann darum erstellt er ein Email-Template (/FL0250/ </w:t>
      </w:r>
      <w:r w:rsidR="00D74E2F">
        <w:rPr>
          <w:rFonts w:cs="Arial"/>
        </w:rPr>
        <w:t>E-Mail</w:t>
      </w:r>
      <w:r w:rsidR="00114EAA">
        <w:rPr>
          <w:rFonts w:cs="Arial"/>
        </w:rPr>
        <w:t xml:space="preserve"> Template ändern)</w:t>
      </w:r>
      <w:r w:rsidR="00D74E2F">
        <w:rPr>
          <w:rFonts w:cs="Arial"/>
        </w:rPr>
        <w:t xml:space="preserve"> und lässt sich darauf eine E-Mail schicken (/LF</w:t>
      </w:r>
      <w:r w:rsidR="00D266D5">
        <w:rPr>
          <w:rFonts w:cs="Arial"/>
        </w:rPr>
        <w:t>0240</w:t>
      </w:r>
      <w:r w:rsidR="00D74E2F">
        <w:rPr>
          <w:rFonts w:cs="Arial"/>
        </w:rPr>
        <w:t>/</w:t>
      </w:r>
      <w:r w:rsidR="00D266D5">
        <w:rPr>
          <w:rFonts w:cs="Arial"/>
        </w:rPr>
        <w:t xml:space="preserve"> E-Mail abrufen</w:t>
      </w:r>
      <w:r w:rsidR="00D74E2F">
        <w:rPr>
          <w:rFonts w:cs="Arial"/>
        </w:rPr>
        <w:t>).</w:t>
      </w:r>
      <w:r w:rsidR="00523516">
        <w:rPr>
          <w:rFonts w:cs="Arial"/>
        </w:rPr>
        <w:br w:type="page"/>
      </w:r>
    </w:p>
    <w:p w14:paraId="59B62D73" w14:textId="77777777" w:rsidR="00876C08" w:rsidRPr="00876C08" w:rsidRDefault="0025247B" w:rsidP="0025247B">
      <w:pPr>
        <w:pStyle w:val="berschrift3"/>
        <w:rPr>
          <w:rFonts w:cs="Arial"/>
          <w:color w:val="2F5496" w:themeColor="accent1" w:themeShade="BF"/>
          <w:sz w:val="26"/>
          <w:szCs w:val="26"/>
        </w:rPr>
      </w:pPr>
      <w:r w:rsidRPr="00660737">
        <w:rPr>
          <w:rFonts w:cs="Arial"/>
        </w:rPr>
        <w:lastRenderedPageBreak/>
        <w:t xml:space="preserve">Use Case </w:t>
      </w:r>
    </w:p>
    <w:p w14:paraId="73FBD1C8" w14:textId="1FF78947" w:rsidR="00962B91" w:rsidRPr="00660737" w:rsidRDefault="00964C78" w:rsidP="00964C78">
      <w:pPr>
        <w:jc w:val="center"/>
        <w:rPr>
          <w:color w:val="2F5496" w:themeColor="accent1" w:themeShade="BF"/>
          <w:sz w:val="26"/>
          <w:szCs w:val="26"/>
        </w:rPr>
      </w:pPr>
      <w:r>
        <w:rPr>
          <w:noProof/>
        </w:rPr>
        <w:drawing>
          <wp:inline distT="0" distB="0" distL="0" distR="0" wp14:anchorId="5ED2652E" wp14:editId="1C2EDE01">
            <wp:extent cx="4209200" cy="8177842"/>
            <wp:effectExtent l="0" t="0" r="127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216948" cy="8192895"/>
                    </a:xfrm>
                    <a:prstGeom prst="rect">
                      <a:avLst/>
                    </a:prstGeom>
                    <a:noFill/>
                    <a:ln>
                      <a:noFill/>
                    </a:ln>
                  </pic:spPr>
                </pic:pic>
              </a:graphicData>
            </a:graphic>
          </wp:inline>
        </w:drawing>
      </w:r>
      <w:r w:rsidR="00962B91" w:rsidRPr="00660737">
        <w:br w:type="page"/>
      </w:r>
    </w:p>
    <w:p w14:paraId="07F2877B" w14:textId="767A6892" w:rsidR="002F0D2E" w:rsidRPr="00660737" w:rsidRDefault="002F0D2E" w:rsidP="002F0D2E">
      <w:pPr>
        <w:pStyle w:val="berschrift2"/>
        <w:rPr>
          <w:rFonts w:cs="Arial"/>
          <w:sz w:val="32"/>
          <w:szCs w:val="32"/>
        </w:rPr>
      </w:pPr>
      <w:r w:rsidRPr="00660737">
        <w:rPr>
          <w:rFonts w:cs="Arial"/>
        </w:rPr>
        <w:lastRenderedPageBreak/>
        <w:t>/T0</w:t>
      </w:r>
      <w:r w:rsidR="00A40C89">
        <w:rPr>
          <w:rFonts w:cs="Arial"/>
        </w:rPr>
        <w:t>3</w:t>
      </w:r>
      <w:r w:rsidRPr="00660737">
        <w:rPr>
          <w:rFonts w:cs="Arial"/>
        </w:rPr>
        <w:t>0/ Systemadministrator</w:t>
      </w:r>
    </w:p>
    <w:p w14:paraId="7E44286F" w14:textId="4682303A" w:rsidR="002F0D2E" w:rsidRPr="006365CC" w:rsidRDefault="002F0D2E" w:rsidP="002F0D2E">
      <w:pPr>
        <w:pStyle w:val="berschrift3"/>
        <w:rPr>
          <w:rFonts w:cs="Arial"/>
          <w:sz w:val="32"/>
          <w:szCs w:val="32"/>
        </w:rPr>
      </w:pPr>
      <w:r w:rsidRPr="00660737">
        <w:rPr>
          <w:rFonts w:cs="Arial"/>
        </w:rPr>
        <w:t>Szenario</w:t>
      </w:r>
    </w:p>
    <w:p w14:paraId="0B80F36C" w14:textId="66B709BC" w:rsidR="006365CC" w:rsidRDefault="006365CC" w:rsidP="0079094F">
      <w:pPr>
        <w:jc w:val="both"/>
      </w:pPr>
      <w:r>
        <w:t>Der Filialleiter Max Mustermann schreibt eine</w:t>
      </w:r>
      <w:r w:rsidR="00633772">
        <w:t>m</w:t>
      </w:r>
      <w:r>
        <w:t xml:space="preserve"> der Sysadmins</w:t>
      </w:r>
      <w:r w:rsidR="0000059D">
        <w:t xml:space="preserve"> von Local Admin</w:t>
      </w:r>
      <w:r>
        <w:t xml:space="preserve"> an.</w:t>
      </w:r>
    </w:p>
    <w:p w14:paraId="16FD71CD" w14:textId="1AA1E38C" w:rsidR="006E05E2" w:rsidRPr="00660737" w:rsidRDefault="006E05E2" w:rsidP="0079094F">
      <w:pPr>
        <w:jc w:val="both"/>
      </w:pPr>
      <w:r>
        <w:t>Der Sysadmin bespricht die Einzelheiten und sofern das alles abgemacht ist erhält Max Mustermann die Lizenz (/LF2010/ Lizenz verteilen) um Local Admin verwenden zu können.</w:t>
      </w:r>
    </w:p>
    <w:p w14:paraId="17D037B7" w14:textId="77777777" w:rsidR="002F0D2E" w:rsidRDefault="002F0D2E" w:rsidP="002F0D2E">
      <w:pPr>
        <w:pStyle w:val="berschrift3"/>
        <w:rPr>
          <w:rFonts w:cs="Arial"/>
        </w:rPr>
      </w:pPr>
      <w:r w:rsidRPr="00660737">
        <w:rPr>
          <w:rFonts w:cs="Arial"/>
        </w:rPr>
        <w:t xml:space="preserve">Use Case </w:t>
      </w:r>
    </w:p>
    <w:p w14:paraId="0E5D173F" w14:textId="04EC4571" w:rsidR="000C6E86" w:rsidRPr="00660737" w:rsidRDefault="009426A3" w:rsidP="00964C78">
      <w:pPr>
        <w:rPr>
          <w:sz w:val="32"/>
          <w:szCs w:val="32"/>
        </w:rPr>
      </w:pPr>
      <w:bookmarkStart w:id="133" w:name="_GoBack"/>
      <w:bookmarkEnd w:id="133"/>
      <w:r>
        <w:rPr>
          <w:noProof/>
        </w:rPr>
        <w:drawing>
          <wp:inline distT="0" distB="0" distL="0" distR="0" wp14:anchorId="350675A3" wp14:editId="0C03B2BA">
            <wp:extent cx="5753735" cy="4494530"/>
            <wp:effectExtent l="0" t="0" r="0" b="127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53735" cy="4494530"/>
                    </a:xfrm>
                    <a:prstGeom prst="rect">
                      <a:avLst/>
                    </a:prstGeom>
                    <a:noFill/>
                    <a:ln>
                      <a:noFill/>
                    </a:ln>
                  </pic:spPr>
                </pic:pic>
              </a:graphicData>
            </a:graphic>
          </wp:inline>
        </w:drawing>
      </w:r>
      <w:r w:rsidR="000C6E86" w:rsidRPr="00660737">
        <w:br w:type="page"/>
      </w:r>
    </w:p>
    <w:p w14:paraId="6C2D3021" w14:textId="2A58AF87" w:rsidR="0057179E" w:rsidRPr="00660737" w:rsidRDefault="000C6E86" w:rsidP="0057179E">
      <w:pPr>
        <w:pStyle w:val="berschrift1"/>
        <w:rPr>
          <w:rFonts w:cs="Arial"/>
        </w:rPr>
      </w:pPr>
      <w:bookmarkStart w:id="134" w:name="_Toc23722844"/>
      <w:r w:rsidRPr="00660737">
        <w:rPr>
          <w:rFonts w:cs="Arial"/>
        </w:rPr>
        <w:lastRenderedPageBreak/>
        <w:t>Entwicklungsumgebung</w:t>
      </w:r>
      <w:bookmarkEnd w:id="134"/>
    </w:p>
    <w:p w14:paraId="071F9454" w14:textId="29C96346" w:rsidR="00406159" w:rsidRPr="00660737" w:rsidRDefault="00406159" w:rsidP="00406159">
      <w:pPr>
        <w:pStyle w:val="berschrift2"/>
        <w:rPr>
          <w:rFonts w:cs="Arial"/>
        </w:rPr>
      </w:pPr>
      <w:bookmarkStart w:id="135" w:name="_Toc23722845"/>
      <w:r w:rsidRPr="00660737">
        <w:rPr>
          <w:rFonts w:cs="Arial"/>
        </w:rPr>
        <w:t>Hardware</w:t>
      </w:r>
      <w:bookmarkEnd w:id="135"/>
    </w:p>
    <w:p w14:paraId="618A1F73" w14:textId="77777777" w:rsidR="00406159" w:rsidRPr="00660737" w:rsidRDefault="00406159" w:rsidP="00406159">
      <w:pPr>
        <w:rPr>
          <w:rFonts w:cs="Arial"/>
        </w:rPr>
      </w:pPr>
      <w:r w:rsidRPr="00660737">
        <w:rPr>
          <w:rFonts w:cs="Arial"/>
        </w:rPr>
        <w:t xml:space="preserve">Um Geräte für die Entwicklung zu nutzen, werden die folgenden Systemkomponenten benötigt: </w:t>
      </w:r>
    </w:p>
    <w:p w14:paraId="0AE55CD1" w14:textId="77777777" w:rsidR="00406159" w:rsidRPr="00660737" w:rsidRDefault="00406159" w:rsidP="00406159">
      <w:pPr>
        <w:rPr>
          <w:rFonts w:cs="Arial"/>
        </w:rPr>
      </w:pPr>
      <w:r w:rsidRPr="00660737">
        <w:rPr>
          <w:rFonts w:cs="Arial"/>
        </w:rPr>
        <w:t>•</w:t>
      </w:r>
      <w:r w:rsidRPr="00660737">
        <w:rPr>
          <w:rFonts w:cs="Arial"/>
        </w:rPr>
        <w:tab/>
        <w:t xml:space="preserve">Intel/AMD Prozessor mit einer Single-Core Leistung von &gt;2,0GHz </w:t>
      </w:r>
    </w:p>
    <w:p w14:paraId="1C266FD5" w14:textId="77777777" w:rsidR="00406159" w:rsidRPr="00660737" w:rsidRDefault="00406159" w:rsidP="00406159">
      <w:pPr>
        <w:rPr>
          <w:rFonts w:cs="Arial"/>
        </w:rPr>
      </w:pPr>
      <w:r w:rsidRPr="00660737">
        <w:rPr>
          <w:rFonts w:cs="Arial"/>
        </w:rPr>
        <w:t>•</w:t>
      </w:r>
      <w:r w:rsidRPr="00660737">
        <w:rPr>
          <w:rFonts w:cs="Arial"/>
        </w:rPr>
        <w:tab/>
        <w:t xml:space="preserve">Intel HD 4000 oder besser </w:t>
      </w:r>
    </w:p>
    <w:p w14:paraId="099CF0CF" w14:textId="61143757" w:rsidR="00406159" w:rsidRPr="00660737" w:rsidRDefault="00406159" w:rsidP="00406159">
      <w:pPr>
        <w:rPr>
          <w:rFonts w:cs="Arial"/>
        </w:rPr>
      </w:pPr>
      <w:r w:rsidRPr="00660737">
        <w:rPr>
          <w:rFonts w:cs="Arial"/>
        </w:rPr>
        <w:t>•</w:t>
      </w:r>
      <w:r w:rsidRPr="00660737">
        <w:rPr>
          <w:rFonts w:cs="Arial"/>
        </w:rPr>
        <w:tab/>
        <w:t>Funktionierende Netzwerkkarte</w:t>
      </w:r>
      <w:r w:rsidR="00C3052E" w:rsidRPr="00660737">
        <w:rPr>
          <w:rFonts w:cs="Arial"/>
        </w:rPr>
        <w:t xml:space="preserve"> oder Lan-Port</w:t>
      </w:r>
    </w:p>
    <w:p w14:paraId="64CEF20A" w14:textId="77777777" w:rsidR="00406159" w:rsidRPr="00660737" w:rsidRDefault="00406159" w:rsidP="00406159">
      <w:pPr>
        <w:rPr>
          <w:rFonts w:cs="Arial"/>
        </w:rPr>
      </w:pPr>
      <w:r w:rsidRPr="00660737">
        <w:rPr>
          <w:rFonts w:cs="Arial"/>
        </w:rPr>
        <w:t>•</w:t>
      </w:r>
      <w:r w:rsidRPr="00660737">
        <w:rPr>
          <w:rFonts w:cs="Arial"/>
        </w:rPr>
        <w:tab/>
        <w:t xml:space="preserve">8GB Arbeitsspeicher oder mehr </w:t>
      </w:r>
    </w:p>
    <w:p w14:paraId="7228565A" w14:textId="77777777" w:rsidR="00406159" w:rsidRPr="00660737" w:rsidRDefault="00406159" w:rsidP="00406159">
      <w:pPr>
        <w:rPr>
          <w:rFonts w:cs="Arial"/>
        </w:rPr>
      </w:pPr>
      <w:r w:rsidRPr="00660737">
        <w:rPr>
          <w:rFonts w:cs="Arial"/>
        </w:rPr>
        <w:t>•</w:t>
      </w:r>
      <w:r w:rsidRPr="00660737">
        <w:rPr>
          <w:rFonts w:cs="Arial"/>
        </w:rPr>
        <w:tab/>
        <w:t xml:space="preserve">400MB freier Festplattenspeicher </w:t>
      </w:r>
    </w:p>
    <w:p w14:paraId="1085AA0B" w14:textId="2605B279" w:rsidR="00406159" w:rsidRPr="00660737" w:rsidRDefault="00406159" w:rsidP="00406159">
      <w:pPr>
        <w:rPr>
          <w:rFonts w:cs="Arial"/>
        </w:rPr>
      </w:pPr>
      <w:r w:rsidRPr="00660737">
        <w:rPr>
          <w:rFonts w:cs="Arial"/>
        </w:rPr>
        <w:t>•</w:t>
      </w:r>
      <w:r w:rsidRPr="00660737">
        <w:rPr>
          <w:rFonts w:cs="Arial"/>
        </w:rPr>
        <w:tab/>
        <w:t>Internet</w:t>
      </w:r>
      <w:r w:rsidR="00D574C0" w:rsidRPr="00660737">
        <w:rPr>
          <w:rFonts w:cs="Arial"/>
        </w:rPr>
        <w:t>a</w:t>
      </w:r>
      <w:r w:rsidRPr="00660737">
        <w:rPr>
          <w:rFonts w:cs="Arial"/>
        </w:rPr>
        <w:t>nschluss</w:t>
      </w:r>
    </w:p>
    <w:p w14:paraId="72D91879" w14:textId="3C692BFD" w:rsidR="00406159" w:rsidRPr="00660737" w:rsidRDefault="00406159" w:rsidP="00406159">
      <w:pPr>
        <w:pStyle w:val="berschrift2"/>
        <w:rPr>
          <w:rFonts w:cs="Arial"/>
        </w:rPr>
      </w:pPr>
      <w:bookmarkStart w:id="136" w:name="_Toc23722846"/>
      <w:r w:rsidRPr="00660737">
        <w:rPr>
          <w:rFonts w:cs="Arial"/>
        </w:rPr>
        <w:t>Software</w:t>
      </w:r>
      <w:bookmarkEnd w:id="136"/>
    </w:p>
    <w:p w14:paraId="0D8CC7CE" w14:textId="5921877A" w:rsidR="00406159" w:rsidRPr="00660737" w:rsidRDefault="00406159" w:rsidP="0079094F">
      <w:pPr>
        <w:jc w:val="both"/>
        <w:rPr>
          <w:rFonts w:cs="Arial"/>
        </w:rPr>
      </w:pPr>
      <w:r w:rsidRPr="00660737">
        <w:rPr>
          <w:rFonts w:cs="Arial"/>
        </w:rPr>
        <w:t>Für die Entwicklung wird Maven benötigt.</w:t>
      </w:r>
      <w:r w:rsidR="00060FAA" w:rsidRPr="00660737">
        <w:rPr>
          <w:rFonts w:cs="Arial"/>
        </w:rPr>
        <w:t xml:space="preserve"> Zu </w:t>
      </w:r>
      <w:r w:rsidR="00054804" w:rsidRPr="00660737">
        <w:rPr>
          <w:rFonts w:cs="Arial"/>
        </w:rPr>
        <w:t xml:space="preserve">dem Werden die Entwickler Eclipse bzw. Intellij </w:t>
      </w:r>
      <w:r w:rsidR="00A85CA3" w:rsidRPr="00660737">
        <w:rPr>
          <w:rFonts w:cs="Arial"/>
        </w:rPr>
        <w:t>verwenden, um das Backend zu schreiben.</w:t>
      </w:r>
      <w:r w:rsidRPr="00660737">
        <w:rPr>
          <w:rFonts w:cs="Arial"/>
        </w:rPr>
        <w:t xml:space="preserve"> Diese Software soll jeweils auf dem neuesten Stand gehalten werden.  </w:t>
      </w:r>
    </w:p>
    <w:p w14:paraId="0A862C56" w14:textId="68BE93A1" w:rsidR="00A656D1" w:rsidRPr="00660737" w:rsidRDefault="00406159" w:rsidP="0079094F">
      <w:pPr>
        <w:jc w:val="both"/>
        <w:rPr>
          <w:rFonts w:cs="Arial"/>
        </w:rPr>
      </w:pPr>
      <w:r w:rsidRPr="00660737">
        <w:rPr>
          <w:rFonts w:cs="Arial"/>
        </w:rPr>
        <w:t xml:space="preserve">Um immer auf demselben Stand zu bleiben benutzen wir ein </w:t>
      </w:r>
      <w:r w:rsidR="00A765A5" w:rsidRPr="00660737">
        <w:rPr>
          <w:rFonts w:cs="Arial"/>
        </w:rPr>
        <w:t>GitHub</w:t>
      </w:r>
      <w:r w:rsidRPr="00660737">
        <w:rPr>
          <w:rFonts w:cs="Arial"/>
        </w:rPr>
        <w:t xml:space="preserve"> Repository</w:t>
      </w:r>
      <w:r w:rsidR="00664C95" w:rsidRPr="00660737">
        <w:rPr>
          <w:rFonts w:cs="Arial"/>
        </w:rPr>
        <w:t xml:space="preserve"> </w:t>
      </w:r>
      <w:r w:rsidR="00D9304D" w:rsidRPr="00660737">
        <w:rPr>
          <w:rFonts w:cs="Arial"/>
        </w:rPr>
        <w:t>welches</w:t>
      </w:r>
      <w:r w:rsidR="00664C95" w:rsidRPr="00660737">
        <w:rPr>
          <w:rFonts w:cs="Arial"/>
        </w:rPr>
        <w:t xml:space="preserve"> den Code und alle funktionsdienlichen Komponenten</w:t>
      </w:r>
      <w:r w:rsidR="00D9304D" w:rsidRPr="00660737">
        <w:rPr>
          <w:rFonts w:cs="Arial"/>
        </w:rPr>
        <w:t xml:space="preserve"> beinhaltet</w:t>
      </w:r>
      <w:r w:rsidRPr="00660737">
        <w:rPr>
          <w:rFonts w:cs="Arial"/>
        </w:rPr>
        <w:t>.</w:t>
      </w:r>
      <w:r w:rsidR="00F24A43" w:rsidRPr="00660737">
        <w:rPr>
          <w:rFonts w:cs="Arial"/>
        </w:rPr>
        <w:t xml:space="preserve"> </w:t>
      </w:r>
      <w:r w:rsidR="00CC7355" w:rsidRPr="00660737">
        <w:rPr>
          <w:rFonts w:cs="Arial"/>
        </w:rPr>
        <w:t>Auf diesen Repositorien</w:t>
      </w:r>
      <w:r w:rsidR="00941304" w:rsidRPr="00660737">
        <w:rPr>
          <w:rFonts w:cs="Arial"/>
        </w:rPr>
        <w:t xml:space="preserve"> </w:t>
      </w:r>
      <w:r w:rsidR="000F228C" w:rsidRPr="00660737">
        <w:rPr>
          <w:rFonts w:cs="Arial"/>
        </w:rPr>
        <w:t xml:space="preserve">sind unsere Arbeitsschritte dokumentiert. </w:t>
      </w:r>
      <w:r w:rsidR="007F398A" w:rsidRPr="00660737">
        <w:rPr>
          <w:rFonts w:cs="Arial"/>
        </w:rPr>
        <w:t xml:space="preserve">Um </w:t>
      </w:r>
      <w:r w:rsidR="00973307" w:rsidRPr="00660737">
        <w:rPr>
          <w:rFonts w:cs="Arial"/>
        </w:rPr>
        <w:t>die Dokumente aktuell zu ha</w:t>
      </w:r>
      <w:r w:rsidR="00C23C57" w:rsidRPr="00660737">
        <w:rPr>
          <w:rFonts w:cs="Arial"/>
        </w:rPr>
        <w:t>lten verwenden wir einen</w:t>
      </w:r>
      <w:r w:rsidR="000F228C" w:rsidRPr="00660737">
        <w:rPr>
          <w:rFonts w:cs="Arial"/>
        </w:rPr>
        <w:t xml:space="preserve"> </w:t>
      </w:r>
      <w:r w:rsidR="00A765A5" w:rsidRPr="00660737">
        <w:rPr>
          <w:rFonts w:cs="Arial"/>
        </w:rPr>
        <w:t>SharePoint</w:t>
      </w:r>
      <w:r w:rsidR="00A656D1" w:rsidRPr="00660737">
        <w:rPr>
          <w:rFonts w:cs="Arial"/>
        </w:rPr>
        <w:t>.</w:t>
      </w:r>
    </w:p>
    <w:p w14:paraId="5640F62D" w14:textId="2B94424A" w:rsidR="004D32A1" w:rsidRPr="00660737" w:rsidRDefault="00406159" w:rsidP="0079094F">
      <w:pPr>
        <w:jc w:val="both"/>
        <w:rPr>
          <w:rFonts w:cs="Arial"/>
        </w:rPr>
      </w:pPr>
      <w:r w:rsidRPr="00660737">
        <w:rPr>
          <w:rFonts w:cs="Arial"/>
        </w:rPr>
        <w:t>Weiters wird Chromium oder ein beliebiger darauf basierender Browser</w:t>
      </w:r>
      <w:r w:rsidR="00D574C0" w:rsidRPr="00660737">
        <w:rPr>
          <w:rFonts w:cs="Arial"/>
        </w:rPr>
        <w:t xml:space="preserve"> (z.B. Opera)</w:t>
      </w:r>
      <w:r w:rsidRPr="00660737">
        <w:rPr>
          <w:rFonts w:cs="Arial"/>
        </w:rPr>
        <w:t xml:space="preserve"> benötigt.</w:t>
      </w:r>
    </w:p>
    <w:p w14:paraId="11BC8D99" w14:textId="3D18FFAC" w:rsidR="00AA0493" w:rsidRPr="00660737" w:rsidRDefault="004D32A1" w:rsidP="00AA0493">
      <w:pPr>
        <w:pStyle w:val="berschrift1"/>
        <w:rPr>
          <w:rFonts w:cs="Arial"/>
        </w:rPr>
      </w:pPr>
      <w:bookmarkStart w:id="137" w:name="_Toc23722847"/>
      <w:r w:rsidRPr="00660737">
        <w:rPr>
          <w:rFonts w:cs="Arial"/>
        </w:rPr>
        <w:t>Vertragsgegenstand</w:t>
      </w:r>
      <w:bookmarkEnd w:id="137"/>
    </w:p>
    <w:p w14:paraId="5FB9705C" w14:textId="0F8FECC8" w:rsidR="00665A87" w:rsidRPr="00660737" w:rsidRDefault="00665A87" w:rsidP="00665A87">
      <w:pPr>
        <w:tabs>
          <w:tab w:val="left" w:pos="709"/>
        </w:tabs>
        <w:jc w:val="both"/>
        <w:rPr>
          <w:rFonts w:cs="Arial"/>
        </w:rPr>
      </w:pPr>
      <w:r w:rsidRPr="00660737">
        <w:rPr>
          <w:rFonts w:cs="Arial"/>
        </w:rPr>
        <w:t>Die Entwicklung von Local Admin wird Burger King</w:t>
      </w:r>
      <w:r w:rsidR="009272AB" w:rsidRPr="00660737">
        <w:rPr>
          <w:rFonts w:cs="Arial"/>
        </w:rPr>
        <w:t xml:space="preserve"> unversteuert</w:t>
      </w:r>
      <w:r w:rsidRPr="00660737">
        <w:rPr>
          <w:rFonts w:cs="Arial"/>
        </w:rPr>
        <w:t xml:space="preserve"> 15400€ kosten.</w:t>
      </w:r>
    </w:p>
    <w:tbl>
      <w:tblPr>
        <w:tblStyle w:val="EinfacheTabelle5"/>
        <w:tblW w:w="0" w:type="auto"/>
        <w:tblLook w:val="04A0" w:firstRow="1" w:lastRow="0" w:firstColumn="1" w:lastColumn="0" w:noHBand="0" w:noVBand="1"/>
      </w:tblPr>
      <w:tblGrid>
        <w:gridCol w:w="3020"/>
        <w:gridCol w:w="2650"/>
        <w:gridCol w:w="3392"/>
      </w:tblGrid>
      <w:tr w:rsidR="00665A87" w14:paraId="70A3A84E" w14:textId="77777777" w:rsidTr="003F50D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20" w:type="dxa"/>
          </w:tcPr>
          <w:p w14:paraId="681867F1" w14:textId="77777777" w:rsidR="00665A87" w:rsidRPr="00660737" w:rsidRDefault="00665A87" w:rsidP="003F50D6">
            <w:pPr>
              <w:tabs>
                <w:tab w:val="left" w:pos="709"/>
              </w:tabs>
              <w:jc w:val="both"/>
              <w:rPr>
                <w:rFonts w:cs="Arial"/>
              </w:rPr>
            </w:pPr>
          </w:p>
        </w:tc>
        <w:tc>
          <w:tcPr>
            <w:tcW w:w="2650" w:type="dxa"/>
          </w:tcPr>
          <w:p w14:paraId="0B587653" w14:textId="751614B5" w:rsidR="00665A87" w:rsidRPr="00660737" w:rsidRDefault="00665A87" w:rsidP="003F50D6">
            <w:pPr>
              <w:tabs>
                <w:tab w:val="left" w:pos="709"/>
              </w:tabs>
              <w:jc w:val="both"/>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 xml:space="preserve">€ pro </w:t>
            </w:r>
            <w:r w:rsidR="002D20EA" w:rsidRPr="00660737">
              <w:rPr>
                <w:rFonts w:cs="Arial"/>
              </w:rPr>
              <w:t>Stunde (</w:t>
            </w:r>
            <w:r w:rsidRPr="00660737">
              <w:rPr>
                <w:rFonts w:cs="Arial"/>
              </w:rPr>
              <w:t>Brutto)</w:t>
            </w:r>
          </w:p>
        </w:tc>
        <w:tc>
          <w:tcPr>
            <w:tcW w:w="3392" w:type="dxa"/>
          </w:tcPr>
          <w:p w14:paraId="5BC00599" w14:textId="77777777" w:rsidR="00665A87" w:rsidRPr="00660737" w:rsidRDefault="00665A87" w:rsidP="003F50D6">
            <w:pPr>
              <w:tabs>
                <w:tab w:val="left" w:pos="709"/>
              </w:tabs>
              <w:jc w:val="both"/>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Geschätzter Zeitaufwand</w:t>
            </w:r>
          </w:p>
        </w:tc>
      </w:tr>
      <w:tr w:rsidR="00665A87" w14:paraId="257660E1" w14:textId="77777777" w:rsidTr="003F5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Borders>
              <w:right w:val="single" w:sz="4" w:space="0" w:color="auto"/>
            </w:tcBorders>
          </w:tcPr>
          <w:p w14:paraId="517C9D7D" w14:textId="77777777" w:rsidR="00665A87" w:rsidRPr="00660737" w:rsidRDefault="00665A87" w:rsidP="003F50D6">
            <w:pPr>
              <w:tabs>
                <w:tab w:val="left" w:pos="709"/>
              </w:tabs>
              <w:jc w:val="both"/>
              <w:rPr>
                <w:rFonts w:cs="Arial"/>
              </w:rPr>
            </w:pPr>
            <w:r w:rsidRPr="00660737">
              <w:rPr>
                <w:rFonts w:cs="Arial"/>
              </w:rPr>
              <w:t>Tobias Schrottwieser</w:t>
            </w:r>
          </w:p>
        </w:tc>
        <w:tc>
          <w:tcPr>
            <w:tcW w:w="2650" w:type="dxa"/>
            <w:tcBorders>
              <w:top w:val="single" w:sz="4" w:space="0" w:color="7F7F7F" w:themeColor="text1" w:themeTint="80"/>
              <w:left w:val="single" w:sz="4" w:space="0" w:color="auto"/>
              <w:right w:val="single" w:sz="4" w:space="0" w:color="auto"/>
            </w:tcBorders>
          </w:tcPr>
          <w:p w14:paraId="34B2A6A4" w14:textId="77777777" w:rsidR="00665A87" w:rsidRPr="00660737" w:rsidRDefault="00665A87" w:rsidP="003F50D6">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60</w:t>
            </w:r>
          </w:p>
        </w:tc>
        <w:tc>
          <w:tcPr>
            <w:tcW w:w="3392" w:type="dxa"/>
            <w:tcBorders>
              <w:left w:val="single" w:sz="4" w:space="0" w:color="auto"/>
            </w:tcBorders>
          </w:tcPr>
          <w:p w14:paraId="44AFC070" w14:textId="77777777" w:rsidR="00665A87" w:rsidRPr="00660737" w:rsidRDefault="00665A87" w:rsidP="003F50D6">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55 Stunden</w:t>
            </w:r>
          </w:p>
        </w:tc>
      </w:tr>
      <w:tr w:rsidR="00665A87" w14:paraId="022C8DCD" w14:textId="77777777" w:rsidTr="003F50D6">
        <w:tc>
          <w:tcPr>
            <w:cnfStyle w:val="001000000000" w:firstRow="0" w:lastRow="0" w:firstColumn="1" w:lastColumn="0" w:oddVBand="0" w:evenVBand="0" w:oddHBand="0" w:evenHBand="0" w:firstRowFirstColumn="0" w:firstRowLastColumn="0" w:lastRowFirstColumn="0" w:lastRowLastColumn="0"/>
            <w:tcW w:w="3020" w:type="dxa"/>
            <w:tcBorders>
              <w:right w:val="single" w:sz="4" w:space="0" w:color="auto"/>
            </w:tcBorders>
          </w:tcPr>
          <w:p w14:paraId="496F698F" w14:textId="77777777" w:rsidR="00665A87" w:rsidRPr="00660737" w:rsidRDefault="00665A87" w:rsidP="003F50D6">
            <w:pPr>
              <w:tabs>
                <w:tab w:val="left" w:pos="709"/>
              </w:tabs>
              <w:jc w:val="both"/>
              <w:rPr>
                <w:rFonts w:cs="Arial"/>
              </w:rPr>
            </w:pPr>
            <w:r w:rsidRPr="00660737">
              <w:rPr>
                <w:rFonts w:cs="Arial"/>
              </w:rPr>
              <w:t>Nils Brugger</w:t>
            </w:r>
          </w:p>
        </w:tc>
        <w:tc>
          <w:tcPr>
            <w:tcW w:w="2650" w:type="dxa"/>
            <w:tcBorders>
              <w:left w:val="single" w:sz="4" w:space="0" w:color="auto"/>
              <w:right w:val="single" w:sz="4" w:space="0" w:color="auto"/>
            </w:tcBorders>
          </w:tcPr>
          <w:p w14:paraId="52317A46" w14:textId="77777777" w:rsidR="00665A87" w:rsidRPr="00660737" w:rsidRDefault="00665A87" w:rsidP="003F50D6">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85</w:t>
            </w:r>
          </w:p>
        </w:tc>
        <w:tc>
          <w:tcPr>
            <w:tcW w:w="3392" w:type="dxa"/>
            <w:tcBorders>
              <w:left w:val="single" w:sz="4" w:space="0" w:color="auto"/>
            </w:tcBorders>
          </w:tcPr>
          <w:p w14:paraId="4F2CBBC7" w14:textId="77777777" w:rsidR="00665A87" w:rsidRPr="00660737" w:rsidRDefault="00665A87" w:rsidP="003F50D6">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60 Stunden</w:t>
            </w:r>
          </w:p>
        </w:tc>
      </w:tr>
      <w:tr w:rsidR="00665A87" w14:paraId="66062E10" w14:textId="77777777" w:rsidTr="003F50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Borders>
              <w:right w:val="single" w:sz="4" w:space="0" w:color="auto"/>
            </w:tcBorders>
          </w:tcPr>
          <w:p w14:paraId="0248900C" w14:textId="77777777" w:rsidR="00665A87" w:rsidRPr="00660737" w:rsidRDefault="00665A87" w:rsidP="003F50D6">
            <w:pPr>
              <w:tabs>
                <w:tab w:val="left" w:pos="709"/>
              </w:tabs>
              <w:jc w:val="both"/>
              <w:rPr>
                <w:rFonts w:cs="Arial"/>
              </w:rPr>
            </w:pPr>
            <w:r w:rsidRPr="00660737">
              <w:rPr>
                <w:rFonts w:cs="Arial"/>
              </w:rPr>
              <w:t>Kalian Danzer</w:t>
            </w:r>
          </w:p>
        </w:tc>
        <w:tc>
          <w:tcPr>
            <w:tcW w:w="2650" w:type="dxa"/>
            <w:tcBorders>
              <w:left w:val="single" w:sz="4" w:space="0" w:color="auto"/>
              <w:right w:val="single" w:sz="4" w:space="0" w:color="auto"/>
            </w:tcBorders>
          </w:tcPr>
          <w:p w14:paraId="34CAD409" w14:textId="77777777" w:rsidR="00665A87" w:rsidRPr="00660737" w:rsidRDefault="00665A87" w:rsidP="003F50D6">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70</w:t>
            </w:r>
          </w:p>
        </w:tc>
        <w:tc>
          <w:tcPr>
            <w:tcW w:w="3392" w:type="dxa"/>
            <w:tcBorders>
              <w:left w:val="single" w:sz="4" w:space="0" w:color="auto"/>
            </w:tcBorders>
          </w:tcPr>
          <w:p w14:paraId="6435262B" w14:textId="77777777" w:rsidR="00665A87" w:rsidRPr="00660737" w:rsidRDefault="00665A87" w:rsidP="003F50D6">
            <w:pPr>
              <w:tabs>
                <w:tab w:val="left" w:pos="709"/>
              </w:tabs>
              <w:jc w:val="both"/>
              <w:cnfStyle w:val="000000100000" w:firstRow="0" w:lastRow="0" w:firstColumn="0" w:lastColumn="0" w:oddVBand="0" w:evenVBand="0" w:oddHBand="1" w:evenHBand="0" w:firstRowFirstColumn="0" w:firstRowLastColumn="0" w:lastRowFirstColumn="0" w:lastRowLastColumn="0"/>
              <w:rPr>
                <w:rFonts w:cs="Arial"/>
              </w:rPr>
            </w:pPr>
            <w:r w:rsidRPr="00660737">
              <w:rPr>
                <w:rFonts w:cs="Arial"/>
              </w:rPr>
              <w:t>50 Stunden</w:t>
            </w:r>
          </w:p>
        </w:tc>
      </w:tr>
      <w:tr w:rsidR="00665A87" w14:paraId="7814EC81" w14:textId="77777777" w:rsidTr="003F50D6">
        <w:tc>
          <w:tcPr>
            <w:cnfStyle w:val="001000000000" w:firstRow="0" w:lastRow="0" w:firstColumn="1" w:lastColumn="0" w:oddVBand="0" w:evenVBand="0" w:oddHBand="0" w:evenHBand="0" w:firstRowFirstColumn="0" w:firstRowLastColumn="0" w:lastRowFirstColumn="0" w:lastRowLastColumn="0"/>
            <w:tcW w:w="3020" w:type="dxa"/>
            <w:tcBorders>
              <w:right w:val="single" w:sz="4" w:space="0" w:color="auto"/>
            </w:tcBorders>
          </w:tcPr>
          <w:p w14:paraId="162211FA" w14:textId="77777777" w:rsidR="00665A87" w:rsidRPr="00660737" w:rsidRDefault="00665A87" w:rsidP="003F50D6">
            <w:pPr>
              <w:tabs>
                <w:tab w:val="left" w:pos="709"/>
              </w:tabs>
              <w:jc w:val="both"/>
              <w:rPr>
                <w:rFonts w:cs="Arial"/>
              </w:rPr>
            </w:pPr>
            <w:r w:rsidRPr="00660737">
              <w:rPr>
                <w:rFonts w:cs="Arial"/>
              </w:rPr>
              <w:t>Tobias Weiss</w:t>
            </w:r>
          </w:p>
        </w:tc>
        <w:tc>
          <w:tcPr>
            <w:tcW w:w="2650" w:type="dxa"/>
            <w:tcBorders>
              <w:left w:val="single" w:sz="4" w:space="0" w:color="auto"/>
              <w:right w:val="single" w:sz="4" w:space="0" w:color="auto"/>
            </w:tcBorders>
          </w:tcPr>
          <w:p w14:paraId="34186875" w14:textId="77777777" w:rsidR="00665A87" w:rsidRPr="00660737" w:rsidRDefault="00665A87" w:rsidP="003F50D6">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70</w:t>
            </w:r>
          </w:p>
        </w:tc>
        <w:tc>
          <w:tcPr>
            <w:tcW w:w="3392" w:type="dxa"/>
            <w:tcBorders>
              <w:left w:val="single" w:sz="4" w:space="0" w:color="auto"/>
            </w:tcBorders>
          </w:tcPr>
          <w:p w14:paraId="276C12AB" w14:textId="77777777" w:rsidR="00665A87" w:rsidRPr="00660737" w:rsidRDefault="00665A87" w:rsidP="003F50D6">
            <w:pPr>
              <w:tabs>
                <w:tab w:val="left" w:pos="709"/>
              </w:tabs>
              <w:jc w:val="both"/>
              <w:cnfStyle w:val="000000000000" w:firstRow="0" w:lastRow="0" w:firstColumn="0" w:lastColumn="0" w:oddVBand="0" w:evenVBand="0" w:oddHBand="0" w:evenHBand="0" w:firstRowFirstColumn="0" w:firstRowLastColumn="0" w:lastRowFirstColumn="0" w:lastRowLastColumn="0"/>
              <w:rPr>
                <w:rFonts w:cs="Arial"/>
              </w:rPr>
            </w:pPr>
            <w:r w:rsidRPr="00660737">
              <w:rPr>
                <w:rFonts w:cs="Arial"/>
              </w:rPr>
              <w:t>50 Stunden</w:t>
            </w:r>
          </w:p>
        </w:tc>
      </w:tr>
    </w:tbl>
    <w:p w14:paraId="031535B1" w14:textId="77777777" w:rsidR="00665A87" w:rsidRPr="00660737" w:rsidRDefault="00665A87" w:rsidP="00665A87">
      <w:pPr>
        <w:rPr>
          <w:rFonts w:cs="Arial"/>
        </w:rPr>
      </w:pPr>
    </w:p>
    <w:p w14:paraId="5EAE148D" w14:textId="77777777" w:rsidR="008B1229" w:rsidRPr="00660737" w:rsidRDefault="008B1229" w:rsidP="008B1229">
      <w:pPr>
        <w:pStyle w:val="berschrift2"/>
        <w:tabs>
          <w:tab w:val="left" w:pos="709"/>
        </w:tabs>
        <w:jc w:val="both"/>
        <w:rPr>
          <w:rFonts w:cs="Arial"/>
        </w:rPr>
      </w:pPr>
      <w:bookmarkStart w:id="138" w:name="_Toc1471044"/>
      <w:bookmarkStart w:id="139" w:name="_Toc20605711"/>
      <w:bookmarkStart w:id="140" w:name="_Toc23722848"/>
      <w:r w:rsidRPr="00660737">
        <w:rPr>
          <w:rFonts w:cs="Arial"/>
        </w:rPr>
        <w:t>Lieferumfang</w:t>
      </w:r>
      <w:bookmarkEnd w:id="138"/>
      <w:bookmarkEnd w:id="139"/>
      <w:bookmarkEnd w:id="140"/>
    </w:p>
    <w:p w14:paraId="5757492D" w14:textId="49DBB070" w:rsidR="008B1229" w:rsidRPr="00660737" w:rsidRDefault="008B1229" w:rsidP="008B1229">
      <w:pPr>
        <w:tabs>
          <w:tab w:val="left" w:pos="709"/>
        </w:tabs>
        <w:jc w:val="both"/>
        <w:rPr>
          <w:rFonts w:cs="Arial"/>
        </w:rPr>
      </w:pPr>
      <w:r w:rsidRPr="00660737">
        <w:rPr>
          <w:rFonts w:cs="Arial"/>
        </w:rPr>
        <w:t xml:space="preserve">Das Produkt „Local Admin“ soll fehlerfrei und voll funktionsfähig als Webapplikation erreichbar sein. Es wird geliefert mit einer Lizenz für 9 </w:t>
      </w:r>
      <w:r w:rsidR="004A679D" w:rsidRPr="00660737">
        <w:rPr>
          <w:rFonts w:cs="Arial"/>
        </w:rPr>
        <w:t>Filialen</w:t>
      </w:r>
      <w:r w:rsidRPr="00660737">
        <w:rPr>
          <w:rFonts w:cs="Arial"/>
        </w:rPr>
        <w:t xml:space="preserve">, </w:t>
      </w:r>
      <w:r w:rsidR="004A679D" w:rsidRPr="00660737">
        <w:rPr>
          <w:rFonts w:cs="Arial"/>
        </w:rPr>
        <w:t>welche jeweils</w:t>
      </w:r>
      <w:r w:rsidRPr="00660737">
        <w:rPr>
          <w:rFonts w:cs="Arial"/>
        </w:rPr>
        <w:t xml:space="preserve"> eine Nutzer mit Administratorrechten</w:t>
      </w:r>
      <w:r w:rsidR="004A679D" w:rsidRPr="00660737">
        <w:rPr>
          <w:rFonts w:cs="Arial"/>
        </w:rPr>
        <w:t xml:space="preserve"> beinhaltet</w:t>
      </w:r>
      <w:r w:rsidRPr="00660737">
        <w:rPr>
          <w:rFonts w:cs="Arial"/>
        </w:rPr>
        <w:t>. Die Nutzer müssen sich anschließend nur noch einen Account erstellen lassen von ihrem Administrator. Sofern sie sich einen Account erstellt haben können diese anfangen zu Planen und Daten einzutragen.</w:t>
      </w:r>
    </w:p>
    <w:p w14:paraId="5FB7366E" w14:textId="1786D265" w:rsidR="004D32A1" w:rsidRPr="00660737" w:rsidRDefault="004D32A1" w:rsidP="00AA0493">
      <w:pPr>
        <w:rPr>
          <w:rFonts w:cs="Arial"/>
        </w:rPr>
      </w:pPr>
      <w:r w:rsidRPr="00660737">
        <w:rPr>
          <w:rFonts w:cs="Arial"/>
        </w:rPr>
        <w:br w:type="page"/>
      </w:r>
    </w:p>
    <w:p w14:paraId="5A33F6E8" w14:textId="6348B2D5" w:rsidR="00381D48" w:rsidRPr="00660737" w:rsidRDefault="000C6E86" w:rsidP="00381D48">
      <w:pPr>
        <w:pStyle w:val="berschrift1"/>
        <w:rPr>
          <w:rFonts w:cs="Arial"/>
        </w:rPr>
      </w:pPr>
      <w:bookmarkStart w:id="141" w:name="_Toc23722849"/>
      <w:r w:rsidRPr="00660737">
        <w:rPr>
          <w:rFonts w:cs="Arial"/>
        </w:rPr>
        <w:lastRenderedPageBreak/>
        <w:t>Terminplanung</w:t>
      </w:r>
      <w:bookmarkEnd w:id="141"/>
    </w:p>
    <w:p w14:paraId="169403D7" w14:textId="77777777" w:rsidR="00381D48" w:rsidRPr="00660737" w:rsidRDefault="00381D48" w:rsidP="00381D48">
      <w:pPr>
        <w:pStyle w:val="berschrift2"/>
        <w:rPr>
          <w:rFonts w:cs="Arial"/>
        </w:rPr>
      </w:pPr>
      <w:bookmarkStart w:id="142" w:name="_Toc22806481"/>
      <w:bookmarkStart w:id="143" w:name="_Toc23722850"/>
      <w:r w:rsidRPr="00660737">
        <w:rPr>
          <w:rFonts w:cs="Arial"/>
          <w:noProof/>
        </w:rPr>
        <w:drawing>
          <wp:anchor distT="0" distB="0" distL="114300" distR="114300" simplePos="0" relativeHeight="251658243" behindDoc="0" locked="0" layoutInCell="1" allowOverlap="1" wp14:anchorId="02B595AB" wp14:editId="0B3B7D11">
            <wp:simplePos x="0" y="0"/>
            <wp:positionH relativeFrom="column">
              <wp:posOffset>15765</wp:posOffset>
            </wp:positionH>
            <wp:positionV relativeFrom="paragraph">
              <wp:posOffset>23385</wp:posOffset>
            </wp:positionV>
            <wp:extent cx="6261735" cy="4688205"/>
            <wp:effectExtent l="76200" t="0" r="62865" b="0"/>
            <wp:wrapNone/>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2" r:lo="rId113" r:qs="rId114" r:cs="rId115"/>
              </a:graphicData>
            </a:graphic>
            <wp14:sizeRelH relativeFrom="margin">
              <wp14:pctWidth>0</wp14:pctWidth>
            </wp14:sizeRelH>
            <wp14:sizeRelV relativeFrom="margin">
              <wp14:pctHeight>0</wp14:pctHeight>
            </wp14:sizeRelV>
          </wp:anchor>
        </w:drawing>
      </w:r>
      <w:r w:rsidRPr="00660737">
        <w:rPr>
          <w:rFonts w:cs="Arial"/>
        </w:rPr>
        <w:t>Projektstrukturplan</w:t>
      </w:r>
      <w:bookmarkEnd w:id="142"/>
      <w:bookmarkEnd w:id="143"/>
    </w:p>
    <w:p w14:paraId="4764159D" w14:textId="77777777" w:rsidR="00381D48" w:rsidRPr="00660737" w:rsidRDefault="00381D48" w:rsidP="00381D48">
      <w:pPr>
        <w:rPr>
          <w:rFonts w:cs="Arial"/>
        </w:rPr>
      </w:pPr>
    </w:p>
    <w:p w14:paraId="659DFEF3" w14:textId="77777777" w:rsidR="00381D48" w:rsidRPr="00660737" w:rsidRDefault="00381D48" w:rsidP="00381D48">
      <w:pPr>
        <w:rPr>
          <w:rFonts w:cs="Arial"/>
        </w:rPr>
      </w:pPr>
    </w:p>
    <w:p w14:paraId="794AA516" w14:textId="77777777" w:rsidR="00381D48" w:rsidRPr="00660737" w:rsidRDefault="00381D48" w:rsidP="00381D48">
      <w:pPr>
        <w:rPr>
          <w:rFonts w:cs="Arial"/>
        </w:rPr>
      </w:pPr>
    </w:p>
    <w:p w14:paraId="3FAC4403" w14:textId="77777777" w:rsidR="00381D48" w:rsidRPr="00660737" w:rsidRDefault="00381D48" w:rsidP="00381D48">
      <w:pPr>
        <w:rPr>
          <w:rFonts w:cs="Arial"/>
        </w:rPr>
      </w:pPr>
    </w:p>
    <w:p w14:paraId="4EBA0D37" w14:textId="77777777" w:rsidR="00381D48" w:rsidRPr="00660737" w:rsidRDefault="00381D48" w:rsidP="00381D48">
      <w:pPr>
        <w:rPr>
          <w:rFonts w:cs="Arial"/>
        </w:rPr>
      </w:pPr>
    </w:p>
    <w:p w14:paraId="5299E6EC" w14:textId="77777777" w:rsidR="00381D48" w:rsidRPr="00660737" w:rsidRDefault="00381D48" w:rsidP="00381D48">
      <w:pPr>
        <w:rPr>
          <w:rFonts w:cs="Arial"/>
        </w:rPr>
      </w:pPr>
    </w:p>
    <w:p w14:paraId="753CD3CF" w14:textId="77777777" w:rsidR="00381D48" w:rsidRPr="00660737" w:rsidRDefault="00381D48" w:rsidP="00381D48">
      <w:pPr>
        <w:rPr>
          <w:rFonts w:cs="Arial"/>
        </w:rPr>
      </w:pPr>
    </w:p>
    <w:p w14:paraId="39969181" w14:textId="77777777" w:rsidR="00381D48" w:rsidRPr="00660737" w:rsidRDefault="00381D48" w:rsidP="00381D48">
      <w:pPr>
        <w:rPr>
          <w:rFonts w:cs="Arial"/>
        </w:rPr>
      </w:pPr>
    </w:p>
    <w:p w14:paraId="6058CB84" w14:textId="77777777" w:rsidR="00381D48" w:rsidRPr="00660737" w:rsidRDefault="00381D48" w:rsidP="00381D48">
      <w:pPr>
        <w:rPr>
          <w:rFonts w:cs="Arial"/>
        </w:rPr>
      </w:pPr>
    </w:p>
    <w:p w14:paraId="498475FF" w14:textId="77777777" w:rsidR="00381D48" w:rsidRPr="00660737" w:rsidRDefault="00381D48" w:rsidP="00381D48">
      <w:pPr>
        <w:rPr>
          <w:rFonts w:cs="Arial"/>
        </w:rPr>
      </w:pPr>
    </w:p>
    <w:p w14:paraId="79AF98D1" w14:textId="77777777" w:rsidR="00381D48" w:rsidRPr="00660737" w:rsidRDefault="00381D48" w:rsidP="00381D48">
      <w:pPr>
        <w:rPr>
          <w:rFonts w:cs="Arial"/>
        </w:rPr>
      </w:pPr>
    </w:p>
    <w:p w14:paraId="60867A51" w14:textId="77777777" w:rsidR="00381D48" w:rsidRPr="00660737" w:rsidRDefault="00381D48" w:rsidP="00381D48">
      <w:pPr>
        <w:rPr>
          <w:rFonts w:cs="Arial"/>
        </w:rPr>
      </w:pPr>
    </w:p>
    <w:p w14:paraId="220F60F3" w14:textId="77777777" w:rsidR="00381D48" w:rsidRPr="00660737" w:rsidRDefault="00381D48" w:rsidP="00381D48">
      <w:pPr>
        <w:rPr>
          <w:rFonts w:cs="Arial"/>
        </w:rPr>
      </w:pPr>
    </w:p>
    <w:p w14:paraId="430716DB" w14:textId="77777777" w:rsidR="00381D48" w:rsidRPr="00660737" w:rsidRDefault="00381D48" w:rsidP="00381D48">
      <w:pPr>
        <w:rPr>
          <w:rFonts w:cs="Arial"/>
        </w:rPr>
      </w:pPr>
    </w:p>
    <w:p w14:paraId="02049B77" w14:textId="77777777" w:rsidR="00381D48" w:rsidRPr="00660737" w:rsidRDefault="00381D48" w:rsidP="00381D48">
      <w:pPr>
        <w:rPr>
          <w:rFonts w:cs="Arial"/>
        </w:rPr>
      </w:pPr>
    </w:p>
    <w:p w14:paraId="05CCD7C9" w14:textId="77777777" w:rsidR="00381D48" w:rsidRPr="00660737" w:rsidRDefault="00381D48" w:rsidP="00381D48">
      <w:pPr>
        <w:rPr>
          <w:rFonts w:cs="Arial"/>
        </w:rPr>
      </w:pPr>
    </w:p>
    <w:p w14:paraId="1E7EEC4D" w14:textId="77777777" w:rsidR="00381D48" w:rsidRPr="00660737" w:rsidRDefault="00381D48" w:rsidP="00381D48">
      <w:pPr>
        <w:rPr>
          <w:rFonts w:cs="Arial"/>
        </w:rPr>
      </w:pPr>
    </w:p>
    <w:p w14:paraId="063C0BE0" w14:textId="77777777" w:rsidR="00381D48" w:rsidRPr="00660737" w:rsidRDefault="00381D48" w:rsidP="00381D48">
      <w:pPr>
        <w:pStyle w:val="berschrift2"/>
        <w:rPr>
          <w:rFonts w:cs="Arial"/>
        </w:rPr>
      </w:pPr>
      <w:bookmarkStart w:id="144" w:name="_Toc22806482"/>
      <w:bookmarkStart w:id="145" w:name="_Toc23722851"/>
      <w:r w:rsidRPr="00660737">
        <w:rPr>
          <w:rFonts w:cs="Arial"/>
        </w:rPr>
        <w:t>Meilensteinplanung</w:t>
      </w:r>
      <w:bookmarkEnd w:id="144"/>
      <w:bookmarkEnd w:id="145"/>
    </w:p>
    <w:tbl>
      <w:tblPr>
        <w:tblStyle w:val="Gitternetztabelle4Akzent1"/>
        <w:tblW w:w="11058" w:type="dxa"/>
        <w:tblInd w:w="-998" w:type="dxa"/>
        <w:tblLayout w:type="fixed"/>
        <w:tblLook w:val="04A0" w:firstRow="1" w:lastRow="0" w:firstColumn="1" w:lastColumn="0" w:noHBand="0" w:noVBand="1"/>
      </w:tblPr>
      <w:tblGrid>
        <w:gridCol w:w="3261"/>
        <w:gridCol w:w="6379"/>
        <w:gridCol w:w="1418"/>
      </w:tblGrid>
      <w:tr w:rsidR="00381D48" w:rsidRPr="002C6CE8" w14:paraId="56AB2E86" w14:textId="77777777" w:rsidTr="00526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48A046A9" w14:textId="77777777" w:rsidR="00381D48" w:rsidRPr="00660737" w:rsidRDefault="00381D48" w:rsidP="003F50D6">
            <w:pPr>
              <w:rPr>
                <w:rFonts w:eastAsiaTheme="majorEastAsia" w:cs="Arial"/>
                <w:sz w:val="28"/>
                <w:szCs w:val="28"/>
              </w:rPr>
            </w:pPr>
            <w:r w:rsidRPr="00660737">
              <w:rPr>
                <w:rFonts w:eastAsiaTheme="majorEastAsia" w:cs="Arial"/>
                <w:sz w:val="28"/>
                <w:szCs w:val="28"/>
              </w:rPr>
              <w:t>Meilenstein</w:t>
            </w:r>
          </w:p>
        </w:tc>
        <w:tc>
          <w:tcPr>
            <w:tcW w:w="6379" w:type="dxa"/>
          </w:tcPr>
          <w:p w14:paraId="47C39F04" w14:textId="77777777" w:rsidR="00381D48" w:rsidRPr="00660737" w:rsidRDefault="00381D48" w:rsidP="003F50D6">
            <w:pPr>
              <w:cnfStyle w:val="100000000000" w:firstRow="1" w:lastRow="0" w:firstColumn="0" w:lastColumn="0" w:oddVBand="0" w:evenVBand="0" w:oddHBand="0" w:evenHBand="0" w:firstRowFirstColumn="0" w:firstRowLastColumn="0" w:lastRowFirstColumn="0" w:lastRowLastColumn="0"/>
              <w:rPr>
                <w:rFonts w:eastAsiaTheme="majorEastAsia" w:cs="Arial"/>
                <w:sz w:val="28"/>
                <w:szCs w:val="28"/>
              </w:rPr>
            </w:pPr>
            <w:r w:rsidRPr="00660737">
              <w:rPr>
                <w:rFonts w:eastAsiaTheme="majorEastAsia" w:cs="Arial"/>
                <w:sz w:val="28"/>
                <w:szCs w:val="28"/>
              </w:rPr>
              <w:t>Deliverable</w:t>
            </w:r>
          </w:p>
        </w:tc>
        <w:tc>
          <w:tcPr>
            <w:tcW w:w="1418" w:type="dxa"/>
          </w:tcPr>
          <w:p w14:paraId="36B847E7" w14:textId="77777777" w:rsidR="00381D48" w:rsidRPr="00660737" w:rsidRDefault="00381D48" w:rsidP="003F50D6">
            <w:pPr>
              <w:cnfStyle w:val="100000000000" w:firstRow="1" w:lastRow="0" w:firstColumn="0" w:lastColumn="0" w:oddVBand="0" w:evenVBand="0" w:oddHBand="0" w:evenHBand="0" w:firstRowFirstColumn="0" w:firstRowLastColumn="0" w:lastRowFirstColumn="0" w:lastRowLastColumn="0"/>
              <w:rPr>
                <w:rFonts w:eastAsiaTheme="majorEastAsia" w:cs="Arial"/>
                <w:sz w:val="28"/>
                <w:szCs w:val="28"/>
              </w:rPr>
            </w:pPr>
            <w:r w:rsidRPr="00660737">
              <w:rPr>
                <w:rFonts w:eastAsiaTheme="majorEastAsia" w:cs="Arial"/>
                <w:sz w:val="28"/>
                <w:szCs w:val="28"/>
              </w:rPr>
              <w:t>Datum</w:t>
            </w:r>
          </w:p>
        </w:tc>
      </w:tr>
      <w:tr w:rsidR="00381D48" w:rsidRPr="002C6CE8" w14:paraId="2718911D" w14:textId="77777777" w:rsidTr="00526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0024C112" w14:textId="77777777" w:rsidR="00381D48" w:rsidRPr="00660737" w:rsidRDefault="00381D48" w:rsidP="003F50D6">
            <w:pPr>
              <w:rPr>
                <w:rFonts w:eastAsiaTheme="majorEastAsia" w:cs="Arial"/>
                <w:color w:val="000000" w:themeColor="text1"/>
                <w:sz w:val="24"/>
                <w:szCs w:val="24"/>
              </w:rPr>
            </w:pPr>
            <w:r w:rsidRPr="00660737">
              <w:rPr>
                <w:rFonts w:eastAsiaTheme="majorEastAsia" w:cs="Arial"/>
                <w:color w:val="000000" w:themeColor="text1"/>
                <w:sz w:val="24"/>
                <w:szCs w:val="24"/>
              </w:rPr>
              <w:t>Planungsabschluss</w:t>
            </w:r>
          </w:p>
        </w:tc>
        <w:tc>
          <w:tcPr>
            <w:tcW w:w="6379" w:type="dxa"/>
          </w:tcPr>
          <w:p w14:paraId="1D0F82B8"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Alle Dokumente samt vorbereitetem Projektteam und Hardware</w:t>
            </w:r>
          </w:p>
          <w:p w14:paraId="771682A4"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p>
        </w:tc>
        <w:tc>
          <w:tcPr>
            <w:tcW w:w="1418" w:type="dxa"/>
          </w:tcPr>
          <w:p w14:paraId="359EC5D7" w14:textId="77777777" w:rsidR="00381D48" w:rsidRPr="00660737" w:rsidRDefault="00381D48" w:rsidP="003F50D6">
            <w:pPr>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07.11.2019</w:t>
            </w:r>
          </w:p>
        </w:tc>
      </w:tr>
      <w:tr w:rsidR="00381D48" w:rsidRPr="002C6CE8" w14:paraId="78879D25" w14:textId="77777777" w:rsidTr="005262C8">
        <w:tc>
          <w:tcPr>
            <w:cnfStyle w:val="001000000000" w:firstRow="0" w:lastRow="0" w:firstColumn="1" w:lastColumn="0" w:oddVBand="0" w:evenVBand="0" w:oddHBand="0" w:evenHBand="0" w:firstRowFirstColumn="0" w:firstRowLastColumn="0" w:lastRowFirstColumn="0" w:lastRowLastColumn="0"/>
            <w:tcW w:w="3261" w:type="dxa"/>
          </w:tcPr>
          <w:p w14:paraId="7483CE5D" w14:textId="77777777" w:rsidR="00381D48" w:rsidRPr="00660737" w:rsidRDefault="00381D48" w:rsidP="003F50D6">
            <w:pPr>
              <w:rPr>
                <w:rFonts w:eastAsiaTheme="majorEastAsia" w:cs="Arial"/>
                <w:b w:val="0"/>
                <w:bCs w:val="0"/>
                <w:color w:val="000000" w:themeColor="text1"/>
                <w:sz w:val="24"/>
                <w:szCs w:val="24"/>
              </w:rPr>
            </w:pPr>
            <w:r w:rsidRPr="00660737">
              <w:rPr>
                <w:rFonts w:eastAsiaTheme="majorEastAsia" w:cs="Arial"/>
                <w:color w:val="000000" w:themeColor="text1"/>
                <w:sz w:val="24"/>
                <w:szCs w:val="24"/>
              </w:rPr>
              <w:t>Grobentwicklung abgeschlossen</w:t>
            </w:r>
          </w:p>
          <w:p w14:paraId="7F90B4E6" w14:textId="77777777" w:rsidR="00381D48" w:rsidRPr="00660737" w:rsidRDefault="00381D48" w:rsidP="003F50D6">
            <w:pPr>
              <w:rPr>
                <w:rFonts w:eastAsiaTheme="majorEastAsia" w:cs="Arial"/>
                <w:color w:val="000000" w:themeColor="text1"/>
                <w:sz w:val="24"/>
                <w:szCs w:val="24"/>
              </w:rPr>
            </w:pPr>
          </w:p>
        </w:tc>
        <w:tc>
          <w:tcPr>
            <w:tcW w:w="6379" w:type="dxa"/>
          </w:tcPr>
          <w:p w14:paraId="6D78EA24" w14:textId="77777777" w:rsidR="00381D48" w:rsidRPr="00660737" w:rsidRDefault="00381D48" w:rsidP="0079094F">
            <w:pPr>
              <w:jc w:val="both"/>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80% der geforderten Funktionen</w:t>
            </w:r>
          </w:p>
        </w:tc>
        <w:tc>
          <w:tcPr>
            <w:tcW w:w="1418" w:type="dxa"/>
          </w:tcPr>
          <w:p w14:paraId="52BB5A64" w14:textId="77777777" w:rsidR="00381D48" w:rsidRPr="00660737" w:rsidRDefault="00381D48" w:rsidP="003F50D6">
            <w:pPr>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20.11.2019</w:t>
            </w:r>
          </w:p>
        </w:tc>
      </w:tr>
      <w:tr w:rsidR="00381D48" w:rsidRPr="002C6CE8" w14:paraId="29806719" w14:textId="77777777" w:rsidTr="00526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05A48716" w14:textId="77777777" w:rsidR="00381D48" w:rsidRPr="00660737" w:rsidRDefault="00381D48" w:rsidP="003F50D6">
            <w:pPr>
              <w:rPr>
                <w:rFonts w:eastAsiaTheme="majorEastAsia" w:cs="Arial"/>
                <w:b w:val="0"/>
                <w:bCs w:val="0"/>
                <w:color w:val="000000" w:themeColor="text1"/>
                <w:sz w:val="24"/>
                <w:szCs w:val="24"/>
              </w:rPr>
            </w:pPr>
            <w:r w:rsidRPr="00660737">
              <w:rPr>
                <w:rFonts w:eastAsiaTheme="majorEastAsia" w:cs="Arial"/>
                <w:color w:val="000000" w:themeColor="text1"/>
                <w:sz w:val="24"/>
                <w:szCs w:val="24"/>
              </w:rPr>
              <w:t>Feinentwicklung abgeschlossen</w:t>
            </w:r>
          </w:p>
        </w:tc>
        <w:tc>
          <w:tcPr>
            <w:tcW w:w="6379" w:type="dxa"/>
          </w:tcPr>
          <w:p w14:paraId="13DF072D"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100% der geforderten Funktionen samt Implementierung in das Webinterface und Erstellung der Datenbank</w:t>
            </w:r>
          </w:p>
          <w:p w14:paraId="6E22F4F4"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p>
        </w:tc>
        <w:tc>
          <w:tcPr>
            <w:tcW w:w="1418" w:type="dxa"/>
          </w:tcPr>
          <w:p w14:paraId="4E1C29E7" w14:textId="77777777" w:rsidR="00381D48" w:rsidRPr="00660737" w:rsidRDefault="00381D48" w:rsidP="003F50D6">
            <w:pPr>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05.12.2019</w:t>
            </w:r>
          </w:p>
        </w:tc>
      </w:tr>
      <w:tr w:rsidR="00381D48" w:rsidRPr="002C6CE8" w14:paraId="624C5DB1" w14:textId="77777777" w:rsidTr="005262C8">
        <w:tc>
          <w:tcPr>
            <w:cnfStyle w:val="001000000000" w:firstRow="0" w:lastRow="0" w:firstColumn="1" w:lastColumn="0" w:oddVBand="0" w:evenVBand="0" w:oddHBand="0" w:evenHBand="0" w:firstRowFirstColumn="0" w:firstRowLastColumn="0" w:lastRowFirstColumn="0" w:lastRowLastColumn="0"/>
            <w:tcW w:w="3261" w:type="dxa"/>
          </w:tcPr>
          <w:p w14:paraId="3DFFFE4D" w14:textId="77777777" w:rsidR="00381D48" w:rsidRPr="00660737" w:rsidRDefault="00381D48" w:rsidP="003F50D6">
            <w:pPr>
              <w:rPr>
                <w:rFonts w:eastAsiaTheme="majorEastAsia" w:cs="Arial"/>
                <w:color w:val="000000" w:themeColor="text1"/>
                <w:sz w:val="24"/>
                <w:szCs w:val="24"/>
              </w:rPr>
            </w:pPr>
            <w:r w:rsidRPr="00660737">
              <w:rPr>
                <w:rFonts w:eastAsiaTheme="majorEastAsia" w:cs="Arial"/>
                <w:color w:val="000000" w:themeColor="text1"/>
                <w:sz w:val="24"/>
                <w:szCs w:val="24"/>
              </w:rPr>
              <w:t>Troubleshooting</w:t>
            </w:r>
          </w:p>
        </w:tc>
        <w:tc>
          <w:tcPr>
            <w:tcW w:w="6379" w:type="dxa"/>
          </w:tcPr>
          <w:p w14:paraId="20CBB01C" w14:textId="77777777" w:rsidR="00381D48" w:rsidRPr="00660737" w:rsidRDefault="00381D48" w:rsidP="0079094F">
            <w:pPr>
              <w:jc w:val="both"/>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Debugging der Website und Backend Funktion</w:t>
            </w:r>
          </w:p>
          <w:p w14:paraId="412FD75F" w14:textId="77777777" w:rsidR="00381D48" w:rsidRPr="00660737" w:rsidRDefault="00381D48" w:rsidP="0079094F">
            <w:pPr>
              <w:jc w:val="both"/>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p>
        </w:tc>
        <w:tc>
          <w:tcPr>
            <w:tcW w:w="1418" w:type="dxa"/>
          </w:tcPr>
          <w:p w14:paraId="63663000" w14:textId="77777777" w:rsidR="00381D48" w:rsidRPr="00660737" w:rsidRDefault="00381D48" w:rsidP="003F50D6">
            <w:pPr>
              <w:cnfStyle w:val="000000000000" w:firstRow="0" w:lastRow="0" w:firstColumn="0" w:lastColumn="0" w:oddVBand="0" w:evenVBand="0" w:oddHBand="0"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19.12.2019</w:t>
            </w:r>
          </w:p>
        </w:tc>
      </w:tr>
      <w:tr w:rsidR="00381D48" w:rsidRPr="002C6CE8" w14:paraId="1D337742" w14:textId="77777777" w:rsidTr="00526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26B34C82" w14:textId="77777777" w:rsidR="00381D48" w:rsidRPr="00660737" w:rsidRDefault="00381D48" w:rsidP="003F50D6">
            <w:pPr>
              <w:rPr>
                <w:rFonts w:eastAsiaTheme="majorEastAsia" w:cs="Arial"/>
                <w:color w:val="000000" w:themeColor="text1"/>
                <w:sz w:val="24"/>
                <w:szCs w:val="24"/>
              </w:rPr>
            </w:pPr>
            <w:r w:rsidRPr="00660737">
              <w:rPr>
                <w:rFonts w:eastAsiaTheme="majorEastAsia" w:cs="Arial"/>
                <w:color w:val="000000" w:themeColor="text1"/>
                <w:sz w:val="24"/>
                <w:szCs w:val="24"/>
              </w:rPr>
              <w:t>Projektabschluss</w:t>
            </w:r>
          </w:p>
        </w:tc>
        <w:tc>
          <w:tcPr>
            <w:tcW w:w="6379" w:type="dxa"/>
          </w:tcPr>
          <w:p w14:paraId="478ADEB5"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Vorführung des Produkts und Abnahme durch Projektauftraggeber</w:t>
            </w:r>
          </w:p>
          <w:p w14:paraId="358EAA89" w14:textId="77777777" w:rsidR="00381D48" w:rsidRPr="00660737" w:rsidRDefault="00381D48" w:rsidP="0079094F">
            <w:pPr>
              <w:jc w:val="both"/>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p>
        </w:tc>
        <w:tc>
          <w:tcPr>
            <w:tcW w:w="1418" w:type="dxa"/>
          </w:tcPr>
          <w:p w14:paraId="3D310902" w14:textId="77777777" w:rsidR="00381D48" w:rsidRPr="00660737" w:rsidRDefault="00381D48" w:rsidP="003F50D6">
            <w:pPr>
              <w:cnfStyle w:val="000000100000" w:firstRow="0" w:lastRow="0" w:firstColumn="0" w:lastColumn="0" w:oddVBand="0" w:evenVBand="0" w:oddHBand="1" w:evenHBand="0" w:firstRowFirstColumn="0" w:firstRowLastColumn="0" w:lastRowFirstColumn="0" w:lastRowLastColumn="0"/>
              <w:rPr>
                <w:rFonts w:eastAsiaTheme="majorEastAsia" w:cs="Arial"/>
                <w:color w:val="000000" w:themeColor="text1"/>
                <w:sz w:val="24"/>
                <w:szCs w:val="24"/>
              </w:rPr>
            </w:pPr>
            <w:r w:rsidRPr="00660737">
              <w:rPr>
                <w:rFonts w:eastAsiaTheme="majorEastAsia" w:cs="Arial"/>
                <w:color w:val="000000" w:themeColor="text1"/>
                <w:sz w:val="24"/>
                <w:szCs w:val="24"/>
              </w:rPr>
              <w:t>20.12.2019</w:t>
            </w:r>
          </w:p>
        </w:tc>
      </w:tr>
    </w:tbl>
    <w:p w14:paraId="12288D41" w14:textId="061306CF" w:rsidR="00265E9C" w:rsidRPr="00660737" w:rsidRDefault="00265E9C" w:rsidP="00265E9C">
      <w:pPr>
        <w:rPr>
          <w:rFonts w:eastAsiaTheme="majorEastAsia" w:cs="Arial"/>
          <w:color w:val="2F5496" w:themeColor="accent1" w:themeShade="BF"/>
          <w:sz w:val="26"/>
          <w:szCs w:val="26"/>
        </w:rPr>
      </w:pPr>
    </w:p>
    <w:p w14:paraId="19D259D0" w14:textId="77777777" w:rsidR="0057179E" w:rsidRPr="00660737" w:rsidRDefault="0057179E" w:rsidP="0057179E">
      <w:pPr>
        <w:pStyle w:val="berschrift1"/>
        <w:rPr>
          <w:rFonts w:cs="Arial"/>
        </w:rPr>
      </w:pPr>
      <w:bookmarkStart w:id="146" w:name="_Toc23722852"/>
      <w:r w:rsidRPr="00660737">
        <w:rPr>
          <w:rFonts w:cs="Arial"/>
        </w:rPr>
        <w:lastRenderedPageBreak/>
        <w:t>Glossar</w:t>
      </w:r>
      <w:bookmarkEnd w:id="146"/>
    </w:p>
    <w:tbl>
      <w:tblPr>
        <w:tblStyle w:val="Gitternetztabelle4Akzent1"/>
        <w:tblW w:w="0" w:type="auto"/>
        <w:tblLook w:val="04A0" w:firstRow="1" w:lastRow="0" w:firstColumn="1" w:lastColumn="0" w:noHBand="0" w:noVBand="1"/>
      </w:tblPr>
      <w:tblGrid>
        <w:gridCol w:w="4531"/>
        <w:gridCol w:w="4531"/>
      </w:tblGrid>
      <w:tr w:rsidR="0057179E" w:rsidRPr="00967CA0" w14:paraId="21367486" w14:textId="77777777" w:rsidTr="009449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5CC50F6" w14:textId="77777777" w:rsidR="0057179E" w:rsidRPr="00660737" w:rsidRDefault="0057179E" w:rsidP="00944929">
            <w:pPr>
              <w:rPr>
                <w:rFonts w:cs="Arial"/>
              </w:rPr>
            </w:pPr>
            <w:r w:rsidRPr="00660737">
              <w:rPr>
                <w:rFonts w:cs="Arial"/>
              </w:rPr>
              <w:t>Begriff</w:t>
            </w:r>
          </w:p>
        </w:tc>
        <w:tc>
          <w:tcPr>
            <w:tcW w:w="4531" w:type="dxa"/>
          </w:tcPr>
          <w:p w14:paraId="7A4AC362" w14:textId="77777777" w:rsidR="0057179E" w:rsidRPr="00660737" w:rsidRDefault="0057179E" w:rsidP="00944929">
            <w:pPr>
              <w:cnfStyle w:val="100000000000" w:firstRow="1" w:lastRow="0" w:firstColumn="0" w:lastColumn="0" w:oddVBand="0" w:evenVBand="0" w:oddHBand="0" w:evenHBand="0" w:firstRowFirstColumn="0" w:firstRowLastColumn="0" w:lastRowFirstColumn="0" w:lastRowLastColumn="0"/>
              <w:rPr>
                <w:rFonts w:cs="Arial"/>
              </w:rPr>
            </w:pPr>
            <w:r w:rsidRPr="00660737">
              <w:rPr>
                <w:rFonts w:cs="Arial"/>
              </w:rPr>
              <w:t>Begriffsklärung</w:t>
            </w:r>
          </w:p>
        </w:tc>
      </w:tr>
      <w:tr w:rsidR="0057179E" w:rsidRPr="00967CA0" w14:paraId="70D4490B"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4120FE23" w14:textId="030DAA75" w:rsidR="0057179E" w:rsidRPr="00660737" w:rsidRDefault="0079094F" w:rsidP="00944929">
            <w:pPr>
              <w:jc w:val="both"/>
              <w:rPr>
                <w:rFonts w:cs="Arial"/>
              </w:rPr>
            </w:pPr>
            <w:r w:rsidRPr="002C6CE8">
              <w:rPr>
                <w:rFonts w:cs="Arial"/>
              </w:rPr>
              <w:t>Sysadmin</w:t>
            </w:r>
          </w:p>
        </w:tc>
        <w:tc>
          <w:tcPr>
            <w:tcW w:w="4531" w:type="dxa"/>
          </w:tcPr>
          <w:p w14:paraId="3E50F5AA" w14:textId="77777777" w:rsidR="0079094F" w:rsidRPr="002C6CE8" w:rsidRDefault="0079094F" w:rsidP="0079094F">
            <w:pPr>
              <w:jc w:val="both"/>
              <w:cnfStyle w:val="000000100000" w:firstRow="0" w:lastRow="0" w:firstColumn="0" w:lastColumn="0" w:oddVBand="0" w:evenVBand="0" w:oddHBand="1" w:evenHBand="0" w:firstRowFirstColumn="0" w:firstRowLastColumn="0" w:lastRowFirstColumn="0" w:lastRowLastColumn="0"/>
              <w:rPr>
                <w:rFonts w:cs="Arial"/>
              </w:rPr>
            </w:pPr>
            <w:r w:rsidRPr="002C6CE8">
              <w:rPr>
                <w:rFonts w:cs="Arial"/>
              </w:rPr>
              <w:t>Der „Sysadmin“ oder auch Systemadministrator ist eine Instanz des Systems welche alle Rechte hat. Jedoch hat diese im laufenden System keine Aufgabe da der Systemadministrator lediglich aus Wartungszwecken existiert.</w:t>
            </w:r>
          </w:p>
          <w:p w14:paraId="22E2C60B"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37C6C20" w14:textId="77777777" w:rsidTr="00944929">
        <w:tc>
          <w:tcPr>
            <w:cnfStyle w:val="001000000000" w:firstRow="0" w:lastRow="0" w:firstColumn="1" w:lastColumn="0" w:oddVBand="0" w:evenVBand="0" w:oddHBand="0" w:evenHBand="0" w:firstRowFirstColumn="0" w:firstRowLastColumn="0" w:lastRowFirstColumn="0" w:lastRowLastColumn="0"/>
            <w:tcW w:w="4531" w:type="dxa"/>
          </w:tcPr>
          <w:p w14:paraId="1B031BEA" w14:textId="42ED4637" w:rsidR="0057179E" w:rsidRPr="00660737" w:rsidRDefault="0079094F" w:rsidP="00944929">
            <w:pPr>
              <w:jc w:val="both"/>
              <w:rPr>
                <w:rFonts w:cs="Arial"/>
              </w:rPr>
            </w:pPr>
            <w:r w:rsidRPr="002C6CE8">
              <w:rPr>
                <w:rFonts w:cs="Arial"/>
              </w:rPr>
              <w:t>Performanceproblemen</w:t>
            </w:r>
          </w:p>
        </w:tc>
        <w:tc>
          <w:tcPr>
            <w:tcW w:w="4531" w:type="dxa"/>
          </w:tcPr>
          <w:p w14:paraId="23AB7317" w14:textId="77777777" w:rsidR="0079094F" w:rsidRPr="002C6CE8" w:rsidRDefault="0079094F" w:rsidP="0079094F">
            <w:pPr>
              <w:jc w:val="both"/>
              <w:cnfStyle w:val="000000000000" w:firstRow="0" w:lastRow="0" w:firstColumn="0" w:lastColumn="0" w:oddVBand="0" w:evenVBand="0" w:oddHBand="0" w:evenHBand="0" w:firstRowFirstColumn="0" w:firstRowLastColumn="0" w:lastRowFirstColumn="0" w:lastRowLastColumn="0"/>
              <w:rPr>
                <w:rFonts w:cs="Arial"/>
              </w:rPr>
            </w:pPr>
            <w:r w:rsidRPr="002C6CE8">
              <w:rPr>
                <w:rFonts w:cs="Arial"/>
              </w:rPr>
              <w:t>Ineffiziente Datenverwaltung bzw. interne Abläufe welche nicht das maximum der möglichen Leistung ausnutzen.</w:t>
            </w:r>
          </w:p>
          <w:p w14:paraId="3C299D18"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r w:rsidR="0057179E" w:rsidRPr="00967CA0" w14:paraId="7AA1494C" w14:textId="77777777" w:rsidTr="009449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774CC942" w14:textId="036AFB4C" w:rsidR="0057179E" w:rsidRPr="00660737" w:rsidRDefault="0079094F" w:rsidP="00944929">
            <w:pPr>
              <w:jc w:val="both"/>
              <w:rPr>
                <w:rFonts w:cs="Arial"/>
              </w:rPr>
            </w:pPr>
            <w:r w:rsidRPr="002C6CE8">
              <w:rPr>
                <w:rFonts w:cs="Arial"/>
              </w:rPr>
              <w:t>Daten</w:t>
            </w:r>
          </w:p>
        </w:tc>
        <w:tc>
          <w:tcPr>
            <w:tcW w:w="4531" w:type="dxa"/>
          </w:tcPr>
          <w:p w14:paraId="3A374017" w14:textId="77777777" w:rsidR="0079094F" w:rsidRPr="002C6CE8" w:rsidRDefault="0079094F" w:rsidP="0079094F">
            <w:pPr>
              <w:jc w:val="both"/>
              <w:cnfStyle w:val="000000100000" w:firstRow="0" w:lastRow="0" w:firstColumn="0" w:lastColumn="0" w:oddVBand="0" w:evenVBand="0" w:oddHBand="1" w:evenHBand="0" w:firstRowFirstColumn="0" w:firstRowLastColumn="0" w:lastRowFirstColumn="0" w:lastRowLastColumn="0"/>
              <w:rPr>
                <w:rFonts w:cs="Arial"/>
              </w:rPr>
            </w:pPr>
            <w:r w:rsidRPr="002C6CE8">
              <w:rPr>
                <w:rFonts w:cs="Arial"/>
              </w:rPr>
              <w:t>Unter Daten werden alle gespeicherten Daten der Nutzer bezeichnet. Da unser System relativ dynamisch ist kann der Benutzer seine einzugebenden Daten selbst bestimmen. Zum Beispiel Dienstzeiten, Ausgaben oder Einnahmen.</w:t>
            </w:r>
          </w:p>
          <w:p w14:paraId="2B97D3B3" w14:textId="77777777" w:rsidR="0057179E" w:rsidRPr="00660737" w:rsidRDefault="0057179E" w:rsidP="00944929">
            <w:pPr>
              <w:jc w:val="both"/>
              <w:cnfStyle w:val="000000100000" w:firstRow="0" w:lastRow="0" w:firstColumn="0" w:lastColumn="0" w:oddVBand="0" w:evenVBand="0" w:oddHBand="1" w:evenHBand="0" w:firstRowFirstColumn="0" w:firstRowLastColumn="0" w:lastRowFirstColumn="0" w:lastRowLastColumn="0"/>
              <w:rPr>
                <w:rFonts w:cs="Arial"/>
              </w:rPr>
            </w:pPr>
          </w:p>
        </w:tc>
      </w:tr>
      <w:tr w:rsidR="0057179E" w:rsidRPr="00967CA0" w14:paraId="2937E3CE" w14:textId="77777777" w:rsidTr="00944929">
        <w:tc>
          <w:tcPr>
            <w:cnfStyle w:val="001000000000" w:firstRow="0" w:lastRow="0" w:firstColumn="1" w:lastColumn="0" w:oddVBand="0" w:evenVBand="0" w:oddHBand="0" w:evenHBand="0" w:firstRowFirstColumn="0" w:firstRowLastColumn="0" w:lastRowFirstColumn="0" w:lastRowLastColumn="0"/>
            <w:tcW w:w="4531" w:type="dxa"/>
          </w:tcPr>
          <w:p w14:paraId="1885EF8F" w14:textId="74A29602" w:rsidR="0057179E" w:rsidRPr="00660737" w:rsidRDefault="0079094F" w:rsidP="00944929">
            <w:pPr>
              <w:jc w:val="both"/>
              <w:rPr>
                <w:rFonts w:cs="Arial"/>
              </w:rPr>
            </w:pPr>
            <w:r w:rsidRPr="002C6CE8">
              <w:rPr>
                <w:rFonts w:cs="Arial"/>
              </w:rPr>
              <w:t>Lead-Entwickler</w:t>
            </w:r>
          </w:p>
        </w:tc>
        <w:tc>
          <w:tcPr>
            <w:tcW w:w="4531" w:type="dxa"/>
          </w:tcPr>
          <w:p w14:paraId="1C61BAE6" w14:textId="77777777" w:rsidR="0079094F" w:rsidRPr="002C6CE8" w:rsidRDefault="0079094F" w:rsidP="0079094F">
            <w:pPr>
              <w:jc w:val="both"/>
              <w:cnfStyle w:val="000000000000" w:firstRow="0" w:lastRow="0" w:firstColumn="0" w:lastColumn="0" w:oddVBand="0" w:evenVBand="0" w:oddHBand="0" w:evenHBand="0" w:firstRowFirstColumn="0" w:firstRowLastColumn="0" w:lastRowFirstColumn="0" w:lastRowLastColumn="0"/>
              <w:rPr>
                <w:rFonts w:cs="Arial"/>
              </w:rPr>
            </w:pPr>
            <w:r w:rsidRPr="002C6CE8">
              <w:rPr>
                <w:rFonts w:cs="Arial"/>
              </w:rPr>
              <w:t>Der erfahrenste Programmierer, welche die Aufgaben verteilt und bei Fragen den anderen backend Entwicklern zur Seite steht.</w:t>
            </w:r>
          </w:p>
          <w:p w14:paraId="7BCE0237" w14:textId="77777777" w:rsidR="0057179E" w:rsidRPr="00660737" w:rsidRDefault="0057179E" w:rsidP="00944929">
            <w:pPr>
              <w:jc w:val="both"/>
              <w:cnfStyle w:val="000000000000" w:firstRow="0" w:lastRow="0" w:firstColumn="0" w:lastColumn="0" w:oddVBand="0" w:evenVBand="0" w:oddHBand="0" w:evenHBand="0" w:firstRowFirstColumn="0" w:firstRowLastColumn="0" w:lastRowFirstColumn="0" w:lastRowLastColumn="0"/>
              <w:rPr>
                <w:rFonts w:cs="Arial"/>
              </w:rPr>
            </w:pPr>
          </w:p>
        </w:tc>
      </w:tr>
    </w:tbl>
    <w:p w14:paraId="2CDEA6B3" w14:textId="77777777" w:rsidR="00944929" w:rsidRPr="00660737" w:rsidRDefault="00944929" w:rsidP="005D760E">
      <w:pPr>
        <w:rPr>
          <w:rFonts w:cs="Arial"/>
        </w:rPr>
      </w:pPr>
    </w:p>
    <w:sectPr w:rsidR="00944929" w:rsidRPr="00660737" w:rsidSect="00944929">
      <w:headerReference w:type="default" r:id="rId117"/>
      <w:footerReference w:type="default" r:id="rId118"/>
      <w:footerReference w:type="first" r:id="rId119"/>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B90E87" w14:textId="77777777" w:rsidR="00103C1A" w:rsidRDefault="00103C1A" w:rsidP="000D6F85">
      <w:pPr>
        <w:spacing w:after="0" w:line="240" w:lineRule="auto"/>
      </w:pPr>
      <w:r>
        <w:separator/>
      </w:r>
    </w:p>
  </w:endnote>
  <w:endnote w:type="continuationSeparator" w:id="0">
    <w:p w14:paraId="0E62ED95" w14:textId="77777777" w:rsidR="00103C1A" w:rsidRDefault="00103C1A" w:rsidP="000D6F85">
      <w:pPr>
        <w:spacing w:after="0" w:line="240" w:lineRule="auto"/>
      </w:pPr>
      <w:r>
        <w:continuationSeparator/>
      </w:r>
    </w:p>
  </w:endnote>
  <w:endnote w:type="continuationNotice" w:id="1">
    <w:p w14:paraId="5208466B" w14:textId="77777777" w:rsidR="00103C1A" w:rsidRDefault="00103C1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71"/>
      <w:gridCol w:w="4501"/>
    </w:tblGrid>
    <w:tr w:rsidR="00944929" w14:paraId="7A396622" w14:textId="77777777">
      <w:trPr>
        <w:trHeight w:hRule="exact" w:val="115"/>
        <w:jc w:val="center"/>
      </w:trPr>
      <w:tc>
        <w:tcPr>
          <w:tcW w:w="4686" w:type="dxa"/>
          <w:shd w:val="clear" w:color="auto" w:fill="4472C4" w:themeFill="accent1"/>
          <w:tcMar>
            <w:top w:w="0" w:type="dxa"/>
            <w:bottom w:w="0" w:type="dxa"/>
          </w:tcMar>
        </w:tcPr>
        <w:p w14:paraId="509839C6" w14:textId="77777777" w:rsidR="00944929" w:rsidRDefault="00944929">
          <w:pPr>
            <w:rPr>
              <w:caps/>
              <w:sz w:val="18"/>
            </w:rPr>
          </w:pPr>
        </w:p>
      </w:tc>
      <w:tc>
        <w:tcPr>
          <w:tcW w:w="4674" w:type="dxa"/>
          <w:shd w:val="clear" w:color="auto" w:fill="4472C4" w:themeFill="accent1"/>
          <w:tcMar>
            <w:top w:w="0" w:type="dxa"/>
            <w:bottom w:w="0" w:type="dxa"/>
          </w:tcMar>
        </w:tcPr>
        <w:p w14:paraId="7AED3C90" w14:textId="77777777" w:rsidR="00944929" w:rsidRDefault="00944929">
          <w:pPr>
            <w:jc w:val="right"/>
            <w:rPr>
              <w:caps/>
              <w:sz w:val="18"/>
            </w:rPr>
          </w:pPr>
        </w:p>
      </w:tc>
    </w:tr>
    <w:tr w:rsidR="00944929" w14:paraId="1D6A710A" w14:textId="77777777">
      <w:trPr>
        <w:jc w:val="center"/>
      </w:trPr>
      <w:tc>
        <w:tcPr>
          <w:tcW w:w="4686" w:type="dxa"/>
          <w:shd w:val="clear" w:color="auto" w:fill="auto"/>
          <w:vAlign w:val="center"/>
        </w:tcPr>
        <w:p w14:paraId="07101014" w14:textId="0321871D" w:rsidR="00944929" w:rsidRDefault="00944929">
          <w:pPr>
            <w:rPr>
              <w:caps/>
              <w:color w:val="808080" w:themeColor="background1" w:themeShade="80"/>
              <w:sz w:val="18"/>
              <w:szCs w:val="18"/>
            </w:rPr>
          </w:pPr>
          <w:r>
            <w:rPr>
              <w:caps/>
              <w:color w:val="808080" w:themeColor="background1" w:themeShade="80"/>
              <w:sz w:val="18"/>
              <w:szCs w:val="18"/>
            </w:rPr>
            <w:t>Tobias Schrottwieser</w:t>
          </w:r>
        </w:p>
      </w:tc>
      <w:tc>
        <w:tcPr>
          <w:tcW w:w="4674" w:type="dxa"/>
          <w:shd w:val="clear" w:color="auto" w:fill="auto"/>
          <w:vAlign w:val="center"/>
        </w:tcPr>
        <w:p w14:paraId="0E458E22" w14:textId="77777777" w:rsidR="00944929" w:rsidRDefault="0094492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177F5970" w14:textId="77777777" w:rsidR="00944929" w:rsidRDefault="00944929" w:rsidP="00944929"/>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1B73B8" w14:paraId="57B2AA72" w14:textId="77777777" w:rsidTr="00AA0493">
      <w:trPr>
        <w:trHeight w:hRule="exact" w:val="114"/>
        <w:jc w:val="center"/>
      </w:trPr>
      <w:tc>
        <w:tcPr>
          <w:tcW w:w="4523" w:type="dxa"/>
          <w:shd w:val="clear" w:color="auto" w:fill="4472C4" w:themeFill="accent1"/>
          <w:tcMar>
            <w:top w:w="0" w:type="dxa"/>
            <w:bottom w:w="0" w:type="dxa"/>
          </w:tcMar>
        </w:tcPr>
        <w:p w14:paraId="14BC21D2" w14:textId="77777777" w:rsidR="001B73B8" w:rsidRDefault="001B73B8">
          <w:pPr>
            <w:pStyle w:val="Kopfzeile"/>
            <w:rPr>
              <w:caps/>
              <w:sz w:val="18"/>
            </w:rPr>
          </w:pPr>
        </w:p>
      </w:tc>
      <w:tc>
        <w:tcPr>
          <w:tcW w:w="4505" w:type="dxa"/>
          <w:shd w:val="clear" w:color="auto" w:fill="4472C4" w:themeFill="accent1"/>
          <w:tcMar>
            <w:top w:w="0" w:type="dxa"/>
            <w:bottom w:w="0" w:type="dxa"/>
          </w:tcMar>
        </w:tcPr>
        <w:p w14:paraId="106A43AB" w14:textId="77777777" w:rsidR="001B73B8" w:rsidRDefault="001B73B8">
          <w:pPr>
            <w:pStyle w:val="Kopfzeile"/>
            <w:jc w:val="right"/>
            <w:rPr>
              <w:caps/>
              <w:sz w:val="18"/>
            </w:rPr>
          </w:pPr>
        </w:p>
      </w:tc>
    </w:tr>
    <w:tr w:rsidR="001B73B8" w14:paraId="63747842" w14:textId="77777777" w:rsidTr="00AA0493">
      <w:trPr>
        <w:trHeight w:val="221"/>
        <w:jc w:val="center"/>
      </w:trPr>
      <w:sdt>
        <w:sdtPr>
          <w:rPr>
            <w:caps/>
            <w:color w:val="808080" w:themeColor="background1" w:themeShade="80"/>
            <w:sz w:val="18"/>
            <w:szCs w:val="18"/>
          </w:rPr>
          <w:alias w:val="Autor"/>
          <w:tag w:val=""/>
          <w:id w:val="-1146121202"/>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7C41C182" w14:textId="3CBAA366" w:rsidR="001B73B8" w:rsidRDefault="001B73B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01A9A03A" w14:textId="77777777" w:rsidR="001B73B8" w:rsidRDefault="001B73B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063655BF" w14:textId="77777777" w:rsidR="001B73B8" w:rsidRDefault="001B73B8">
    <w:pPr>
      <w:pStyle w:val="Fuzeile"/>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1B73B8" w14:paraId="0F29FDDE" w14:textId="77777777" w:rsidTr="00AA0493">
      <w:trPr>
        <w:trHeight w:hRule="exact" w:val="123"/>
        <w:jc w:val="center"/>
      </w:trPr>
      <w:tc>
        <w:tcPr>
          <w:tcW w:w="5088" w:type="dxa"/>
          <w:shd w:val="clear" w:color="auto" w:fill="4472C4" w:themeFill="accent1"/>
          <w:tcMar>
            <w:top w:w="0" w:type="dxa"/>
            <w:bottom w:w="0" w:type="dxa"/>
          </w:tcMar>
        </w:tcPr>
        <w:p w14:paraId="5E3D6CD5" w14:textId="77777777" w:rsidR="001B73B8" w:rsidRDefault="001B73B8">
          <w:pPr>
            <w:rPr>
              <w:caps/>
              <w:sz w:val="18"/>
            </w:rPr>
          </w:pPr>
        </w:p>
      </w:tc>
      <w:tc>
        <w:tcPr>
          <w:tcW w:w="4510" w:type="dxa"/>
          <w:shd w:val="clear" w:color="auto" w:fill="4472C4" w:themeFill="accent1"/>
          <w:tcMar>
            <w:top w:w="0" w:type="dxa"/>
            <w:bottom w:w="0" w:type="dxa"/>
          </w:tcMar>
        </w:tcPr>
        <w:p w14:paraId="75852003" w14:textId="77777777" w:rsidR="001B73B8" w:rsidRDefault="001B73B8">
          <w:pPr>
            <w:jc w:val="right"/>
            <w:rPr>
              <w:caps/>
              <w:sz w:val="18"/>
            </w:rPr>
          </w:pPr>
        </w:p>
      </w:tc>
    </w:tr>
    <w:tr w:rsidR="001B73B8" w14:paraId="2AE803F7" w14:textId="77777777" w:rsidTr="00AA0493">
      <w:trPr>
        <w:trHeight w:val="417"/>
        <w:jc w:val="center"/>
      </w:trPr>
      <w:sdt>
        <w:sdtPr>
          <w:rPr>
            <w:caps/>
            <w:color w:val="808080" w:themeColor="background1" w:themeShade="80"/>
            <w:sz w:val="18"/>
            <w:szCs w:val="18"/>
          </w:rPr>
          <w:alias w:val="Autor"/>
          <w:tag w:val=""/>
          <w:id w:val="-1782949293"/>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58FCDAFB" w14:textId="1CC133AA" w:rsidR="001B73B8" w:rsidRDefault="001B73B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7769A4E6" w14:textId="77777777" w:rsidR="001B73B8" w:rsidRDefault="001B73B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21ECF0AD" w14:textId="77777777" w:rsidR="001B73B8" w:rsidRDefault="001B73B8" w:rsidP="00F92143">
    <w:pPr>
      <w:tabs>
        <w:tab w:val="left" w:pos="7325"/>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1B73B8" w14:paraId="5BC2F8B4" w14:textId="77777777" w:rsidTr="00AA0493">
      <w:trPr>
        <w:trHeight w:hRule="exact" w:val="114"/>
        <w:jc w:val="center"/>
      </w:trPr>
      <w:tc>
        <w:tcPr>
          <w:tcW w:w="4523" w:type="dxa"/>
          <w:shd w:val="clear" w:color="auto" w:fill="4472C4" w:themeFill="accent1"/>
          <w:tcMar>
            <w:top w:w="0" w:type="dxa"/>
            <w:bottom w:w="0" w:type="dxa"/>
          </w:tcMar>
        </w:tcPr>
        <w:p w14:paraId="5610DB31" w14:textId="77777777" w:rsidR="001B73B8" w:rsidRDefault="001B73B8">
          <w:pPr>
            <w:pStyle w:val="Kopfzeile"/>
            <w:rPr>
              <w:caps/>
              <w:sz w:val="18"/>
            </w:rPr>
          </w:pPr>
        </w:p>
      </w:tc>
      <w:tc>
        <w:tcPr>
          <w:tcW w:w="4505" w:type="dxa"/>
          <w:shd w:val="clear" w:color="auto" w:fill="4472C4" w:themeFill="accent1"/>
          <w:tcMar>
            <w:top w:w="0" w:type="dxa"/>
            <w:bottom w:w="0" w:type="dxa"/>
          </w:tcMar>
        </w:tcPr>
        <w:p w14:paraId="5FB5C7E8" w14:textId="77777777" w:rsidR="001B73B8" w:rsidRDefault="001B73B8">
          <w:pPr>
            <w:pStyle w:val="Kopfzeile"/>
            <w:jc w:val="right"/>
            <w:rPr>
              <w:caps/>
              <w:sz w:val="18"/>
            </w:rPr>
          </w:pPr>
        </w:p>
      </w:tc>
    </w:tr>
    <w:tr w:rsidR="001B73B8" w14:paraId="2DAA2B62" w14:textId="77777777" w:rsidTr="00AA0493">
      <w:trPr>
        <w:trHeight w:val="221"/>
        <w:jc w:val="center"/>
      </w:trPr>
      <w:sdt>
        <w:sdtPr>
          <w:rPr>
            <w:caps/>
            <w:color w:val="808080" w:themeColor="background1" w:themeShade="80"/>
            <w:sz w:val="18"/>
            <w:szCs w:val="18"/>
          </w:rPr>
          <w:alias w:val="Autor"/>
          <w:tag w:val=""/>
          <w:id w:val="1874660374"/>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61CC0108" w14:textId="1677B977" w:rsidR="001B73B8" w:rsidRDefault="001B73B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6A508278" w14:textId="77777777" w:rsidR="001B73B8" w:rsidRDefault="001B73B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44F16C1" w14:textId="77777777" w:rsidR="001B73B8" w:rsidRDefault="001B73B8">
    <w:pPr>
      <w:pStyle w:val="Fuzeile"/>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1B73B8" w14:paraId="4610B286" w14:textId="77777777" w:rsidTr="00AA0493">
      <w:trPr>
        <w:trHeight w:hRule="exact" w:val="123"/>
        <w:jc w:val="center"/>
      </w:trPr>
      <w:tc>
        <w:tcPr>
          <w:tcW w:w="5088" w:type="dxa"/>
          <w:shd w:val="clear" w:color="auto" w:fill="4472C4" w:themeFill="accent1"/>
          <w:tcMar>
            <w:top w:w="0" w:type="dxa"/>
            <w:bottom w:w="0" w:type="dxa"/>
          </w:tcMar>
        </w:tcPr>
        <w:p w14:paraId="6361E5BE" w14:textId="77777777" w:rsidR="001B73B8" w:rsidRDefault="001B73B8">
          <w:pPr>
            <w:rPr>
              <w:caps/>
              <w:sz w:val="18"/>
            </w:rPr>
          </w:pPr>
        </w:p>
      </w:tc>
      <w:tc>
        <w:tcPr>
          <w:tcW w:w="4510" w:type="dxa"/>
          <w:shd w:val="clear" w:color="auto" w:fill="4472C4" w:themeFill="accent1"/>
          <w:tcMar>
            <w:top w:w="0" w:type="dxa"/>
            <w:bottom w:w="0" w:type="dxa"/>
          </w:tcMar>
        </w:tcPr>
        <w:p w14:paraId="3DB78FB4" w14:textId="77777777" w:rsidR="001B73B8" w:rsidRDefault="001B73B8">
          <w:pPr>
            <w:jc w:val="right"/>
            <w:rPr>
              <w:caps/>
              <w:sz w:val="18"/>
            </w:rPr>
          </w:pPr>
        </w:p>
      </w:tc>
    </w:tr>
    <w:tr w:rsidR="001B73B8" w14:paraId="1299CD6E" w14:textId="77777777" w:rsidTr="00AA0493">
      <w:trPr>
        <w:trHeight w:val="417"/>
        <w:jc w:val="center"/>
      </w:trPr>
      <w:sdt>
        <w:sdtPr>
          <w:rPr>
            <w:caps/>
            <w:color w:val="808080" w:themeColor="background1" w:themeShade="80"/>
            <w:sz w:val="18"/>
            <w:szCs w:val="18"/>
          </w:rPr>
          <w:alias w:val="Autor"/>
          <w:tag w:val=""/>
          <w:id w:val="461009207"/>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099D991F" w14:textId="348440DA" w:rsidR="001B73B8" w:rsidRDefault="001B73B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7E07F6F3" w14:textId="77777777" w:rsidR="001B73B8" w:rsidRDefault="001B73B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16A9FE5" w14:textId="77777777" w:rsidR="001B73B8" w:rsidRDefault="001B73B8" w:rsidP="00F92143">
    <w:pPr>
      <w:tabs>
        <w:tab w:val="left" w:pos="7325"/>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1B73B8" w14:paraId="348CFA12" w14:textId="77777777" w:rsidTr="00AA0493">
      <w:trPr>
        <w:trHeight w:hRule="exact" w:val="114"/>
        <w:jc w:val="center"/>
      </w:trPr>
      <w:tc>
        <w:tcPr>
          <w:tcW w:w="4523" w:type="dxa"/>
          <w:shd w:val="clear" w:color="auto" w:fill="4472C4" w:themeFill="accent1"/>
          <w:tcMar>
            <w:top w:w="0" w:type="dxa"/>
            <w:bottom w:w="0" w:type="dxa"/>
          </w:tcMar>
        </w:tcPr>
        <w:p w14:paraId="21225547" w14:textId="77777777" w:rsidR="001B73B8" w:rsidRDefault="001B73B8">
          <w:pPr>
            <w:pStyle w:val="Kopfzeile"/>
            <w:rPr>
              <w:caps/>
              <w:sz w:val="18"/>
            </w:rPr>
          </w:pPr>
        </w:p>
      </w:tc>
      <w:tc>
        <w:tcPr>
          <w:tcW w:w="4505" w:type="dxa"/>
          <w:shd w:val="clear" w:color="auto" w:fill="4472C4" w:themeFill="accent1"/>
          <w:tcMar>
            <w:top w:w="0" w:type="dxa"/>
            <w:bottom w:w="0" w:type="dxa"/>
          </w:tcMar>
        </w:tcPr>
        <w:p w14:paraId="3D2E4EAC" w14:textId="77777777" w:rsidR="001B73B8" w:rsidRDefault="001B73B8">
          <w:pPr>
            <w:pStyle w:val="Kopfzeile"/>
            <w:jc w:val="right"/>
            <w:rPr>
              <w:caps/>
              <w:sz w:val="18"/>
            </w:rPr>
          </w:pPr>
        </w:p>
      </w:tc>
    </w:tr>
    <w:tr w:rsidR="001B73B8" w14:paraId="0CAF8D5D" w14:textId="77777777" w:rsidTr="00AA0493">
      <w:trPr>
        <w:trHeight w:val="221"/>
        <w:jc w:val="center"/>
      </w:trPr>
      <w:sdt>
        <w:sdtPr>
          <w:rPr>
            <w:caps/>
            <w:color w:val="808080" w:themeColor="background1" w:themeShade="80"/>
            <w:sz w:val="18"/>
            <w:szCs w:val="18"/>
          </w:rPr>
          <w:alias w:val="Autor"/>
          <w:tag w:val=""/>
          <w:id w:val="-1520076584"/>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1F62595C" w14:textId="6CB548DC" w:rsidR="001B73B8" w:rsidRDefault="001B73B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1B0AE994" w14:textId="77777777" w:rsidR="001B73B8" w:rsidRDefault="001B73B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5CEDDE9" w14:textId="77777777" w:rsidR="001B73B8" w:rsidRDefault="001B73B8">
    <w:pPr>
      <w:pStyle w:val="Fuzeile"/>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B670D8" w14:paraId="036CEAFF" w14:textId="77777777" w:rsidTr="00AA0493">
      <w:trPr>
        <w:trHeight w:hRule="exact" w:val="123"/>
        <w:jc w:val="center"/>
      </w:trPr>
      <w:tc>
        <w:tcPr>
          <w:tcW w:w="5088" w:type="dxa"/>
          <w:shd w:val="clear" w:color="auto" w:fill="4472C4" w:themeFill="accent1"/>
          <w:tcMar>
            <w:top w:w="0" w:type="dxa"/>
            <w:bottom w:w="0" w:type="dxa"/>
          </w:tcMar>
        </w:tcPr>
        <w:p w14:paraId="186F84FD" w14:textId="77777777" w:rsidR="00B670D8" w:rsidRDefault="00B670D8">
          <w:pPr>
            <w:rPr>
              <w:caps/>
              <w:sz w:val="18"/>
            </w:rPr>
          </w:pPr>
        </w:p>
      </w:tc>
      <w:tc>
        <w:tcPr>
          <w:tcW w:w="4510" w:type="dxa"/>
          <w:shd w:val="clear" w:color="auto" w:fill="4472C4" w:themeFill="accent1"/>
          <w:tcMar>
            <w:top w:w="0" w:type="dxa"/>
            <w:bottom w:w="0" w:type="dxa"/>
          </w:tcMar>
        </w:tcPr>
        <w:p w14:paraId="094DA984" w14:textId="77777777" w:rsidR="00B670D8" w:rsidRDefault="00B670D8">
          <w:pPr>
            <w:jc w:val="right"/>
            <w:rPr>
              <w:caps/>
              <w:sz w:val="18"/>
            </w:rPr>
          </w:pPr>
        </w:p>
      </w:tc>
    </w:tr>
    <w:tr w:rsidR="00B670D8" w14:paraId="6A55BA56" w14:textId="77777777" w:rsidTr="00AA0493">
      <w:trPr>
        <w:trHeight w:val="417"/>
        <w:jc w:val="center"/>
      </w:trPr>
      <w:sdt>
        <w:sdtPr>
          <w:rPr>
            <w:caps/>
            <w:color w:val="808080" w:themeColor="background1" w:themeShade="80"/>
            <w:sz w:val="18"/>
            <w:szCs w:val="18"/>
          </w:rPr>
          <w:alias w:val="Autor"/>
          <w:tag w:val=""/>
          <w:id w:val="-1923025548"/>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047FFB67" w14:textId="76FC45F0" w:rsidR="00B670D8" w:rsidRDefault="00B670D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3CDC4BD3" w14:textId="77777777" w:rsidR="00B670D8" w:rsidRDefault="00B670D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5DA6987" w14:textId="77777777" w:rsidR="00B670D8" w:rsidRDefault="00B670D8" w:rsidP="00F92143">
    <w:pPr>
      <w:tabs>
        <w:tab w:val="left" w:pos="7325"/>
      </w:tabs>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B670D8" w14:paraId="248FB4FE" w14:textId="77777777" w:rsidTr="00AA0493">
      <w:trPr>
        <w:trHeight w:hRule="exact" w:val="114"/>
        <w:jc w:val="center"/>
      </w:trPr>
      <w:tc>
        <w:tcPr>
          <w:tcW w:w="4523" w:type="dxa"/>
          <w:shd w:val="clear" w:color="auto" w:fill="4472C4" w:themeFill="accent1"/>
          <w:tcMar>
            <w:top w:w="0" w:type="dxa"/>
            <w:bottom w:w="0" w:type="dxa"/>
          </w:tcMar>
        </w:tcPr>
        <w:p w14:paraId="036228D8" w14:textId="77777777" w:rsidR="00B670D8" w:rsidRDefault="00B670D8">
          <w:pPr>
            <w:pStyle w:val="Kopfzeile"/>
            <w:rPr>
              <w:caps/>
              <w:sz w:val="18"/>
            </w:rPr>
          </w:pPr>
        </w:p>
      </w:tc>
      <w:tc>
        <w:tcPr>
          <w:tcW w:w="4505" w:type="dxa"/>
          <w:shd w:val="clear" w:color="auto" w:fill="4472C4" w:themeFill="accent1"/>
          <w:tcMar>
            <w:top w:w="0" w:type="dxa"/>
            <w:bottom w:w="0" w:type="dxa"/>
          </w:tcMar>
        </w:tcPr>
        <w:p w14:paraId="67C5A675" w14:textId="77777777" w:rsidR="00B670D8" w:rsidRDefault="00B670D8">
          <w:pPr>
            <w:pStyle w:val="Kopfzeile"/>
            <w:jc w:val="right"/>
            <w:rPr>
              <w:caps/>
              <w:sz w:val="18"/>
            </w:rPr>
          </w:pPr>
        </w:p>
      </w:tc>
    </w:tr>
    <w:tr w:rsidR="00B670D8" w14:paraId="13C3D9E5" w14:textId="77777777" w:rsidTr="00AA0493">
      <w:trPr>
        <w:trHeight w:val="221"/>
        <w:jc w:val="center"/>
      </w:trPr>
      <w:sdt>
        <w:sdtPr>
          <w:rPr>
            <w:caps/>
            <w:color w:val="808080" w:themeColor="background1" w:themeShade="80"/>
            <w:sz w:val="18"/>
            <w:szCs w:val="18"/>
          </w:rPr>
          <w:alias w:val="Autor"/>
          <w:tag w:val=""/>
          <w:id w:val="-814017770"/>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381F29A0" w14:textId="0C680838" w:rsidR="00B670D8" w:rsidRDefault="00B670D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1E8C9F31" w14:textId="77777777" w:rsidR="00B670D8" w:rsidRDefault="00B670D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5B8AD76B" w14:textId="77777777" w:rsidR="00B670D8" w:rsidRDefault="00B670D8">
    <w:pPr>
      <w:pStyle w:val="Fuzeile"/>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B670D8" w14:paraId="095A391A" w14:textId="77777777" w:rsidTr="00AA0493">
      <w:trPr>
        <w:trHeight w:hRule="exact" w:val="123"/>
        <w:jc w:val="center"/>
      </w:trPr>
      <w:tc>
        <w:tcPr>
          <w:tcW w:w="5088" w:type="dxa"/>
          <w:shd w:val="clear" w:color="auto" w:fill="4472C4" w:themeFill="accent1"/>
          <w:tcMar>
            <w:top w:w="0" w:type="dxa"/>
            <w:bottom w:w="0" w:type="dxa"/>
          </w:tcMar>
        </w:tcPr>
        <w:p w14:paraId="1AE6C058" w14:textId="77777777" w:rsidR="00B670D8" w:rsidRDefault="00B670D8">
          <w:pPr>
            <w:rPr>
              <w:caps/>
              <w:sz w:val="18"/>
            </w:rPr>
          </w:pPr>
        </w:p>
      </w:tc>
      <w:tc>
        <w:tcPr>
          <w:tcW w:w="4510" w:type="dxa"/>
          <w:shd w:val="clear" w:color="auto" w:fill="4472C4" w:themeFill="accent1"/>
          <w:tcMar>
            <w:top w:w="0" w:type="dxa"/>
            <w:bottom w:w="0" w:type="dxa"/>
          </w:tcMar>
        </w:tcPr>
        <w:p w14:paraId="216DB8E0" w14:textId="77777777" w:rsidR="00B670D8" w:rsidRDefault="00B670D8">
          <w:pPr>
            <w:jc w:val="right"/>
            <w:rPr>
              <w:caps/>
              <w:sz w:val="18"/>
            </w:rPr>
          </w:pPr>
        </w:p>
      </w:tc>
    </w:tr>
    <w:tr w:rsidR="00B670D8" w14:paraId="468A384D" w14:textId="77777777" w:rsidTr="00AA0493">
      <w:trPr>
        <w:trHeight w:val="417"/>
        <w:jc w:val="center"/>
      </w:trPr>
      <w:sdt>
        <w:sdtPr>
          <w:rPr>
            <w:caps/>
            <w:color w:val="808080" w:themeColor="background1" w:themeShade="80"/>
            <w:sz w:val="18"/>
            <w:szCs w:val="18"/>
          </w:rPr>
          <w:alias w:val="Autor"/>
          <w:tag w:val=""/>
          <w:id w:val="-823041877"/>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654D581C" w14:textId="0E73621D" w:rsidR="00B670D8" w:rsidRDefault="00B670D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633A16D1" w14:textId="77777777" w:rsidR="00B670D8" w:rsidRDefault="00B670D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F9EBCC9" w14:textId="77777777" w:rsidR="00B670D8" w:rsidRDefault="00B670D8" w:rsidP="00F92143">
    <w:pPr>
      <w:tabs>
        <w:tab w:val="left" w:pos="7325"/>
      </w:tabs>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B670D8" w14:paraId="26A7434F" w14:textId="77777777" w:rsidTr="00AA0493">
      <w:trPr>
        <w:trHeight w:hRule="exact" w:val="114"/>
        <w:jc w:val="center"/>
      </w:trPr>
      <w:tc>
        <w:tcPr>
          <w:tcW w:w="4523" w:type="dxa"/>
          <w:shd w:val="clear" w:color="auto" w:fill="4472C4" w:themeFill="accent1"/>
          <w:tcMar>
            <w:top w:w="0" w:type="dxa"/>
            <w:bottom w:w="0" w:type="dxa"/>
          </w:tcMar>
        </w:tcPr>
        <w:p w14:paraId="43E1F3C4" w14:textId="77777777" w:rsidR="00B670D8" w:rsidRDefault="00B670D8">
          <w:pPr>
            <w:pStyle w:val="Kopfzeile"/>
            <w:rPr>
              <w:caps/>
              <w:sz w:val="18"/>
            </w:rPr>
          </w:pPr>
        </w:p>
      </w:tc>
      <w:tc>
        <w:tcPr>
          <w:tcW w:w="4505" w:type="dxa"/>
          <w:shd w:val="clear" w:color="auto" w:fill="4472C4" w:themeFill="accent1"/>
          <w:tcMar>
            <w:top w:w="0" w:type="dxa"/>
            <w:bottom w:w="0" w:type="dxa"/>
          </w:tcMar>
        </w:tcPr>
        <w:p w14:paraId="4E51794C" w14:textId="77777777" w:rsidR="00B670D8" w:rsidRDefault="00B670D8">
          <w:pPr>
            <w:pStyle w:val="Kopfzeile"/>
            <w:jc w:val="right"/>
            <w:rPr>
              <w:caps/>
              <w:sz w:val="18"/>
            </w:rPr>
          </w:pPr>
        </w:p>
      </w:tc>
    </w:tr>
    <w:tr w:rsidR="00B670D8" w14:paraId="15B68D9F" w14:textId="77777777" w:rsidTr="00AA0493">
      <w:trPr>
        <w:trHeight w:val="221"/>
        <w:jc w:val="center"/>
      </w:trPr>
      <w:sdt>
        <w:sdtPr>
          <w:rPr>
            <w:caps/>
            <w:color w:val="808080" w:themeColor="background1" w:themeShade="80"/>
            <w:sz w:val="18"/>
            <w:szCs w:val="18"/>
          </w:rPr>
          <w:alias w:val="Autor"/>
          <w:tag w:val=""/>
          <w:id w:val="-894584277"/>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79CDFA59" w14:textId="754120F3" w:rsidR="00B670D8" w:rsidRDefault="00B670D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6E0A2190" w14:textId="77777777" w:rsidR="00B670D8" w:rsidRDefault="00B670D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1763CD6D" w14:textId="77777777" w:rsidR="00B670D8" w:rsidRDefault="00B670D8">
    <w:pPr>
      <w:pStyle w:val="Fuzeile"/>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B670D8" w14:paraId="3ADACAD3" w14:textId="77777777" w:rsidTr="00AA0493">
      <w:trPr>
        <w:trHeight w:hRule="exact" w:val="123"/>
        <w:jc w:val="center"/>
      </w:trPr>
      <w:tc>
        <w:tcPr>
          <w:tcW w:w="5088" w:type="dxa"/>
          <w:shd w:val="clear" w:color="auto" w:fill="4472C4" w:themeFill="accent1"/>
          <w:tcMar>
            <w:top w:w="0" w:type="dxa"/>
            <w:bottom w:w="0" w:type="dxa"/>
          </w:tcMar>
        </w:tcPr>
        <w:p w14:paraId="74059290" w14:textId="77777777" w:rsidR="00B670D8" w:rsidRDefault="00B670D8">
          <w:pPr>
            <w:rPr>
              <w:caps/>
              <w:sz w:val="18"/>
            </w:rPr>
          </w:pPr>
        </w:p>
      </w:tc>
      <w:tc>
        <w:tcPr>
          <w:tcW w:w="4510" w:type="dxa"/>
          <w:shd w:val="clear" w:color="auto" w:fill="4472C4" w:themeFill="accent1"/>
          <w:tcMar>
            <w:top w:w="0" w:type="dxa"/>
            <w:bottom w:w="0" w:type="dxa"/>
          </w:tcMar>
        </w:tcPr>
        <w:p w14:paraId="14D49813" w14:textId="77777777" w:rsidR="00B670D8" w:rsidRDefault="00B670D8">
          <w:pPr>
            <w:jc w:val="right"/>
            <w:rPr>
              <w:caps/>
              <w:sz w:val="18"/>
            </w:rPr>
          </w:pPr>
        </w:p>
      </w:tc>
    </w:tr>
    <w:tr w:rsidR="00B670D8" w14:paraId="6974CB01" w14:textId="77777777" w:rsidTr="00AA0493">
      <w:trPr>
        <w:trHeight w:val="417"/>
        <w:jc w:val="center"/>
      </w:trPr>
      <w:sdt>
        <w:sdtPr>
          <w:rPr>
            <w:caps/>
            <w:color w:val="808080" w:themeColor="background1" w:themeShade="80"/>
            <w:sz w:val="18"/>
            <w:szCs w:val="18"/>
          </w:rPr>
          <w:alias w:val="Autor"/>
          <w:tag w:val=""/>
          <w:id w:val="145482867"/>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76A3C3C9" w14:textId="233489DA" w:rsidR="00B670D8" w:rsidRDefault="00B670D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039AECA3" w14:textId="77777777" w:rsidR="00B670D8" w:rsidRDefault="00B670D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09CE27E" w14:textId="77777777" w:rsidR="00B670D8" w:rsidRDefault="00B670D8" w:rsidP="00F92143">
    <w:pPr>
      <w:tabs>
        <w:tab w:val="left" w:pos="732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671" w:type="pct"/>
      <w:jc w:val="center"/>
      <w:tblCellMar>
        <w:top w:w="144" w:type="dxa"/>
        <w:left w:w="115" w:type="dxa"/>
        <w:bottom w:w="144" w:type="dxa"/>
        <w:right w:w="115" w:type="dxa"/>
      </w:tblCellMar>
      <w:tblLook w:val="04A0" w:firstRow="1" w:lastRow="0" w:firstColumn="1" w:lastColumn="0" w:noHBand="0" w:noVBand="1"/>
    </w:tblPr>
    <w:tblGrid>
      <w:gridCol w:w="4564"/>
      <w:gridCol w:w="3911"/>
    </w:tblGrid>
    <w:tr w:rsidR="00944929" w14:paraId="7B48BF2F" w14:textId="77777777" w:rsidTr="00944929">
      <w:trPr>
        <w:trHeight w:hRule="exact" w:val="147"/>
        <w:jc w:val="center"/>
      </w:trPr>
      <w:tc>
        <w:tcPr>
          <w:tcW w:w="6682" w:type="dxa"/>
          <w:shd w:val="clear" w:color="auto" w:fill="4472C4" w:themeFill="accent1"/>
          <w:tcMar>
            <w:top w:w="0" w:type="dxa"/>
            <w:bottom w:w="0" w:type="dxa"/>
          </w:tcMar>
        </w:tcPr>
        <w:p w14:paraId="73DF4446" w14:textId="77777777" w:rsidR="00944929" w:rsidRDefault="00944929">
          <w:pPr>
            <w:pStyle w:val="Kopfzeile"/>
            <w:rPr>
              <w:caps/>
              <w:sz w:val="18"/>
            </w:rPr>
          </w:pPr>
        </w:p>
      </w:tc>
      <w:tc>
        <w:tcPr>
          <w:tcW w:w="6664" w:type="dxa"/>
          <w:shd w:val="clear" w:color="auto" w:fill="4472C4" w:themeFill="accent1"/>
          <w:tcMar>
            <w:top w:w="0" w:type="dxa"/>
            <w:bottom w:w="0" w:type="dxa"/>
          </w:tcMar>
        </w:tcPr>
        <w:p w14:paraId="574B354D" w14:textId="77777777" w:rsidR="00944929" w:rsidRDefault="00944929">
          <w:pPr>
            <w:pStyle w:val="Kopfzeile"/>
            <w:jc w:val="right"/>
            <w:rPr>
              <w:caps/>
              <w:sz w:val="18"/>
            </w:rPr>
          </w:pPr>
        </w:p>
      </w:tc>
    </w:tr>
    <w:tr w:rsidR="00944929" w14:paraId="1FBEFAC8" w14:textId="77777777" w:rsidTr="00944929">
      <w:trPr>
        <w:trHeight w:val="236"/>
        <w:jc w:val="center"/>
      </w:trPr>
      <w:sdt>
        <w:sdtPr>
          <w:rPr>
            <w:caps/>
            <w:color w:val="808080" w:themeColor="background1" w:themeShade="80"/>
            <w:sz w:val="18"/>
            <w:szCs w:val="18"/>
          </w:rPr>
          <w:alias w:val="Autor"/>
          <w:tag w:val=""/>
          <w:id w:val="-1155992135"/>
          <w:dataBinding w:prefixMappings="xmlns:ns0='http://purl.org/dc/elements/1.1/' xmlns:ns1='http://schemas.openxmlformats.org/package/2006/metadata/core-properties' " w:xpath="/ns1:coreProperties[1]/ns0:creator[1]" w:storeItemID="{6C3C8BC8-F283-45AE-878A-BAB7291924A1}"/>
          <w:text/>
        </w:sdtPr>
        <w:sdtEndPr/>
        <w:sdtContent>
          <w:tc>
            <w:tcPr>
              <w:tcW w:w="6682" w:type="dxa"/>
              <w:shd w:val="clear" w:color="auto" w:fill="auto"/>
              <w:vAlign w:val="center"/>
            </w:tcPr>
            <w:p w14:paraId="30DB63B7" w14:textId="20A5FE3C" w:rsidR="00944929" w:rsidRDefault="00381D4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6664" w:type="dxa"/>
          <w:shd w:val="clear" w:color="auto" w:fill="auto"/>
          <w:vAlign w:val="center"/>
        </w:tcPr>
        <w:p w14:paraId="6B8D1DD9" w14:textId="77777777" w:rsidR="00944929" w:rsidRDefault="0094492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CA78253" w14:textId="77777777" w:rsidR="00944929" w:rsidRDefault="00944929" w:rsidP="00944929">
    <w:pPr>
      <w:pStyle w:val="Fuzeile"/>
      <w:tabs>
        <w:tab w:val="clear" w:pos="4536"/>
        <w:tab w:val="clear" w:pos="9072"/>
        <w:tab w:val="left" w:pos="5710"/>
        <w:tab w:val="left" w:pos="11704"/>
      </w:tabs>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B670D8" w14:paraId="03A692F4" w14:textId="77777777" w:rsidTr="00AA0493">
      <w:trPr>
        <w:trHeight w:hRule="exact" w:val="114"/>
        <w:jc w:val="center"/>
      </w:trPr>
      <w:tc>
        <w:tcPr>
          <w:tcW w:w="4523" w:type="dxa"/>
          <w:shd w:val="clear" w:color="auto" w:fill="4472C4" w:themeFill="accent1"/>
          <w:tcMar>
            <w:top w:w="0" w:type="dxa"/>
            <w:bottom w:w="0" w:type="dxa"/>
          </w:tcMar>
        </w:tcPr>
        <w:p w14:paraId="5968E334" w14:textId="77777777" w:rsidR="00B670D8" w:rsidRDefault="00B670D8">
          <w:pPr>
            <w:pStyle w:val="Kopfzeile"/>
            <w:rPr>
              <w:caps/>
              <w:sz w:val="18"/>
            </w:rPr>
          </w:pPr>
        </w:p>
      </w:tc>
      <w:tc>
        <w:tcPr>
          <w:tcW w:w="4505" w:type="dxa"/>
          <w:shd w:val="clear" w:color="auto" w:fill="4472C4" w:themeFill="accent1"/>
          <w:tcMar>
            <w:top w:w="0" w:type="dxa"/>
            <w:bottom w:w="0" w:type="dxa"/>
          </w:tcMar>
        </w:tcPr>
        <w:p w14:paraId="27E1271F" w14:textId="77777777" w:rsidR="00B670D8" w:rsidRDefault="00B670D8">
          <w:pPr>
            <w:pStyle w:val="Kopfzeile"/>
            <w:jc w:val="right"/>
            <w:rPr>
              <w:caps/>
              <w:sz w:val="18"/>
            </w:rPr>
          </w:pPr>
        </w:p>
      </w:tc>
    </w:tr>
    <w:tr w:rsidR="00B670D8" w14:paraId="0DA40F75" w14:textId="77777777" w:rsidTr="00AA0493">
      <w:trPr>
        <w:trHeight w:val="221"/>
        <w:jc w:val="center"/>
      </w:trPr>
      <w:sdt>
        <w:sdtPr>
          <w:rPr>
            <w:caps/>
            <w:color w:val="808080" w:themeColor="background1" w:themeShade="80"/>
            <w:sz w:val="18"/>
            <w:szCs w:val="18"/>
          </w:rPr>
          <w:alias w:val="Autor"/>
          <w:tag w:val=""/>
          <w:id w:val="1969626325"/>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28604115" w14:textId="3F2E2A3C" w:rsidR="00B670D8" w:rsidRDefault="00B670D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0FAD7D14" w14:textId="77777777" w:rsidR="00B670D8" w:rsidRDefault="00B670D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69F1AEE7" w14:textId="77777777" w:rsidR="00B670D8" w:rsidRDefault="00B670D8">
    <w:pPr>
      <w:pStyle w:val="Fuzeile"/>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B670D8" w14:paraId="3A65D501" w14:textId="77777777" w:rsidTr="00AA0493">
      <w:trPr>
        <w:trHeight w:hRule="exact" w:val="123"/>
        <w:jc w:val="center"/>
      </w:trPr>
      <w:tc>
        <w:tcPr>
          <w:tcW w:w="5088" w:type="dxa"/>
          <w:shd w:val="clear" w:color="auto" w:fill="4472C4" w:themeFill="accent1"/>
          <w:tcMar>
            <w:top w:w="0" w:type="dxa"/>
            <w:bottom w:w="0" w:type="dxa"/>
          </w:tcMar>
        </w:tcPr>
        <w:p w14:paraId="61580DE9" w14:textId="77777777" w:rsidR="00B670D8" w:rsidRDefault="00B670D8">
          <w:pPr>
            <w:rPr>
              <w:caps/>
              <w:sz w:val="18"/>
            </w:rPr>
          </w:pPr>
        </w:p>
      </w:tc>
      <w:tc>
        <w:tcPr>
          <w:tcW w:w="4510" w:type="dxa"/>
          <w:shd w:val="clear" w:color="auto" w:fill="4472C4" w:themeFill="accent1"/>
          <w:tcMar>
            <w:top w:w="0" w:type="dxa"/>
            <w:bottom w:w="0" w:type="dxa"/>
          </w:tcMar>
        </w:tcPr>
        <w:p w14:paraId="0A1A9F81" w14:textId="77777777" w:rsidR="00B670D8" w:rsidRDefault="00B670D8">
          <w:pPr>
            <w:jc w:val="right"/>
            <w:rPr>
              <w:caps/>
              <w:sz w:val="18"/>
            </w:rPr>
          </w:pPr>
        </w:p>
      </w:tc>
    </w:tr>
    <w:tr w:rsidR="00B670D8" w14:paraId="572F969B" w14:textId="77777777" w:rsidTr="00AA0493">
      <w:trPr>
        <w:trHeight w:val="417"/>
        <w:jc w:val="center"/>
      </w:trPr>
      <w:sdt>
        <w:sdtPr>
          <w:rPr>
            <w:caps/>
            <w:color w:val="808080" w:themeColor="background1" w:themeShade="80"/>
            <w:sz w:val="18"/>
            <w:szCs w:val="18"/>
          </w:rPr>
          <w:alias w:val="Autor"/>
          <w:tag w:val=""/>
          <w:id w:val="936182086"/>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6FA96997" w14:textId="03F046DD" w:rsidR="00B670D8" w:rsidRDefault="00B670D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5144CB14" w14:textId="77777777" w:rsidR="00B670D8" w:rsidRDefault="00B670D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57B19811" w14:textId="77777777" w:rsidR="00B670D8" w:rsidRDefault="00B670D8" w:rsidP="00F92143">
    <w:pPr>
      <w:tabs>
        <w:tab w:val="left" w:pos="7325"/>
      </w:tabs>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B670D8" w14:paraId="1D7C5FE0" w14:textId="77777777" w:rsidTr="00AA0493">
      <w:trPr>
        <w:trHeight w:hRule="exact" w:val="114"/>
        <w:jc w:val="center"/>
      </w:trPr>
      <w:tc>
        <w:tcPr>
          <w:tcW w:w="4523" w:type="dxa"/>
          <w:shd w:val="clear" w:color="auto" w:fill="4472C4" w:themeFill="accent1"/>
          <w:tcMar>
            <w:top w:w="0" w:type="dxa"/>
            <w:bottom w:w="0" w:type="dxa"/>
          </w:tcMar>
        </w:tcPr>
        <w:p w14:paraId="193B0813" w14:textId="77777777" w:rsidR="00B670D8" w:rsidRDefault="00B670D8">
          <w:pPr>
            <w:pStyle w:val="Kopfzeile"/>
            <w:rPr>
              <w:caps/>
              <w:sz w:val="18"/>
            </w:rPr>
          </w:pPr>
        </w:p>
      </w:tc>
      <w:tc>
        <w:tcPr>
          <w:tcW w:w="4505" w:type="dxa"/>
          <w:shd w:val="clear" w:color="auto" w:fill="4472C4" w:themeFill="accent1"/>
          <w:tcMar>
            <w:top w:w="0" w:type="dxa"/>
            <w:bottom w:w="0" w:type="dxa"/>
          </w:tcMar>
        </w:tcPr>
        <w:p w14:paraId="08B1865D" w14:textId="77777777" w:rsidR="00B670D8" w:rsidRDefault="00B670D8">
          <w:pPr>
            <w:pStyle w:val="Kopfzeile"/>
            <w:jc w:val="right"/>
            <w:rPr>
              <w:caps/>
              <w:sz w:val="18"/>
            </w:rPr>
          </w:pPr>
        </w:p>
      </w:tc>
    </w:tr>
    <w:tr w:rsidR="00B670D8" w14:paraId="2A714173" w14:textId="77777777" w:rsidTr="00AA0493">
      <w:trPr>
        <w:trHeight w:val="221"/>
        <w:jc w:val="center"/>
      </w:trPr>
      <w:sdt>
        <w:sdtPr>
          <w:rPr>
            <w:caps/>
            <w:color w:val="808080" w:themeColor="background1" w:themeShade="80"/>
            <w:sz w:val="18"/>
            <w:szCs w:val="18"/>
          </w:rPr>
          <w:alias w:val="Autor"/>
          <w:tag w:val=""/>
          <w:id w:val="914982929"/>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4776CFCB" w14:textId="628D66A4" w:rsidR="00B670D8" w:rsidRDefault="00B670D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340E7A29" w14:textId="77777777" w:rsidR="00B670D8" w:rsidRDefault="00B670D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55E8A85A" w14:textId="77777777" w:rsidR="00B670D8" w:rsidRDefault="00B670D8">
    <w:pPr>
      <w:pStyle w:val="Fuzeile"/>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B670D8" w14:paraId="1EC37A72" w14:textId="77777777" w:rsidTr="00AA0493">
      <w:trPr>
        <w:trHeight w:hRule="exact" w:val="123"/>
        <w:jc w:val="center"/>
      </w:trPr>
      <w:tc>
        <w:tcPr>
          <w:tcW w:w="5088" w:type="dxa"/>
          <w:shd w:val="clear" w:color="auto" w:fill="4472C4" w:themeFill="accent1"/>
          <w:tcMar>
            <w:top w:w="0" w:type="dxa"/>
            <w:bottom w:w="0" w:type="dxa"/>
          </w:tcMar>
        </w:tcPr>
        <w:p w14:paraId="69F0B77E" w14:textId="77777777" w:rsidR="00B670D8" w:rsidRDefault="00B670D8">
          <w:pPr>
            <w:rPr>
              <w:caps/>
              <w:sz w:val="18"/>
            </w:rPr>
          </w:pPr>
        </w:p>
      </w:tc>
      <w:tc>
        <w:tcPr>
          <w:tcW w:w="4510" w:type="dxa"/>
          <w:shd w:val="clear" w:color="auto" w:fill="4472C4" w:themeFill="accent1"/>
          <w:tcMar>
            <w:top w:w="0" w:type="dxa"/>
            <w:bottom w:w="0" w:type="dxa"/>
          </w:tcMar>
        </w:tcPr>
        <w:p w14:paraId="52BC5987" w14:textId="77777777" w:rsidR="00B670D8" w:rsidRDefault="00B670D8">
          <w:pPr>
            <w:jc w:val="right"/>
            <w:rPr>
              <w:caps/>
              <w:sz w:val="18"/>
            </w:rPr>
          </w:pPr>
        </w:p>
      </w:tc>
    </w:tr>
    <w:tr w:rsidR="00B670D8" w14:paraId="50DE19D3" w14:textId="77777777" w:rsidTr="00AA0493">
      <w:trPr>
        <w:trHeight w:val="417"/>
        <w:jc w:val="center"/>
      </w:trPr>
      <w:sdt>
        <w:sdtPr>
          <w:rPr>
            <w:caps/>
            <w:color w:val="808080" w:themeColor="background1" w:themeShade="80"/>
            <w:sz w:val="18"/>
            <w:szCs w:val="18"/>
          </w:rPr>
          <w:alias w:val="Autor"/>
          <w:tag w:val=""/>
          <w:id w:val="1054671852"/>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4C3D1831" w14:textId="3D5B0CA5" w:rsidR="00B670D8" w:rsidRDefault="00B670D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5ED5F327" w14:textId="77777777" w:rsidR="00B670D8" w:rsidRDefault="00B670D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3919AC0" w14:textId="77777777" w:rsidR="00B670D8" w:rsidRDefault="00B670D8" w:rsidP="00F92143">
    <w:pPr>
      <w:tabs>
        <w:tab w:val="left" w:pos="7325"/>
      </w:tabs>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B670D8" w14:paraId="4C51D6C4" w14:textId="77777777" w:rsidTr="00AA0493">
      <w:trPr>
        <w:trHeight w:hRule="exact" w:val="114"/>
        <w:jc w:val="center"/>
      </w:trPr>
      <w:tc>
        <w:tcPr>
          <w:tcW w:w="4523" w:type="dxa"/>
          <w:shd w:val="clear" w:color="auto" w:fill="4472C4" w:themeFill="accent1"/>
          <w:tcMar>
            <w:top w:w="0" w:type="dxa"/>
            <w:bottom w:w="0" w:type="dxa"/>
          </w:tcMar>
        </w:tcPr>
        <w:p w14:paraId="4E43E186" w14:textId="77777777" w:rsidR="00B670D8" w:rsidRDefault="00B670D8">
          <w:pPr>
            <w:pStyle w:val="Kopfzeile"/>
            <w:rPr>
              <w:caps/>
              <w:sz w:val="18"/>
            </w:rPr>
          </w:pPr>
        </w:p>
      </w:tc>
      <w:tc>
        <w:tcPr>
          <w:tcW w:w="4505" w:type="dxa"/>
          <w:shd w:val="clear" w:color="auto" w:fill="4472C4" w:themeFill="accent1"/>
          <w:tcMar>
            <w:top w:w="0" w:type="dxa"/>
            <w:bottom w:w="0" w:type="dxa"/>
          </w:tcMar>
        </w:tcPr>
        <w:p w14:paraId="1D2FC2D3" w14:textId="77777777" w:rsidR="00B670D8" w:rsidRDefault="00B670D8">
          <w:pPr>
            <w:pStyle w:val="Kopfzeile"/>
            <w:jc w:val="right"/>
            <w:rPr>
              <w:caps/>
              <w:sz w:val="18"/>
            </w:rPr>
          </w:pPr>
        </w:p>
      </w:tc>
    </w:tr>
    <w:tr w:rsidR="00B670D8" w14:paraId="5AC77D1C" w14:textId="77777777" w:rsidTr="00AA0493">
      <w:trPr>
        <w:trHeight w:val="221"/>
        <w:jc w:val="center"/>
      </w:trPr>
      <w:sdt>
        <w:sdtPr>
          <w:rPr>
            <w:caps/>
            <w:color w:val="808080" w:themeColor="background1" w:themeShade="80"/>
            <w:sz w:val="18"/>
            <w:szCs w:val="18"/>
          </w:rPr>
          <w:alias w:val="Autor"/>
          <w:tag w:val=""/>
          <w:id w:val="-1309854911"/>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7AA90D4B" w14:textId="4EA94360" w:rsidR="00B670D8" w:rsidRDefault="00B670D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426FEC42" w14:textId="77777777" w:rsidR="00B670D8" w:rsidRDefault="00B670D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21792E9" w14:textId="77777777" w:rsidR="00B670D8" w:rsidRDefault="00B670D8">
    <w:pPr>
      <w:pStyle w:val="Fuzeile"/>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B670D8" w14:paraId="62E2B6E9" w14:textId="77777777" w:rsidTr="00AA0493">
      <w:trPr>
        <w:trHeight w:hRule="exact" w:val="123"/>
        <w:jc w:val="center"/>
      </w:trPr>
      <w:tc>
        <w:tcPr>
          <w:tcW w:w="5088" w:type="dxa"/>
          <w:shd w:val="clear" w:color="auto" w:fill="4472C4" w:themeFill="accent1"/>
          <w:tcMar>
            <w:top w:w="0" w:type="dxa"/>
            <w:bottom w:w="0" w:type="dxa"/>
          </w:tcMar>
        </w:tcPr>
        <w:p w14:paraId="083E4D07" w14:textId="77777777" w:rsidR="00B670D8" w:rsidRDefault="00B670D8">
          <w:pPr>
            <w:rPr>
              <w:caps/>
              <w:sz w:val="18"/>
            </w:rPr>
          </w:pPr>
        </w:p>
      </w:tc>
      <w:tc>
        <w:tcPr>
          <w:tcW w:w="4510" w:type="dxa"/>
          <w:shd w:val="clear" w:color="auto" w:fill="4472C4" w:themeFill="accent1"/>
          <w:tcMar>
            <w:top w:w="0" w:type="dxa"/>
            <w:bottom w:w="0" w:type="dxa"/>
          </w:tcMar>
        </w:tcPr>
        <w:p w14:paraId="591DAF80" w14:textId="77777777" w:rsidR="00B670D8" w:rsidRDefault="00B670D8">
          <w:pPr>
            <w:jc w:val="right"/>
            <w:rPr>
              <w:caps/>
              <w:sz w:val="18"/>
            </w:rPr>
          </w:pPr>
        </w:p>
      </w:tc>
    </w:tr>
    <w:tr w:rsidR="00B670D8" w14:paraId="285E86EB" w14:textId="77777777" w:rsidTr="00AA0493">
      <w:trPr>
        <w:trHeight w:val="417"/>
        <w:jc w:val="center"/>
      </w:trPr>
      <w:sdt>
        <w:sdtPr>
          <w:rPr>
            <w:caps/>
            <w:color w:val="808080" w:themeColor="background1" w:themeShade="80"/>
            <w:sz w:val="18"/>
            <w:szCs w:val="18"/>
          </w:rPr>
          <w:alias w:val="Autor"/>
          <w:tag w:val=""/>
          <w:id w:val="-2110810699"/>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2E8FFAB0" w14:textId="7378D974" w:rsidR="00B670D8" w:rsidRDefault="00B670D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6490F6F2" w14:textId="77777777" w:rsidR="00B670D8" w:rsidRDefault="00B670D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D6AB984" w14:textId="77777777" w:rsidR="00B670D8" w:rsidRDefault="00B670D8" w:rsidP="00F92143">
    <w:pPr>
      <w:tabs>
        <w:tab w:val="left" w:pos="7325"/>
      </w:tabs>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B670D8" w14:paraId="616933BD" w14:textId="77777777" w:rsidTr="00AA0493">
      <w:trPr>
        <w:trHeight w:hRule="exact" w:val="114"/>
        <w:jc w:val="center"/>
      </w:trPr>
      <w:tc>
        <w:tcPr>
          <w:tcW w:w="4523" w:type="dxa"/>
          <w:shd w:val="clear" w:color="auto" w:fill="4472C4" w:themeFill="accent1"/>
          <w:tcMar>
            <w:top w:w="0" w:type="dxa"/>
            <w:bottom w:w="0" w:type="dxa"/>
          </w:tcMar>
        </w:tcPr>
        <w:p w14:paraId="68321C94" w14:textId="77777777" w:rsidR="00B670D8" w:rsidRDefault="00B670D8">
          <w:pPr>
            <w:pStyle w:val="Kopfzeile"/>
            <w:rPr>
              <w:caps/>
              <w:sz w:val="18"/>
            </w:rPr>
          </w:pPr>
        </w:p>
      </w:tc>
      <w:tc>
        <w:tcPr>
          <w:tcW w:w="4505" w:type="dxa"/>
          <w:shd w:val="clear" w:color="auto" w:fill="4472C4" w:themeFill="accent1"/>
          <w:tcMar>
            <w:top w:w="0" w:type="dxa"/>
            <w:bottom w:w="0" w:type="dxa"/>
          </w:tcMar>
        </w:tcPr>
        <w:p w14:paraId="657F583E" w14:textId="77777777" w:rsidR="00B670D8" w:rsidRDefault="00B670D8">
          <w:pPr>
            <w:pStyle w:val="Kopfzeile"/>
            <w:jc w:val="right"/>
            <w:rPr>
              <w:caps/>
              <w:sz w:val="18"/>
            </w:rPr>
          </w:pPr>
        </w:p>
      </w:tc>
    </w:tr>
    <w:tr w:rsidR="00B670D8" w14:paraId="1D0C30AF" w14:textId="77777777" w:rsidTr="00AA0493">
      <w:trPr>
        <w:trHeight w:val="221"/>
        <w:jc w:val="center"/>
      </w:trPr>
      <w:sdt>
        <w:sdtPr>
          <w:rPr>
            <w:caps/>
            <w:color w:val="808080" w:themeColor="background1" w:themeShade="80"/>
            <w:sz w:val="18"/>
            <w:szCs w:val="18"/>
          </w:rPr>
          <w:alias w:val="Autor"/>
          <w:tag w:val=""/>
          <w:id w:val="-1599025578"/>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1BF2C51C" w14:textId="3513DA93" w:rsidR="00B670D8" w:rsidRDefault="00B670D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4B8088C8" w14:textId="77777777" w:rsidR="00B670D8" w:rsidRDefault="00B670D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7B45CBF" w14:textId="77777777" w:rsidR="00B670D8" w:rsidRDefault="00B670D8">
    <w:pPr>
      <w:pStyle w:val="Fuzeile"/>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E03AE7" w14:paraId="2F69BDE0" w14:textId="77777777" w:rsidTr="00AA0493">
      <w:trPr>
        <w:trHeight w:hRule="exact" w:val="123"/>
        <w:jc w:val="center"/>
      </w:trPr>
      <w:tc>
        <w:tcPr>
          <w:tcW w:w="5088" w:type="dxa"/>
          <w:shd w:val="clear" w:color="auto" w:fill="4472C4" w:themeFill="accent1"/>
          <w:tcMar>
            <w:top w:w="0" w:type="dxa"/>
            <w:bottom w:w="0" w:type="dxa"/>
          </w:tcMar>
        </w:tcPr>
        <w:p w14:paraId="4321A108" w14:textId="77777777" w:rsidR="00E03AE7" w:rsidRDefault="00E03AE7">
          <w:pPr>
            <w:rPr>
              <w:caps/>
              <w:sz w:val="18"/>
            </w:rPr>
          </w:pPr>
        </w:p>
      </w:tc>
      <w:tc>
        <w:tcPr>
          <w:tcW w:w="4510" w:type="dxa"/>
          <w:shd w:val="clear" w:color="auto" w:fill="4472C4" w:themeFill="accent1"/>
          <w:tcMar>
            <w:top w:w="0" w:type="dxa"/>
            <w:bottom w:w="0" w:type="dxa"/>
          </w:tcMar>
        </w:tcPr>
        <w:p w14:paraId="7C2B97C1" w14:textId="77777777" w:rsidR="00E03AE7" w:rsidRDefault="00E03AE7">
          <w:pPr>
            <w:jc w:val="right"/>
            <w:rPr>
              <w:caps/>
              <w:sz w:val="18"/>
            </w:rPr>
          </w:pPr>
        </w:p>
      </w:tc>
    </w:tr>
    <w:tr w:rsidR="00E03AE7" w14:paraId="496F5886" w14:textId="77777777" w:rsidTr="00AA0493">
      <w:trPr>
        <w:trHeight w:val="417"/>
        <w:jc w:val="center"/>
      </w:trPr>
      <w:sdt>
        <w:sdtPr>
          <w:rPr>
            <w:caps/>
            <w:color w:val="808080" w:themeColor="background1" w:themeShade="80"/>
            <w:sz w:val="18"/>
            <w:szCs w:val="18"/>
          </w:rPr>
          <w:alias w:val="Autor"/>
          <w:tag w:val=""/>
          <w:id w:val="-635487058"/>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06A61079" w14:textId="35D3C127" w:rsidR="00E03AE7" w:rsidRDefault="00E03AE7">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2BD29A1F" w14:textId="77777777" w:rsidR="00E03AE7" w:rsidRDefault="00E03AE7">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FA3EE89" w14:textId="77777777" w:rsidR="00E03AE7" w:rsidRDefault="00E03AE7" w:rsidP="00F92143">
    <w:pPr>
      <w:tabs>
        <w:tab w:val="left" w:pos="7325"/>
      </w:tabs>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E03AE7" w14:paraId="673D08C3" w14:textId="77777777" w:rsidTr="00AA0493">
      <w:trPr>
        <w:trHeight w:hRule="exact" w:val="114"/>
        <w:jc w:val="center"/>
      </w:trPr>
      <w:tc>
        <w:tcPr>
          <w:tcW w:w="4523" w:type="dxa"/>
          <w:shd w:val="clear" w:color="auto" w:fill="4472C4" w:themeFill="accent1"/>
          <w:tcMar>
            <w:top w:w="0" w:type="dxa"/>
            <w:bottom w:w="0" w:type="dxa"/>
          </w:tcMar>
        </w:tcPr>
        <w:p w14:paraId="0C5DFE9B" w14:textId="77777777" w:rsidR="00E03AE7" w:rsidRDefault="00E03AE7">
          <w:pPr>
            <w:pStyle w:val="Kopfzeile"/>
            <w:rPr>
              <w:caps/>
              <w:sz w:val="18"/>
            </w:rPr>
          </w:pPr>
        </w:p>
      </w:tc>
      <w:tc>
        <w:tcPr>
          <w:tcW w:w="4505" w:type="dxa"/>
          <w:shd w:val="clear" w:color="auto" w:fill="4472C4" w:themeFill="accent1"/>
          <w:tcMar>
            <w:top w:w="0" w:type="dxa"/>
            <w:bottom w:w="0" w:type="dxa"/>
          </w:tcMar>
        </w:tcPr>
        <w:p w14:paraId="0CFD29E6" w14:textId="77777777" w:rsidR="00E03AE7" w:rsidRDefault="00E03AE7">
          <w:pPr>
            <w:pStyle w:val="Kopfzeile"/>
            <w:jc w:val="right"/>
            <w:rPr>
              <w:caps/>
              <w:sz w:val="18"/>
            </w:rPr>
          </w:pPr>
        </w:p>
      </w:tc>
    </w:tr>
    <w:tr w:rsidR="00E03AE7" w14:paraId="65926816" w14:textId="77777777" w:rsidTr="00AA0493">
      <w:trPr>
        <w:trHeight w:val="221"/>
        <w:jc w:val="center"/>
      </w:trPr>
      <w:sdt>
        <w:sdtPr>
          <w:rPr>
            <w:caps/>
            <w:color w:val="808080" w:themeColor="background1" w:themeShade="80"/>
            <w:sz w:val="18"/>
            <w:szCs w:val="18"/>
          </w:rPr>
          <w:alias w:val="Autor"/>
          <w:tag w:val=""/>
          <w:id w:val="774454330"/>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2B860120" w14:textId="1DDE794F" w:rsidR="00E03AE7" w:rsidRDefault="00E03AE7">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4EE5EBC3" w14:textId="77777777" w:rsidR="00E03AE7" w:rsidRDefault="00E03AE7">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CB00270" w14:textId="77777777" w:rsidR="00E03AE7" w:rsidRDefault="00E03AE7">
    <w:pPr>
      <w:pStyle w:val="Fuzeile"/>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E03AE7" w14:paraId="4BEC133C" w14:textId="77777777" w:rsidTr="00AA0493">
      <w:trPr>
        <w:trHeight w:hRule="exact" w:val="123"/>
        <w:jc w:val="center"/>
      </w:trPr>
      <w:tc>
        <w:tcPr>
          <w:tcW w:w="5088" w:type="dxa"/>
          <w:shd w:val="clear" w:color="auto" w:fill="4472C4" w:themeFill="accent1"/>
          <w:tcMar>
            <w:top w:w="0" w:type="dxa"/>
            <w:bottom w:w="0" w:type="dxa"/>
          </w:tcMar>
        </w:tcPr>
        <w:p w14:paraId="1FCDA2D7" w14:textId="77777777" w:rsidR="00E03AE7" w:rsidRDefault="00E03AE7">
          <w:pPr>
            <w:rPr>
              <w:caps/>
              <w:sz w:val="18"/>
            </w:rPr>
          </w:pPr>
        </w:p>
      </w:tc>
      <w:tc>
        <w:tcPr>
          <w:tcW w:w="4510" w:type="dxa"/>
          <w:shd w:val="clear" w:color="auto" w:fill="4472C4" w:themeFill="accent1"/>
          <w:tcMar>
            <w:top w:w="0" w:type="dxa"/>
            <w:bottom w:w="0" w:type="dxa"/>
          </w:tcMar>
        </w:tcPr>
        <w:p w14:paraId="2EECC270" w14:textId="77777777" w:rsidR="00E03AE7" w:rsidRDefault="00E03AE7">
          <w:pPr>
            <w:jc w:val="right"/>
            <w:rPr>
              <w:caps/>
              <w:sz w:val="18"/>
            </w:rPr>
          </w:pPr>
        </w:p>
      </w:tc>
    </w:tr>
    <w:tr w:rsidR="00E03AE7" w14:paraId="06616919" w14:textId="77777777" w:rsidTr="00AA0493">
      <w:trPr>
        <w:trHeight w:val="417"/>
        <w:jc w:val="center"/>
      </w:trPr>
      <w:sdt>
        <w:sdtPr>
          <w:rPr>
            <w:caps/>
            <w:color w:val="808080" w:themeColor="background1" w:themeShade="80"/>
            <w:sz w:val="18"/>
            <w:szCs w:val="18"/>
          </w:rPr>
          <w:alias w:val="Autor"/>
          <w:tag w:val=""/>
          <w:id w:val="511575360"/>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3AAAC8C0" w14:textId="12DD0101" w:rsidR="00E03AE7" w:rsidRDefault="00E03AE7">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44E4536D" w14:textId="77777777" w:rsidR="00E03AE7" w:rsidRDefault="00E03AE7">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62099828" w14:textId="77777777" w:rsidR="00E03AE7" w:rsidRDefault="00E03AE7" w:rsidP="00F92143">
    <w:pPr>
      <w:tabs>
        <w:tab w:val="left" w:pos="7325"/>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5088"/>
      <w:gridCol w:w="4510"/>
    </w:tblGrid>
    <w:tr w:rsidR="008B252D" w14:paraId="617A896A" w14:textId="77777777" w:rsidTr="00AA0493">
      <w:trPr>
        <w:trHeight w:hRule="exact" w:val="123"/>
        <w:jc w:val="center"/>
      </w:trPr>
      <w:tc>
        <w:tcPr>
          <w:tcW w:w="5088" w:type="dxa"/>
          <w:shd w:val="clear" w:color="auto" w:fill="4472C4" w:themeFill="accent1"/>
          <w:tcMar>
            <w:top w:w="0" w:type="dxa"/>
            <w:bottom w:w="0" w:type="dxa"/>
          </w:tcMar>
        </w:tcPr>
        <w:p w14:paraId="05C720E5" w14:textId="77777777" w:rsidR="008B252D" w:rsidRDefault="008B252D">
          <w:pPr>
            <w:rPr>
              <w:caps/>
              <w:sz w:val="18"/>
            </w:rPr>
          </w:pPr>
        </w:p>
      </w:tc>
      <w:tc>
        <w:tcPr>
          <w:tcW w:w="4510" w:type="dxa"/>
          <w:shd w:val="clear" w:color="auto" w:fill="4472C4" w:themeFill="accent1"/>
          <w:tcMar>
            <w:top w:w="0" w:type="dxa"/>
            <w:bottom w:w="0" w:type="dxa"/>
          </w:tcMar>
        </w:tcPr>
        <w:p w14:paraId="4345A292" w14:textId="77777777" w:rsidR="008B252D" w:rsidRDefault="008B252D">
          <w:pPr>
            <w:jc w:val="right"/>
            <w:rPr>
              <w:caps/>
              <w:sz w:val="18"/>
            </w:rPr>
          </w:pPr>
        </w:p>
      </w:tc>
    </w:tr>
    <w:tr w:rsidR="008B252D" w14:paraId="4AB8FCF9" w14:textId="77777777" w:rsidTr="00AA0493">
      <w:trPr>
        <w:trHeight w:val="417"/>
        <w:jc w:val="center"/>
      </w:trPr>
      <w:sdt>
        <w:sdtPr>
          <w:rPr>
            <w:caps/>
            <w:color w:val="808080" w:themeColor="background1" w:themeShade="80"/>
            <w:sz w:val="18"/>
            <w:szCs w:val="18"/>
          </w:rPr>
          <w:alias w:val="Autor"/>
          <w:tag w:val=""/>
          <w:id w:val="269279308"/>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34F68133" w14:textId="5DC7C5BB" w:rsidR="008B252D" w:rsidRDefault="008B252D">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6FC74543" w14:textId="77777777" w:rsidR="008B252D" w:rsidRDefault="008B252D">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5CDAA02" w14:textId="77777777" w:rsidR="008B252D" w:rsidRDefault="008B252D" w:rsidP="00F92143">
    <w:pPr>
      <w:tabs>
        <w:tab w:val="left" w:pos="7325"/>
      </w:tabs>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E03AE7" w14:paraId="5C8A4E65" w14:textId="77777777" w:rsidTr="00AA0493">
      <w:trPr>
        <w:trHeight w:hRule="exact" w:val="114"/>
        <w:jc w:val="center"/>
      </w:trPr>
      <w:tc>
        <w:tcPr>
          <w:tcW w:w="4523" w:type="dxa"/>
          <w:shd w:val="clear" w:color="auto" w:fill="4472C4" w:themeFill="accent1"/>
          <w:tcMar>
            <w:top w:w="0" w:type="dxa"/>
            <w:bottom w:w="0" w:type="dxa"/>
          </w:tcMar>
        </w:tcPr>
        <w:p w14:paraId="35256E47" w14:textId="77777777" w:rsidR="00E03AE7" w:rsidRDefault="00E03AE7">
          <w:pPr>
            <w:pStyle w:val="Kopfzeile"/>
            <w:rPr>
              <w:caps/>
              <w:sz w:val="18"/>
            </w:rPr>
          </w:pPr>
        </w:p>
      </w:tc>
      <w:tc>
        <w:tcPr>
          <w:tcW w:w="4505" w:type="dxa"/>
          <w:shd w:val="clear" w:color="auto" w:fill="4472C4" w:themeFill="accent1"/>
          <w:tcMar>
            <w:top w:w="0" w:type="dxa"/>
            <w:bottom w:w="0" w:type="dxa"/>
          </w:tcMar>
        </w:tcPr>
        <w:p w14:paraId="78046B03" w14:textId="77777777" w:rsidR="00E03AE7" w:rsidRDefault="00E03AE7">
          <w:pPr>
            <w:pStyle w:val="Kopfzeile"/>
            <w:jc w:val="right"/>
            <w:rPr>
              <w:caps/>
              <w:sz w:val="18"/>
            </w:rPr>
          </w:pPr>
        </w:p>
      </w:tc>
    </w:tr>
    <w:tr w:rsidR="00E03AE7" w14:paraId="4FC28E69" w14:textId="77777777" w:rsidTr="00AA0493">
      <w:trPr>
        <w:trHeight w:val="221"/>
        <w:jc w:val="center"/>
      </w:trPr>
      <w:sdt>
        <w:sdtPr>
          <w:rPr>
            <w:caps/>
            <w:color w:val="808080" w:themeColor="background1" w:themeShade="80"/>
            <w:sz w:val="18"/>
            <w:szCs w:val="18"/>
          </w:rPr>
          <w:alias w:val="Autor"/>
          <w:tag w:val=""/>
          <w:id w:val="-1283802867"/>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40EE5FB8" w14:textId="0888D7D4" w:rsidR="00E03AE7" w:rsidRDefault="00E03AE7">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13DAE652" w14:textId="77777777" w:rsidR="00E03AE7" w:rsidRDefault="00E03AE7">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5DE3BF1" w14:textId="77777777" w:rsidR="00E03AE7" w:rsidRDefault="00E03AE7">
    <w:pPr>
      <w:pStyle w:val="Fuzeile"/>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E03AE7" w14:paraId="051127F6" w14:textId="77777777" w:rsidTr="00AA0493">
      <w:trPr>
        <w:trHeight w:hRule="exact" w:val="123"/>
        <w:jc w:val="center"/>
      </w:trPr>
      <w:tc>
        <w:tcPr>
          <w:tcW w:w="5088" w:type="dxa"/>
          <w:shd w:val="clear" w:color="auto" w:fill="4472C4" w:themeFill="accent1"/>
          <w:tcMar>
            <w:top w:w="0" w:type="dxa"/>
            <w:bottom w:w="0" w:type="dxa"/>
          </w:tcMar>
        </w:tcPr>
        <w:p w14:paraId="01A29D0A" w14:textId="77777777" w:rsidR="00E03AE7" w:rsidRDefault="00E03AE7">
          <w:pPr>
            <w:rPr>
              <w:caps/>
              <w:sz w:val="18"/>
            </w:rPr>
          </w:pPr>
        </w:p>
      </w:tc>
      <w:tc>
        <w:tcPr>
          <w:tcW w:w="4510" w:type="dxa"/>
          <w:shd w:val="clear" w:color="auto" w:fill="4472C4" w:themeFill="accent1"/>
          <w:tcMar>
            <w:top w:w="0" w:type="dxa"/>
            <w:bottom w:w="0" w:type="dxa"/>
          </w:tcMar>
        </w:tcPr>
        <w:p w14:paraId="566F40AE" w14:textId="77777777" w:rsidR="00E03AE7" w:rsidRDefault="00E03AE7">
          <w:pPr>
            <w:jc w:val="right"/>
            <w:rPr>
              <w:caps/>
              <w:sz w:val="18"/>
            </w:rPr>
          </w:pPr>
        </w:p>
      </w:tc>
    </w:tr>
    <w:tr w:rsidR="00E03AE7" w14:paraId="203C407D" w14:textId="77777777" w:rsidTr="00AA0493">
      <w:trPr>
        <w:trHeight w:val="417"/>
        <w:jc w:val="center"/>
      </w:trPr>
      <w:sdt>
        <w:sdtPr>
          <w:rPr>
            <w:caps/>
            <w:color w:val="808080" w:themeColor="background1" w:themeShade="80"/>
            <w:sz w:val="18"/>
            <w:szCs w:val="18"/>
          </w:rPr>
          <w:alias w:val="Autor"/>
          <w:tag w:val=""/>
          <w:id w:val="-370841575"/>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7E36B1A6" w14:textId="09268C4A" w:rsidR="00E03AE7" w:rsidRDefault="00E03AE7">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134A30BB" w14:textId="77777777" w:rsidR="00E03AE7" w:rsidRDefault="00E03AE7">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282CAFC" w14:textId="77777777" w:rsidR="00E03AE7" w:rsidRDefault="00E03AE7" w:rsidP="00F92143">
    <w:pPr>
      <w:tabs>
        <w:tab w:val="left" w:pos="7325"/>
      </w:tabs>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E03AE7" w14:paraId="4CDDE678" w14:textId="77777777" w:rsidTr="00AA0493">
      <w:trPr>
        <w:trHeight w:hRule="exact" w:val="114"/>
        <w:jc w:val="center"/>
      </w:trPr>
      <w:tc>
        <w:tcPr>
          <w:tcW w:w="4523" w:type="dxa"/>
          <w:shd w:val="clear" w:color="auto" w:fill="4472C4" w:themeFill="accent1"/>
          <w:tcMar>
            <w:top w:w="0" w:type="dxa"/>
            <w:bottom w:w="0" w:type="dxa"/>
          </w:tcMar>
        </w:tcPr>
        <w:p w14:paraId="7D0F9119" w14:textId="77777777" w:rsidR="00E03AE7" w:rsidRDefault="00E03AE7">
          <w:pPr>
            <w:pStyle w:val="Kopfzeile"/>
            <w:rPr>
              <w:caps/>
              <w:sz w:val="18"/>
            </w:rPr>
          </w:pPr>
        </w:p>
      </w:tc>
      <w:tc>
        <w:tcPr>
          <w:tcW w:w="4505" w:type="dxa"/>
          <w:shd w:val="clear" w:color="auto" w:fill="4472C4" w:themeFill="accent1"/>
          <w:tcMar>
            <w:top w:w="0" w:type="dxa"/>
            <w:bottom w:w="0" w:type="dxa"/>
          </w:tcMar>
        </w:tcPr>
        <w:p w14:paraId="593E7A12" w14:textId="77777777" w:rsidR="00E03AE7" w:rsidRDefault="00E03AE7">
          <w:pPr>
            <w:pStyle w:val="Kopfzeile"/>
            <w:jc w:val="right"/>
            <w:rPr>
              <w:caps/>
              <w:sz w:val="18"/>
            </w:rPr>
          </w:pPr>
        </w:p>
      </w:tc>
    </w:tr>
    <w:tr w:rsidR="00E03AE7" w14:paraId="66633177" w14:textId="77777777" w:rsidTr="00AA0493">
      <w:trPr>
        <w:trHeight w:val="221"/>
        <w:jc w:val="center"/>
      </w:trPr>
      <w:sdt>
        <w:sdtPr>
          <w:rPr>
            <w:caps/>
            <w:color w:val="808080" w:themeColor="background1" w:themeShade="80"/>
            <w:sz w:val="18"/>
            <w:szCs w:val="18"/>
          </w:rPr>
          <w:alias w:val="Autor"/>
          <w:tag w:val=""/>
          <w:id w:val="-695692599"/>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77DF72F1" w14:textId="6E8655F3" w:rsidR="00E03AE7" w:rsidRDefault="00E03AE7">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5249703A" w14:textId="77777777" w:rsidR="00E03AE7" w:rsidRDefault="00E03AE7">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066D9E9E" w14:textId="77777777" w:rsidR="00E03AE7" w:rsidRDefault="00E03AE7">
    <w:pPr>
      <w:pStyle w:val="Fuzeile"/>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E03AE7" w14:paraId="216C2EEF" w14:textId="77777777" w:rsidTr="00AA0493">
      <w:trPr>
        <w:trHeight w:hRule="exact" w:val="123"/>
        <w:jc w:val="center"/>
      </w:trPr>
      <w:tc>
        <w:tcPr>
          <w:tcW w:w="5088" w:type="dxa"/>
          <w:shd w:val="clear" w:color="auto" w:fill="4472C4" w:themeFill="accent1"/>
          <w:tcMar>
            <w:top w:w="0" w:type="dxa"/>
            <w:bottom w:w="0" w:type="dxa"/>
          </w:tcMar>
        </w:tcPr>
        <w:p w14:paraId="6D440666" w14:textId="77777777" w:rsidR="00E03AE7" w:rsidRDefault="00E03AE7">
          <w:pPr>
            <w:rPr>
              <w:caps/>
              <w:sz w:val="18"/>
            </w:rPr>
          </w:pPr>
        </w:p>
      </w:tc>
      <w:tc>
        <w:tcPr>
          <w:tcW w:w="4510" w:type="dxa"/>
          <w:shd w:val="clear" w:color="auto" w:fill="4472C4" w:themeFill="accent1"/>
          <w:tcMar>
            <w:top w:w="0" w:type="dxa"/>
            <w:bottom w:w="0" w:type="dxa"/>
          </w:tcMar>
        </w:tcPr>
        <w:p w14:paraId="65B665CC" w14:textId="77777777" w:rsidR="00E03AE7" w:rsidRDefault="00E03AE7">
          <w:pPr>
            <w:jc w:val="right"/>
            <w:rPr>
              <w:caps/>
              <w:sz w:val="18"/>
            </w:rPr>
          </w:pPr>
        </w:p>
      </w:tc>
    </w:tr>
    <w:tr w:rsidR="00E03AE7" w14:paraId="4BBBD503" w14:textId="77777777" w:rsidTr="00AA0493">
      <w:trPr>
        <w:trHeight w:val="417"/>
        <w:jc w:val="center"/>
      </w:trPr>
      <w:sdt>
        <w:sdtPr>
          <w:rPr>
            <w:caps/>
            <w:color w:val="808080" w:themeColor="background1" w:themeShade="80"/>
            <w:sz w:val="18"/>
            <w:szCs w:val="18"/>
          </w:rPr>
          <w:alias w:val="Autor"/>
          <w:tag w:val=""/>
          <w:id w:val="-1173790935"/>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4E5148E9" w14:textId="5BBEEAB8" w:rsidR="00E03AE7" w:rsidRDefault="00E03AE7">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1F66F46E" w14:textId="77777777" w:rsidR="00E03AE7" w:rsidRDefault="00E03AE7">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FE79EA4" w14:textId="77777777" w:rsidR="00E03AE7" w:rsidRDefault="00E03AE7" w:rsidP="00F92143">
    <w:pPr>
      <w:tabs>
        <w:tab w:val="left" w:pos="7325"/>
      </w:tabs>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E03AE7" w14:paraId="5C982461" w14:textId="77777777" w:rsidTr="00AA0493">
      <w:trPr>
        <w:trHeight w:hRule="exact" w:val="114"/>
        <w:jc w:val="center"/>
      </w:trPr>
      <w:tc>
        <w:tcPr>
          <w:tcW w:w="4523" w:type="dxa"/>
          <w:shd w:val="clear" w:color="auto" w:fill="4472C4" w:themeFill="accent1"/>
          <w:tcMar>
            <w:top w:w="0" w:type="dxa"/>
            <w:bottom w:w="0" w:type="dxa"/>
          </w:tcMar>
        </w:tcPr>
        <w:p w14:paraId="589A7132" w14:textId="77777777" w:rsidR="00E03AE7" w:rsidRDefault="00E03AE7">
          <w:pPr>
            <w:pStyle w:val="Kopfzeile"/>
            <w:rPr>
              <w:caps/>
              <w:sz w:val="18"/>
            </w:rPr>
          </w:pPr>
        </w:p>
      </w:tc>
      <w:tc>
        <w:tcPr>
          <w:tcW w:w="4505" w:type="dxa"/>
          <w:shd w:val="clear" w:color="auto" w:fill="4472C4" w:themeFill="accent1"/>
          <w:tcMar>
            <w:top w:w="0" w:type="dxa"/>
            <w:bottom w:w="0" w:type="dxa"/>
          </w:tcMar>
        </w:tcPr>
        <w:p w14:paraId="37F567B4" w14:textId="77777777" w:rsidR="00E03AE7" w:rsidRDefault="00E03AE7">
          <w:pPr>
            <w:pStyle w:val="Kopfzeile"/>
            <w:jc w:val="right"/>
            <w:rPr>
              <w:caps/>
              <w:sz w:val="18"/>
            </w:rPr>
          </w:pPr>
        </w:p>
      </w:tc>
    </w:tr>
    <w:tr w:rsidR="00E03AE7" w14:paraId="328D74CD" w14:textId="77777777" w:rsidTr="00AA0493">
      <w:trPr>
        <w:trHeight w:val="221"/>
        <w:jc w:val="center"/>
      </w:trPr>
      <w:sdt>
        <w:sdtPr>
          <w:rPr>
            <w:caps/>
            <w:color w:val="808080" w:themeColor="background1" w:themeShade="80"/>
            <w:sz w:val="18"/>
            <w:szCs w:val="18"/>
          </w:rPr>
          <w:alias w:val="Autor"/>
          <w:tag w:val=""/>
          <w:id w:val="-302084642"/>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53B87BB9" w14:textId="0143A04F" w:rsidR="00E03AE7" w:rsidRDefault="00E03AE7">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676F43EB" w14:textId="77777777" w:rsidR="00E03AE7" w:rsidRDefault="00E03AE7">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7C69B8F" w14:textId="77777777" w:rsidR="00E03AE7" w:rsidRDefault="00E03AE7">
    <w:pPr>
      <w:pStyle w:val="Fuzeile"/>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5088"/>
      <w:gridCol w:w="4510"/>
    </w:tblGrid>
    <w:tr w:rsidR="00944929" w14:paraId="081FB0F5" w14:textId="77777777" w:rsidTr="00AA0493">
      <w:trPr>
        <w:trHeight w:hRule="exact" w:val="123"/>
        <w:jc w:val="center"/>
      </w:trPr>
      <w:tc>
        <w:tcPr>
          <w:tcW w:w="5088" w:type="dxa"/>
          <w:shd w:val="clear" w:color="auto" w:fill="4472C4" w:themeFill="accent1"/>
          <w:tcMar>
            <w:top w:w="0" w:type="dxa"/>
            <w:bottom w:w="0" w:type="dxa"/>
          </w:tcMar>
        </w:tcPr>
        <w:p w14:paraId="1DCDE6E7" w14:textId="77777777" w:rsidR="00944929" w:rsidRDefault="00944929">
          <w:pPr>
            <w:rPr>
              <w:caps/>
              <w:sz w:val="18"/>
            </w:rPr>
          </w:pPr>
        </w:p>
      </w:tc>
      <w:tc>
        <w:tcPr>
          <w:tcW w:w="4510" w:type="dxa"/>
          <w:shd w:val="clear" w:color="auto" w:fill="4472C4" w:themeFill="accent1"/>
          <w:tcMar>
            <w:top w:w="0" w:type="dxa"/>
            <w:bottom w:w="0" w:type="dxa"/>
          </w:tcMar>
        </w:tcPr>
        <w:p w14:paraId="7F1FF5A5" w14:textId="77777777" w:rsidR="00944929" w:rsidRDefault="00944929">
          <w:pPr>
            <w:jc w:val="right"/>
            <w:rPr>
              <w:caps/>
              <w:sz w:val="18"/>
            </w:rPr>
          </w:pPr>
        </w:p>
      </w:tc>
    </w:tr>
    <w:tr w:rsidR="00944929" w14:paraId="723B99A2" w14:textId="77777777" w:rsidTr="00AA0493">
      <w:trPr>
        <w:trHeight w:val="417"/>
        <w:jc w:val="center"/>
      </w:trPr>
      <w:sdt>
        <w:sdtPr>
          <w:rPr>
            <w:caps/>
            <w:color w:val="808080" w:themeColor="background1" w:themeShade="80"/>
            <w:sz w:val="18"/>
            <w:szCs w:val="18"/>
          </w:rPr>
          <w:alias w:val="Autor"/>
          <w:tag w:val=""/>
          <w:id w:val="1280842532"/>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42D45DC7" w14:textId="602C7235" w:rsidR="00944929" w:rsidRDefault="00381D4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681E6CAA" w14:textId="77777777" w:rsidR="00944929" w:rsidRDefault="00944929">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7381E0EC" w14:textId="1A62802E" w:rsidR="00944929" w:rsidRDefault="00944929" w:rsidP="00F92143">
    <w:pPr>
      <w:tabs>
        <w:tab w:val="left" w:pos="7325"/>
      </w:tabs>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4523"/>
      <w:gridCol w:w="4505"/>
    </w:tblGrid>
    <w:tr w:rsidR="00944929" w14:paraId="22BFB101" w14:textId="77777777" w:rsidTr="00AA0493">
      <w:trPr>
        <w:trHeight w:hRule="exact" w:val="114"/>
        <w:jc w:val="center"/>
      </w:trPr>
      <w:tc>
        <w:tcPr>
          <w:tcW w:w="4523" w:type="dxa"/>
          <w:shd w:val="clear" w:color="auto" w:fill="4472C4" w:themeFill="accent1"/>
          <w:tcMar>
            <w:top w:w="0" w:type="dxa"/>
            <w:bottom w:w="0" w:type="dxa"/>
          </w:tcMar>
        </w:tcPr>
        <w:p w14:paraId="5A938CD5" w14:textId="77777777" w:rsidR="00944929" w:rsidRDefault="00944929">
          <w:pPr>
            <w:pStyle w:val="Kopfzeile"/>
            <w:rPr>
              <w:caps/>
              <w:sz w:val="18"/>
            </w:rPr>
          </w:pPr>
        </w:p>
      </w:tc>
      <w:tc>
        <w:tcPr>
          <w:tcW w:w="4505" w:type="dxa"/>
          <w:shd w:val="clear" w:color="auto" w:fill="4472C4" w:themeFill="accent1"/>
          <w:tcMar>
            <w:top w:w="0" w:type="dxa"/>
            <w:bottom w:w="0" w:type="dxa"/>
          </w:tcMar>
        </w:tcPr>
        <w:p w14:paraId="698EB4EC" w14:textId="77777777" w:rsidR="00944929" w:rsidRDefault="00944929">
          <w:pPr>
            <w:pStyle w:val="Kopfzeile"/>
            <w:jc w:val="right"/>
            <w:rPr>
              <w:caps/>
              <w:sz w:val="18"/>
            </w:rPr>
          </w:pPr>
        </w:p>
      </w:tc>
    </w:tr>
    <w:tr w:rsidR="00944929" w14:paraId="02E0B777" w14:textId="77777777" w:rsidTr="00AA0493">
      <w:trPr>
        <w:trHeight w:val="221"/>
        <w:jc w:val="center"/>
      </w:trPr>
      <w:sdt>
        <w:sdtPr>
          <w:rPr>
            <w:caps/>
            <w:color w:val="808080" w:themeColor="background1" w:themeShade="80"/>
            <w:sz w:val="18"/>
            <w:szCs w:val="18"/>
          </w:rPr>
          <w:alias w:val="Autor"/>
          <w:tag w:val=""/>
          <w:id w:val="1534151868"/>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2EF64317" w14:textId="5BD101D3" w:rsidR="00944929" w:rsidRDefault="00381D4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38788706" w14:textId="77777777" w:rsidR="00944929" w:rsidRDefault="00944929">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01EB123F" w14:textId="77777777" w:rsidR="00944929" w:rsidRDefault="00944929">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4523"/>
      <w:gridCol w:w="4505"/>
    </w:tblGrid>
    <w:tr w:rsidR="008B252D" w14:paraId="2214BE3B" w14:textId="77777777" w:rsidTr="00AA0493">
      <w:trPr>
        <w:trHeight w:hRule="exact" w:val="114"/>
        <w:jc w:val="center"/>
      </w:trPr>
      <w:tc>
        <w:tcPr>
          <w:tcW w:w="4523" w:type="dxa"/>
          <w:shd w:val="clear" w:color="auto" w:fill="4472C4" w:themeFill="accent1"/>
          <w:tcMar>
            <w:top w:w="0" w:type="dxa"/>
            <w:bottom w:w="0" w:type="dxa"/>
          </w:tcMar>
        </w:tcPr>
        <w:p w14:paraId="4D86F47A" w14:textId="77777777" w:rsidR="008B252D" w:rsidRDefault="008B252D">
          <w:pPr>
            <w:pStyle w:val="Kopfzeile"/>
            <w:rPr>
              <w:caps/>
              <w:sz w:val="18"/>
            </w:rPr>
          </w:pPr>
        </w:p>
      </w:tc>
      <w:tc>
        <w:tcPr>
          <w:tcW w:w="4505" w:type="dxa"/>
          <w:shd w:val="clear" w:color="auto" w:fill="4472C4" w:themeFill="accent1"/>
          <w:tcMar>
            <w:top w:w="0" w:type="dxa"/>
            <w:bottom w:w="0" w:type="dxa"/>
          </w:tcMar>
        </w:tcPr>
        <w:p w14:paraId="4D5DC9D5" w14:textId="77777777" w:rsidR="008B252D" w:rsidRDefault="008B252D">
          <w:pPr>
            <w:pStyle w:val="Kopfzeile"/>
            <w:jc w:val="right"/>
            <w:rPr>
              <w:caps/>
              <w:sz w:val="18"/>
            </w:rPr>
          </w:pPr>
        </w:p>
      </w:tc>
    </w:tr>
    <w:tr w:rsidR="008B252D" w14:paraId="7B06CE3F" w14:textId="77777777" w:rsidTr="00AA0493">
      <w:trPr>
        <w:trHeight w:val="221"/>
        <w:jc w:val="center"/>
      </w:trPr>
      <w:sdt>
        <w:sdtPr>
          <w:rPr>
            <w:caps/>
            <w:color w:val="808080" w:themeColor="background1" w:themeShade="80"/>
            <w:sz w:val="18"/>
            <w:szCs w:val="18"/>
          </w:rPr>
          <w:alias w:val="Autor"/>
          <w:tag w:val=""/>
          <w:id w:val="834336022"/>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10D2ACB6" w14:textId="19D81FEB" w:rsidR="008B252D" w:rsidRDefault="008B252D">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7D387C55" w14:textId="77777777" w:rsidR="008B252D" w:rsidRDefault="008B252D">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F235360" w14:textId="77777777" w:rsidR="008B252D" w:rsidRDefault="008B252D">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5088"/>
      <w:gridCol w:w="4510"/>
    </w:tblGrid>
    <w:tr w:rsidR="001B73B8" w14:paraId="52B7F078" w14:textId="77777777" w:rsidTr="00AA0493">
      <w:trPr>
        <w:trHeight w:hRule="exact" w:val="123"/>
        <w:jc w:val="center"/>
      </w:trPr>
      <w:tc>
        <w:tcPr>
          <w:tcW w:w="5088" w:type="dxa"/>
          <w:shd w:val="clear" w:color="auto" w:fill="4472C4" w:themeFill="accent1"/>
          <w:tcMar>
            <w:top w:w="0" w:type="dxa"/>
            <w:bottom w:w="0" w:type="dxa"/>
          </w:tcMar>
        </w:tcPr>
        <w:p w14:paraId="2A72CCA5" w14:textId="77777777" w:rsidR="001B73B8" w:rsidRDefault="001B73B8">
          <w:pPr>
            <w:rPr>
              <w:caps/>
              <w:sz w:val="18"/>
            </w:rPr>
          </w:pPr>
        </w:p>
      </w:tc>
      <w:tc>
        <w:tcPr>
          <w:tcW w:w="4510" w:type="dxa"/>
          <w:shd w:val="clear" w:color="auto" w:fill="4472C4" w:themeFill="accent1"/>
          <w:tcMar>
            <w:top w:w="0" w:type="dxa"/>
            <w:bottom w:w="0" w:type="dxa"/>
          </w:tcMar>
        </w:tcPr>
        <w:p w14:paraId="1121A4B2" w14:textId="77777777" w:rsidR="001B73B8" w:rsidRDefault="001B73B8">
          <w:pPr>
            <w:jc w:val="right"/>
            <w:rPr>
              <w:caps/>
              <w:sz w:val="18"/>
            </w:rPr>
          </w:pPr>
        </w:p>
      </w:tc>
    </w:tr>
    <w:tr w:rsidR="001B73B8" w14:paraId="7291C65D" w14:textId="77777777" w:rsidTr="00AA0493">
      <w:trPr>
        <w:trHeight w:val="417"/>
        <w:jc w:val="center"/>
      </w:trPr>
      <w:sdt>
        <w:sdtPr>
          <w:rPr>
            <w:caps/>
            <w:color w:val="808080" w:themeColor="background1" w:themeShade="80"/>
            <w:sz w:val="18"/>
            <w:szCs w:val="18"/>
          </w:rPr>
          <w:alias w:val="Autor"/>
          <w:tag w:val=""/>
          <w:id w:val="-2086983816"/>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75910116" w14:textId="1CEF9E06" w:rsidR="001B73B8" w:rsidRDefault="001B73B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56E38C7F" w14:textId="77777777" w:rsidR="001B73B8" w:rsidRDefault="001B73B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5D73E302" w14:textId="77777777" w:rsidR="001B73B8" w:rsidRDefault="001B73B8" w:rsidP="00F92143">
    <w:pPr>
      <w:tabs>
        <w:tab w:val="left" w:pos="7325"/>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1B73B8" w14:paraId="430E5361" w14:textId="77777777" w:rsidTr="00AA0493">
      <w:trPr>
        <w:trHeight w:hRule="exact" w:val="114"/>
        <w:jc w:val="center"/>
      </w:trPr>
      <w:tc>
        <w:tcPr>
          <w:tcW w:w="4523" w:type="dxa"/>
          <w:shd w:val="clear" w:color="auto" w:fill="4472C4" w:themeFill="accent1"/>
          <w:tcMar>
            <w:top w:w="0" w:type="dxa"/>
            <w:bottom w:w="0" w:type="dxa"/>
          </w:tcMar>
        </w:tcPr>
        <w:p w14:paraId="2DE817F0" w14:textId="77777777" w:rsidR="001B73B8" w:rsidRDefault="001B73B8">
          <w:pPr>
            <w:pStyle w:val="Kopfzeile"/>
            <w:rPr>
              <w:caps/>
              <w:sz w:val="18"/>
            </w:rPr>
          </w:pPr>
        </w:p>
      </w:tc>
      <w:tc>
        <w:tcPr>
          <w:tcW w:w="4505" w:type="dxa"/>
          <w:shd w:val="clear" w:color="auto" w:fill="4472C4" w:themeFill="accent1"/>
          <w:tcMar>
            <w:top w:w="0" w:type="dxa"/>
            <w:bottom w:w="0" w:type="dxa"/>
          </w:tcMar>
        </w:tcPr>
        <w:p w14:paraId="3BEB0AE9" w14:textId="77777777" w:rsidR="001B73B8" w:rsidRDefault="001B73B8">
          <w:pPr>
            <w:pStyle w:val="Kopfzeile"/>
            <w:jc w:val="right"/>
            <w:rPr>
              <w:caps/>
              <w:sz w:val="18"/>
            </w:rPr>
          </w:pPr>
        </w:p>
      </w:tc>
    </w:tr>
    <w:tr w:rsidR="001B73B8" w14:paraId="64B63851" w14:textId="77777777" w:rsidTr="00AA0493">
      <w:trPr>
        <w:trHeight w:val="221"/>
        <w:jc w:val="center"/>
      </w:trPr>
      <w:sdt>
        <w:sdtPr>
          <w:rPr>
            <w:caps/>
            <w:color w:val="808080" w:themeColor="background1" w:themeShade="80"/>
            <w:sz w:val="18"/>
            <w:szCs w:val="18"/>
          </w:rPr>
          <w:alias w:val="Autor"/>
          <w:tag w:val=""/>
          <w:id w:val="-2026935386"/>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17A175B3" w14:textId="3BAF2E0B" w:rsidR="001B73B8" w:rsidRDefault="001B73B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282D161E" w14:textId="77777777" w:rsidR="001B73B8" w:rsidRDefault="001B73B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D9B56D7" w14:textId="77777777" w:rsidR="001B73B8" w:rsidRDefault="001B73B8">
    <w:pPr>
      <w:pStyle w:val="Fuzeile"/>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1B73B8" w14:paraId="69A124DB" w14:textId="77777777" w:rsidTr="00AA0493">
      <w:trPr>
        <w:trHeight w:hRule="exact" w:val="123"/>
        <w:jc w:val="center"/>
      </w:trPr>
      <w:tc>
        <w:tcPr>
          <w:tcW w:w="5088" w:type="dxa"/>
          <w:shd w:val="clear" w:color="auto" w:fill="4472C4" w:themeFill="accent1"/>
          <w:tcMar>
            <w:top w:w="0" w:type="dxa"/>
            <w:bottom w:w="0" w:type="dxa"/>
          </w:tcMar>
        </w:tcPr>
        <w:p w14:paraId="5220CD98" w14:textId="77777777" w:rsidR="001B73B8" w:rsidRDefault="001B73B8">
          <w:pPr>
            <w:rPr>
              <w:caps/>
              <w:sz w:val="18"/>
            </w:rPr>
          </w:pPr>
        </w:p>
      </w:tc>
      <w:tc>
        <w:tcPr>
          <w:tcW w:w="4510" w:type="dxa"/>
          <w:shd w:val="clear" w:color="auto" w:fill="4472C4" w:themeFill="accent1"/>
          <w:tcMar>
            <w:top w:w="0" w:type="dxa"/>
            <w:bottom w:w="0" w:type="dxa"/>
          </w:tcMar>
        </w:tcPr>
        <w:p w14:paraId="4F7C2B97" w14:textId="77777777" w:rsidR="001B73B8" w:rsidRDefault="001B73B8">
          <w:pPr>
            <w:jc w:val="right"/>
            <w:rPr>
              <w:caps/>
              <w:sz w:val="18"/>
            </w:rPr>
          </w:pPr>
        </w:p>
      </w:tc>
    </w:tr>
    <w:tr w:rsidR="001B73B8" w14:paraId="33867A4A" w14:textId="77777777" w:rsidTr="00AA0493">
      <w:trPr>
        <w:trHeight w:val="417"/>
        <w:jc w:val="center"/>
      </w:trPr>
      <w:sdt>
        <w:sdtPr>
          <w:rPr>
            <w:caps/>
            <w:color w:val="808080" w:themeColor="background1" w:themeShade="80"/>
            <w:sz w:val="18"/>
            <w:szCs w:val="18"/>
          </w:rPr>
          <w:alias w:val="Autor"/>
          <w:tag w:val=""/>
          <w:id w:val="-699013829"/>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660FE010" w14:textId="1156E77E" w:rsidR="001B73B8" w:rsidRDefault="001B73B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0A13C558" w14:textId="77777777" w:rsidR="001B73B8" w:rsidRDefault="001B73B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490E4100" w14:textId="77777777" w:rsidR="001B73B8" w:rsidRDefault="001B73B8" w:rsidP="00F92143">
    <w:pPr>
      <w:tabs>
        <w:tab w:val="left" w:pos="7325"/>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976" w:type="pct"/>
      <w:jc w:val="center"/>
      <w:tblCellMar>
        <w:top w:w="144" w:type="dxa"/>
        <w:left w:w="115" w:type="dxa"/>
        <w:bottom w:w="144" w:type="dxa"/>
        <w:right w:w="115" w:type="dxa"/>
      </w:tblCellMar>
      <w:tblLook w:val="04A0" w:firstRow="1" w:lastRow="0" w:firstColumn="1" w:lastColumn="0" w:noHBand="0" w:noVBand="1"/>
    </w:tblPr>
    <w:tblGrid>
      <w:gridCol w:w="7677"/>
      <w:gridCol w:w="7647"/>
    </w:tblGrid>
    <w:tr w:rsidR="001B73B8" w14:paraId="74FDDD3E" w14:textId="77777777" w:rsidTr="00AA0493">
      <w:trPr>
        <w:trHeight w:hRule="exact" w:val="114"/>
        <w:jc w:val="center"/>
      </w:trPr>
      <w:tc>
        <w:tcPr>
          <w:tcW w:w="4523" w:type="dxa"/>
          <w:shd w:val="clear" w:color="auto" w:fill="4472C4" w:themeFill="accent1"/>
          <w:tcMar>
            <w:top w:w="0" w:type="dxa"/>
            <w:bottom w:w="0" w:type="dxa"/>
          </w:tcMar>
        </w:tcPr>
        <w:p w14:paraId="35FD01A5" w14:textId="77777777" w:rsidR="001B73B8" w:rsidRDefault="001B73B8">
          <w:pPr>
            <w:pStyle w:val="Kopfzeile"/>
            <w:rPr>
              <w:caps/>
              <w:sz w:val="18"/>
            </w:rPr>
          </w:pPr>
        </w:p>
      </w:tc>
      <w:tc>
        <w:tcPr>
          <w:tcW w:w="4505" w:type="dxa"/>
          <w:shd w:val="clear" w:color="auto" w:fill="4472C4" w:themeFill="accent1"/>
          <w:tcMar>
            <w:top w:w="0" w:type="dxa"/>
            <w:bottom w:w="0" w:type="dxa"/>
          </w:tcMar>
        </w:tcPr>
        <w:p w14:paraId="4634DC8D" w14:textId="77777777" w:rsidR="001B73B8" w:rsidRDefault="001B73B8">
          <w:pPr>
            <w:pStyle w:val="Kopfzeile"/>
            <w:jc w:val="right"/>
            <w:rPr>
              <w:caps/>
              <w:sz w:val="18"/>
            </w:rPr>
          </w:pPr>
        </w:p>
      </w:tc>
    </w:tr>
    <w:tr w:rsidR="001B73B8" w14:paraId="7DCD1438" w14:textId="77777777" w:rsidTr="00AA0493">
      <w:trPr>
        <w:trHeight w:val="221"/>
        <w:jc w:val="center"/>
      </w:trPr>
      <w:sdt>
        <w:sdtPr>
          <w:rPr>
            <w:caps/>
            <w:color w:val="808080" w:themeColor="background1" w:themeShade="80"/>
            <w:sz w:val="18"/>
            <w:szCs w:val="18"/>
          </w:rPr>
          <w:alias w:val="Autor"/>
          <w:tag w:val=""/>
          <w:id w:val="1755012020"/>
          <w:placeholder>
            <w:docPart w:val="B55C9787ECF24A43B4F075D3E57831BC"/>
          </w:placeholder>
          <w:dataBinding w:prefixMappings="xmlns:ns0='http://purl.org/dc/elements/1.1/' xmlns:ns1='http://schemas.openxmlformats.org/package/2006/metadata/core-properties' " w:xpath="/ns1:coreProperties[1]/ns0:creator[1]" w:storeItemID="{6C3C8BC8-F283-45AE-878A-BAB7291924A1}"/>
          <w:text/>
        </w:sdtPr>
        <w:sdtEndPr/>
        <w:sdtContent>
          <w:tc>
            <w:tcPr>
              <w:tcW w:w="4523" w:type="dxa"/>
              <w:shd w:val="clear" w:color="auto" w:fill="auto"/>
              <w:vAlign w:val="center"/>
            </w:tcPr>
            <w:p w14:paraId="4A1D936D" w14:textId="4323C041" w:rsidR="001B73B8" w:rsidRDefault="001B73B8">
              <w:pPr>
                <w:pStyle w:val="Fuzeile"/>
                <w:rPr>
                  <w:caps/>
                  <w:color w:val="808080" w:themeColor="background1" w:themeShade="80"/>
                  <w:sz w:val="18"/>
                  <w:szCs w:val="18"/>
                </w:rPr>
              </w:pPr>
              <w:r>
                <w:rPr>
                  <w:caps/>
                  <w:color w:val="808080" w:themeColor="background1" w:themeShade="80"/>
                  <w:sz w:val="18"/>
                  <w:szCs w:val="18"/>
                </w:rPr>
                <w:t>Tobias Schrottwieser</w:t>
              </w:r>
            </w:p>
          </w:tc>
        </w:sdtContent>
      </w:sdt>
      <w:tc>
        <w:tcPr>
          <w:tcW w:w="4505" w:type="dxa"/>
          <w:shd w:val="clear" w:color="auto" w:fill="auto"/>
          <w:vAlign w:val="center"/>
        </w:tcPr>
        <w:p w14:paraId="6BAD98D5" w14:textId="77777777" w:rsidR="001B73B8" w:rsidRDefault="001B73B8">
          <w:pPr>
            <w:pStyle w:val="Fuzeile"/>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3F8D9776" w14:textId="77777777" w:rsidR="001B73B8" w:rsidRDefault="001B73B8">
    <w:pPr>
      <w:pStyle w:val="Fuzeile"/>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290" w:type="pct"/>
      <w:jc w:val="center"/>
      <w:tblCellMar>
        <w:top w:w="144" w:type="dxa"/>
        <w:left w:w="115" w:type="dxa"/>
        <w:bottom w:w="144" w:type="dxa"/>
        <w:right w:w="115" w:type="dxa"/>
      </w:tblCellMar>
      <w:tblLook w:val="04A0" w:firstRow="1" w:lastRow="0" w:firstColumn="1" w:lastColumn="0" w:noHBand="0" w:noVBand="1"/>
    </w:tblPr>
    <w:tblGrid>
      <w:gridCol w:w="8636"/>
      <w:gridCol w:w="7655"/>
    </w:tblGrid>
    <w:tr w:rsidR="001B73B8" w14:paraId="12F66219" w14:textId="77777777" w:rsidTr="00AA0493">
      <w:trPr>
        <w:trHeight w:hRule="exact" w:val="123"/>
        <w:jc w:val="center"/>
      </w:trPr>
      <w:tc>
        <w:tcPr>
          <w:tcW w:w="5088" w:type="dxa"/>
          <w:shd w:val="clear" w:color="auto" w:fill="4472C4" w:themeFill="accent1"/>
          <w:tcMar>
            <w:top w:w="0" w:type="dxa"/>
            <w:bottom w:w="0" w:type="dxa"/>
          </w:tcMar>
        </w:tcPr>
        <w:p w14:paraId="4D757F3F" w14:textId="77777777" w:rsidR="001B73B8" w:rsidRDefault="001B73B8">
          <w:pPr>
            <w:rPr>
              <w:caps/>
              <w:sz w:val="18"/>
            </w:rPr>
          </w:pPr>
        </w:p>
      </w:tc>
      <w:tc>
        <w:tcPr>
          <w:tcW w:w="4510" w:type="dxa"/>
          <w:shd w:val="clear" w:color="auto" w:fill="4472C4" w:themeFill="accent1"/>
          <w:tcMar>
            <w:top w:w="0" w:type="dxa"/>
            <w:bottom w:w="0" w:type="dxa"/>
          </w:tcMar>
        </w:tcPr>
        <w:p w14:paraId="2F9F7273" w14:textId="77777777" w:rsidR="001B73B8" w:rsidRDefault="001B73B8">
          <w:pPr>
            <w:jc w:val="right"/>
            <w:rPr>
              <w:caps/>
              <w:sz w:val="18"/>
            </w:rPr>
          </w:pPr>
        </w:p>
      </w:tc>
    </w:tr>
    <w:tr w:rsidR="001B73B8" w14:paraId="4C77B9CC" w14:textId="77777777" w:rsidTr="00AA0493">
      <w:trPr>
        <w:trHeight w:val="417"/>
        <w:jc w:val="center"/>
      </w:trPr>
      <w:sdt>
        <w:sdtPr>
          <w:rPr>
            <w:caps/>
            <w:color w:val="808080" w:themeColor="background1" w:themeShade="80"/>
            <w:sz w:val="18"/>
            <w:szCs w:val="18"/>
          </w:rPr>
          <w:alias w:val="Autor"/>
          <w:tag w:val=""/>
          <w:id w:val="-255125146"/>
          <w:placeholder>
            <w:docPart w:val="1583BD28EB2E48C3A930E9B6D8DC1E5A"/>
          </w:placeholder>
          <w:dataBinding w:prefixMappings="xmlns:ns0='http://purl.org/dc/elements/1.1/' xmlns:ns1='http://schemas.openxmlformats.org/package/2006/metadata/core-properties' " w:xpath="/ns1:coreProperties[1]/ns0:creator[1]" w:storeItemID="{6C3C8BC8-F283-45AE-878A-BAB7291924A1}"/>
          <w:text/>
        </w:sdtPr>
        <w:sdtEndPr/>
        <w:sdtContent>
          <w:tc>
            <w:tcPr>
              <w:tcW w:w="5088" w:type="dxa"/>
              <w:shd w:val="clear" w:color="auto" w:fill="auto"/>
              <w:vAlign w:val="center"/>
            </w:tcPr>
            <w:p w14:paraId="111E1507" w14:textId="5433F975" w:rsidR="001B73B8" w:rsidRDefault="001B73B8">
              <w:pPr>
                <w:rPr>
                  <w:caps/>
                  <w:color w:val="808080" w:themeColor="background1" w:themeShade="80"/>
                  <w:sz w:val="18"/>
                  <w:szCs w:val="18"/>
                </w:rPr>
              </w:pPr>
              <w:r>
                <w:rPr>
                  <w:caps/>
                  <w:color w:val="808080" w:themeColor="background1" w:themeShade="80"/>
                  <w:sz w:val="18"/>
                  <w:szCs w:val="18"/>
                </w:rPr>
                <w:t>Tobias Schrottwieser</w:t>
              </w:r>
            </w:p>
          </w:tc>
        </w:sdtContent>
      </w:sdt>
      <w:tc>
        <w:tcPr>
          <w:tcW w:w="4510" w:type="dxa"/>
          <w:shd w:val="clear" w:color="auto" w:fill="auto"/>
          <w:vAlign w:val="center"/>
        </w:tcPr>
        <w:p w14:paraId="4A196D02" w14:textId="77777777" w:rsidR="001B73B8" w:rsidRDefault="001B73B8">
          <w:pP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Pr>
              <w:caps/>
              <w:color w:val="808080" w:themeColor="background1" w:themeShade="80"/>
              <w:sz w:val="18"/>
              <w:szCs w:val="18"/>
            </w:rPr>
            <w:t>2</w:t>
          </w:r>
          <w:r>
            <w:rPr>
              <w:caps/>
              <w:color w:val="808080" w:themeColor="background1" w:themeShade="80"/>
              <w:sz w:val="18"/>
              <w:szCs w:val="18"/>
            </w:rPr>
            <w:fldChar w:fldCharType="end"/>
          </w:r>
        </w:p>
      </w:tc>
    </w:tr>
  </w:tbl>
  <w:p w14:paraId="281F994F" w14:textId="77777777" w:rsidR="001B73B8" w:rsidRDefault="001B73B8" w:rsidP="00F92143">
    <w:pPr>
      <w:tabs>
        <w:tab w:val="left" w:pos="732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A46225" w14:textId="77777777" w:rsidR="00103C1A" w:rsidRDefault="00103C1A" w:rsidP="000D6F85">
      <w:pPr>
        <w:spacing w:after="0" w:line="240" w:lineRule="auto"/>
      </w:pPr>
      <w:r>
        <w:separator/>
      </w:r>
    </w:p>
  </w:footnote>
  <w:footnote w:type="continuationSeparator" w:id="0">
    <w:p w14:paraId="197978F0" w14:textId="77777777" w:rsidR="00103C1A" w:rsidRDefault="00103C1A" w:rsidP="000D6F85">
      <w:pPr>
        <w:spacing w:after="0" w:line="240" w:lineRule="auto"/>
      </w:pPr>
      <w:r>
        <w:continuationSeparator/>
      </w:r>
    </w:p>
  </w:footnote>
  <w:footnote w:type="continuationNotice" w:id="1">
    <w:p w14:paraId="6DFE2349" w14:textId="77777777" w:rsidR="00103C1A" w:rsidRDefault="00103C1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3DC48" w14:textId="349AA764" w:rsidR="00944929" w:rsidRDefault="00944929">
    <w:r>
      <w:t>Local Admin</w:t>
    </w:r>
    <w:r>
      <w:tab/>
    </w:r>
    <w:r>
      <w:tab/>
    </w:r>
    <w:r>
      <w:tab/>
    </w:r>
    <w:r>
      <w:tab/>
    </w:r>
    <w:r>
      <w:tab/>
    </w:r>
    <w:r>
      <w:tab/>
    </w:r>
    <w:r>
      <w:tab/>
    </w:r>
    <w:r>
      <w:tab/>
    </w:r>
    <w:r>
      <w:tab/>
    </w:r>
    <w:r>
      <w:tab/>
    </w:r>
    <w:r>
      <w:tab/>
      <w:t>V1.0</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0B7ED" w14:textId="77777777" w:rsidR="00B670D8" w:rsidRDefault="00B670D8">
    <w:r>
      <w:t>Local Admin</w:t>
    </w:r>
    <w:r>
      <w:tab/>
    </w:r>
    <w:r>
      <w:tab/>
    </w:r>
    <w:r>
      <w:tab/>
    </w:r>
    <w:r>
      <w:tab/>
    </w:r>
    <w:r>
      <w:tab/>
    </w:r>
    <w:r>
      <w:tab/>
    </w:r>
    <w:r>
      <w:tab/>
    </w:r>
    <w:r>
      <w:tab/>
    </w:r>
    <w:r>
      <w:tab/>
    </w:r>
    <w:r>
      <w:tab/>
    </w:r>
    <w:r>
      <w:tab/>
      <w:t>V2.0</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39FD87" w14:textId="77777777" w:rsidR="00B670D8" w:rsidRDefault="00B670D8">
    <w:r>
      <w:t>Local Admin</w:t>
    </w:r>
    <w:r>
      <w:tab/>
    </w:r>
    <w:r>
      <w:tab/>
    </w:r>
    <w:r>
      <w:tab/>
    </w:r>
    <w:r>
      <w:tab/>
    </w:r>
    <w:r>
      <w:tab/>
    </w:r>
    <w:r>
      <w:tab/>
    </w:r>
    <w:r>
      <w:tab/>
    </w:r>
    <w:r>
      <w:tab/>
    </w:r>
    <w:r>
      <w:tab/>
    </w:r>
    <w:r>
      <w:tab/>
    </w:r>
    <w:r>
      <w:tab/>
      <w:t>V2.0</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64211" w14:textId="77777777" w:rsidR="00B670D8" w:rsidRDefault="00B670D8">
    <w:r>
      <w:t>Local Admin</w:t>
    </w:r>
    <w:r>
      <w:tab/>
    </w:r>
    <w:r>
      <w:tab/>
    </w:r>
    <w:r>
      <w:tab/>
    </w:r>
    <w:r>
      <w:tab/>
    </w:r>
    <w:r>
      <w:tab/>
    </w:r>
    <w:r>
      <w:tab/>
    </w:r>
    <w:r>
      <w:tab/>
    </w:r>
    <w:r>
      <w:tab/>
    </w:r>
    <w:r>
      <w:tab/>
    </w:r>
    <w:r>
      <w:tab/>
    </w:r>
    <w:r>
      <w:tab/>
      <w:t>V2.0</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23F47F" w14:textId="77777777" w:rsidR="00B670D8" w:rsidRDefault="00B670D8">
    <w:r>
      <w:t>Local Admin</w:t>
    </w:r>
    <w:r>
      <w:tab/>
    </w:r>
    <w:r>
      <w:tab/>
    </w:r>
    <w:r>
      <w:tab/>
    </w:r>
    <w:r>
      <w:tab/>
    </w:r>
    <w:r>
      <w:tab/>
    </w:r>
    <w:r>
      <w:tab/>
    </w:r>
    <w:r>
      <w:tab/>
    </w:r>
    <w:r>
      <w:tab/>
    </w:r>
    <w:r>
      <w:tab/>
    </w:r>
    <w:r>
      <w:tab/>
    </w:r>
    <w:r>
      <w:tab/>
      <w:t>V2.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DE52E5" w14:textId="77777777" w:rsidR="00B670D8" w:rsidRDefault="00B670D8">
    <w:r>
      <w:t>Local Admin</w:t>
    </w:r>
    <w:r>
      <w:tab/>
    </w:r>
    <w:r>
      <w:tab/>
    </w:r>
    <w:r>
      <w:tab/>
    </w:r>
    <w:r>
      <w:tab/>
    </w:r>
    <w:r>
      <w:tab/>
    </w:r>
    <w:r>
      <w:tab/>
    </w:r>
    <w:r>
      <w:tab/>
    </w:r>
    <w:r>
      <w:tab/>
    </w:r>
    <w:r>
      <w:tab/>
    </w:r>
    <w:r>
      <w:tab/>
    </w:r>
    <w:r>
      <w:tab/>
      <w:t>V2.0</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262DC" w14:textId="77777777" w:rsidR="00E03AE7" w:rsidRDefault="00E03AE7">
    <w:r>
      <w:t>Local Admin</w:t>
    </w:r>
    <w:r>
      <w:tab/>
    </w:r>
    <w:r>
      <w:tab/>
    </w:r>
    <w:r>
      <w:tab/>
    </w:r>
    <w:r>
      <w:tab/>
    </w:r>
    <w:r>
      <w:tab/>
    </w:r>
    <w:r>
      <w:tab/>
    </w:r>
    <w:r>
      <w:tab/>
    </w:r>
    <w:r>
      <w:tab/>
    </w:r>
    <w:r>
      <w:tab/>
    </w:r>
    <w:r>
      <w:tab/>
    </w:r>
    <w:r>
      <w:tab/>
      <w:t>V2.0</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79A76" w14:textId="77777777" w:rsidR="00E03AE7" w:rsidRDefault="00E03AE7">
    <w:r>
      <w:t>Local Admin</w:t>
    </w:r>
    <w:r>
      <w:tab/>
    </w:r>
    <w:r>
      <w:tab/>
    </w:r>
    <w:r>
      <w:tab/>
    </w:r>
    <w:r>
      <w:tab/>
    </w:r>
    <w:r>
      <w:tab/>
    </w:r>
    <w:r>
      <w:tab/>
    </w:r>
    <w:r>
      <w:tab/>
    </w:r>
    <w:r>
      <w:tab/>
    </w:r>
    <w:r>
      <w:tab/>
    </w:r>
    <w:r>
      <w:tab/>
    </w:r>
    <w:r>
      <w:tab/>
      <w:t>V2.0</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4CB24" w14:textId="77777777" w:rsidR="00E03AE7" w:rsidRDefault="00E03AE7">
    <w:r>
      <w:t>Local Admin</w:t>
    </w:r>
    <w:r>
      <w:tab/>
    </w:r>
    <w:r>
      <w:tab/>
    </w:r>
    <w:r>
      <w:tab/>
    </w:r>
    <w:r>
      <w:tab/>
    </w:r>
    <w:r>
      <w:tab/>
    </w:r>
    <w:r>
      <w:tab/>
    </w:r>
    <w:r>
      <w:tab/>
    </w:r>
    <w:r>
      <w:tab/>
    </w:r>
    <w:r>
      <w:tab/>
    </w:r>
    <w:r>
      <w:tab/>
    </w:r>
    <w:r>
      <w:tab/>
      <w:t>V2.0</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5E8EA" w14:textId="77777777" w:rsidR="00E03AE7" w:rsidRDefault="00E03AE7">
    <w:r>
      <w:t>Local Admin</w:t>
    </w:r>
    <w:r>
      <w:tab/>
    </w:r>
    <w:r>
      <w:tab/>
    </w:r>
    <w:r>
      <w:tab/>
    </w:r>
    <w:r>
      <w:tab/>
    </w:r>
    <w:r>
      <w:tab/>
    </w:r>
    <w:r>
      <w:tab/>
    </w:r>
    <w:r>
      <w:tab/>
    </w:r>
    <w:r>
      <w:tab/>
    </w:r>
    <w:r>
      <w:tab/>
    </w:r>
    <w:r>
      <w:tab/>
    </w:r>
    <w:r>
      <w:tab/>
      <w:t>V2.0</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AD999" w14:textId="77777777" w:rsidR="00944929" w:rsidRDefault="00944929">
    <w:bookmarkStart w:id="147" w:name="OLE_LINK9"/>
    <w:bookmarkStart w:id="148" w:name="OLE_LINK10"/>
    <w:bookmarkStart w:id="149" w:name="OLE_LINK11"/>
    <w:bookmarkStart w:id="150" w:name="_Hlk22771360"/>
    <w:bookmarkStart w:id="151" w:name="_Hlk22771361"/>
    <w:r>
      <w:t>Local Admin</w:t>
    </w:r>
    <w:r>
      <w:tab/>
    </w:r>
    <w:r>
      <w:tab/>
    </w:r>
    <w:r>
      <w:tab/>
    </w:r>
    <w:r>
      <w:tab/>
    </w:r>
    <w:r>
      <w:tab/>
    </w:r>
    <w:r>
      <w:tab/>
    </w:r>
    <w:r>
      <w:tab/>
    </w:r>
    <w:r>
      <w:tab/>
    </w:r>
    <w:r>
      <w:tab/>
    </w:r>
    <w:r>
      <w:tab/>
    </w:r>
    <w:r>
      <w:tab/>
      <w:t>V</w:t>
    </w:r>
    <w:bookmarkEnd w:id="147"/>
    <w:bookmarkEnd w:id="148"/>
    <w:bookmarkEnd w:id="149"/>
    <w:bookmarkEnd w:id="150"/>
    <w:bookmarkEnd w:id="151"/>
    <w:r>
      <w:t>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EE5DE7" w14:textId="77777777" w:rsidR="00944929" w:rsidRDefault="00944929" w:rsidP="00944929">
    <w:pPr>
      <w:pStyle w:val="Kopfzeile"/>
      <w:jc w:val="both"/>
    </w:pPr>
    <w:r>
      <w:t>Local Admin</w:t>
    </w:r>
    <w:r>
      <w:tab/>
    </w:r>
    <w:r>
      <w:tab/>
      <w:t>V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FB89F" w14:textId="77777777" w:rsidR="008B252D" w:rsidRDefault="008B252D">
    <w:r>
      <w:t>Local Admin</w:t>
    </w:r>
    <w:r>
      <w:tab/>
    </w:r>
    <w:r>
      <w:tab/>
    </w:r>
    <w:r>
      <w:tab/>
    </w:r>
    <w:r>
      <w:tab/>
    </w:r>
    <w:r>
      <w:tab/>
    </w:r>
    <w:r>
      <w:tab/>
    </w:r>
    <w:r>
      <w:tab/>
    </w:r>
    <w:r>
      <w:tab/>
    </w:r>
    <w:r>
      <w:tab/>
    </w:r>
    <w:r>
      <w:tab/>
    </w:r>
    <w:r>
      <w:tab/>
      <w:t>V2.0</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D10E3" w14:textId="77777777" w:rsidR="001B73B8" w:rsidRDefault="001B73B8">
    <w:r>
      <w:t>Local Admin</w:t>
    </w:r>
    <w:r>
      <w:tab/>
    </w:r>
    <w:r>
      <w:tab/>
    </w:r>
    <w:r>
      <w:tab/>
    </w:r>
    <w:r>
      <w:tab/>
    </w:r>
    <w:r>
      <w:tab/>
    </w:r>
    <w:r>
      <w:tab/>
    </w:r>
    <w:r>
      <w:tab/>
    </w:r>
    <w:r>
      <w:tab/>
    </w:r>
    <w:r>
      <w:tab/>
    </w:r>
    <w:r>
      <w:tab/>
    </w:r>
    <w:r>
      <w:tab/>
      <w:t>V2.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AA2BA2" w14:textId="77777777" w:rsidR="001B73B8" w:rsidRDefault="001B73B8">
    <w:r>
      <w:t>Local Admin</w:t>
    </w:r>
    <w:r>
      <w:tab/>
    </w:r>
    <w:r>
      <w:tab/>
    </w:r>
    <w:r>
      <w:tab/>
    </w:r>
    <w:r>
      <w:tab/>
    </w:r>
    <w:r>
      <w:tab/>
    </w:r>
    <w:r>
      <w:tab/>
    </w:r>
    <w:r>
      <w:tab/>
    </w:r>
    <w:r>
      <w:tab/>
    </w:r>
    <w:r>
      <w:tab/>
    </w:r>
    <w:r>
      <w:tab/>
    </w:r>
    <w:r>
      <w:tab/>
      <w:t>V2.0</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E9997" w14:textId="77777777" w:rsidR="001B73B8" w:rsidRDefault="001B73B8">
    <w:r>
      <w:t>Local Admin</w:t>
    </w:r>
    <w:r>
      <w:tab/>
    </w:r>
    <w:r>
      <w:tab/>
    </w:r>
    <w:r>
      <w:tab/>
    </w:r>
    <w:r>
      <w:tab/>
    </w:r>
    <w:r>
      <w:tab/>
    </w:r>
    <w:r>
      <w:tab/>
    </w:r>
    <w:r>
      <w:tab/>
    </w:r>
    <w:r>
      <w:tab/>
    </w:r>
    <w:r>
      <w:tab/>
    </w:r>
    <w:r>
      <w:tab/>
    </w:r>
    <w:r>
      <w:tab/>
      <w:t>V2.0</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B09858" w14:textId="77777777" w:rsidR="001B73B8" w:rsidRDefault="001B73B8">
    <w:r>
      <w:t>Local Admin</w:t>
    </w:r>
    <w:r>
      <w:tab/>
    </w:r>
    <w:r>
      <w:tab/>
    </w:r>
    <w:r>
      <w:tab/>
    </w:r>
    <w:r>
      <w:tab/>
    </w:r>
    <w:r>
      <w:tab/>
    </w:r>
    <w:r>
      <w:tab/>
    </w:r>
    <w:r>
      <w:tab/>
    </w:r>
    <w:r>
      <w:tab/>
    </w:r>
    <w:r>
      <w:tab/>
    </w:r>
    <w:r>
      <w:tab/>
    </w:r>
    <w:r>
      <w:tab/>
      <w:t>V2.0</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F9E7E" w14:textId="77777777" w:rsidR="001B73B8" w:rsidRDefault="001B73B8">
    <w:r>
      <w:t>Local Admin</w:t>
    </w:r>
    <w:r>
      <w:tab/>
    </w:r>
    <w:r>
      <w:tab/>
    </w:r>
    <w:r>
      <w:tab/>
    </w:r>
    <w:r>
      <w:tab/>
    </w:r>
    <w:r>
      <w:tab/>
    </w:r>
    <w:r>
      <w:tab/>
    </w:r>
    <w:r>
      <w:tab/>
    </w:r>
    <w:r>
      <w:tab/>
    </w:r>
    <w:r>
      <w:tab/>
    </w:r>
    <w:r>
      <w:tab/>
    </w:r>
    <w:r>
      <w:tab/>
      <w:t>V2.0</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FAA8B" w14:textId="77777777" w:rsidR="00B670D8" w:rsidRDefault="00B670D8">
    <w:r>
      <w:t>Local Admin</w:t>
    </w:r>
    <w:r>
      <w:tab/>
    </w:r>
    <w:r>
      <w:tab/>
    </w:r>
    <w:r>
      <w:tab/>
    </w:r>
    <w:r>
      <w:tab/>
    </w:r>
    <w:r>
      <w:tab/>
    </w:r>
    <w:r>
      <w:tab/>
    </w:r>
    <w:r>
      <w:tab/>
    </w:r>
    <w:r>
      <w:tab/>
    </w:r>
    <w:r>
      <w:tab/>
    </w:r>
    <w:r>
      <w:tab/>
    </w:r>
    <w:r>
      <w:tab/>
      <w:t>V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0B4E0988"/>
    <w:lvl w:ilvl="0">
      <w:start w:val="1"/>
      <w:numFmt w:val="bullet"/>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C9926534"/>
    <w:lvl w:ilvl="0">
      <w:start w:val="1"/>
      <w:numFmt w:val="decimal"/>
      <w:lvlText w:val="%1."/>
      <w:lvlJc w:val="left"/>
      <w:pPr>
        <w:tabs>
          <w:tab w:val="num" w:pos="360"/>
        </w:tabs>
        <w:ind w:left="360" w:hanging="360"/>
      </w:pPr>
    </w:lvl>
  </w:abstractNum>
  <w:abstractNum w:abstractNumId="2" w15:restartNumberingAfterBreak="0">
    <w:nsid w:val="021928DD"/>
    <w:multiLevelType w:val="hybridMultilevel"/>
    <w:tmpl w:val="C184901A"/>
    <w:lvl w:ilvl="0" w:tplc="FFFFFFFF">
      <w:start w:val="1"/>
      <w:numFmt w:val="bullet"/>
      <w:lvlText w:val=""/>
      <w:lvlJc w:val="left"/>
      <w:pPr>
        <w:ind w:left="766" w:hanging="360"/>
      </w:pPr>
      <w:rPr>
        <w:rFonts w:ascii="Symbol" w:hAnsi="Symbol" w:hint="default"/>
      </w:rPr>
    </w:lvl>
    <w:lvl w:ilvl="1" w:tplc="04070003" w:tentative="1">
      <w:start w:val="1"/>
      <w:numFmt w:val="bullet"/>
      <w:lvlText w:val="o"/>
      <w:lvlJc w:val="left"/>
      <w:pPr>
        <w:ind w:left="1486" w:hanging="360"/>
      </w:pPr>
      <w:rPr>
        <w:rFonts w:ascii="Courier New" w:hAnsi="Courier New" w:cs="Courier New" w:hint="default"/>
      </w:rPr>
    </w:lvl>
    <w:lvl w:ilvl="2" w:tplc="04070005" w:tentative="1">
      <w:start w:val="1"/>
      <w:numFmt w:val="bullet"/>
      <w:lvlText w:val=""/>
      <w:lvlJc w:val="left"/>
      <w:pPr>
        <w:ind w:left="2206" w:hanging="360"/>
      </w:pPr>
      <w:rPr>
        <w:rFonts w:ascii="Wingdings" w:hAnsi="Wingdings" w:hint="default"/>
      </w:rPr>
    </w:lvl>
    <w:lvl w:ilvl="3" w:tplc="04070001" w:tentative="1">
      <w:start w:val="1"/>
      <w:numFmt w:val="bullet"/>
      <w:lvlText w:val=""/>
      <w:lvlJc w:val="left"/>
      <w:pPr>
        <w:ind w:left="2926" w:hanging="360"/>
      </w:pPr>
      <w:rPr>
        <w:rFonts w:ascii="Symbol" w:hAnsi="Symbol" w:hint="default"/>
      </w:rPr>
    </w:lvl>
    <w:lvl w:ilvl="4" w:tplc="04070003" w:tentative="1">
      <w:start w:val="1"/>
      <w:numFmt w:val="bullet"/>
      <w:lvlText w:val="o"/>
      <w:lvlJc w:val="left"/>
      <w:pPr>
        <w:ind w:left="3646" w:hanging="360"/>
      </w:pPr>
      <w:rPr>
        <w:rFonts w:ascii="Courier New" w:hAnsi="Courier New" w:cs="Courier New" w:hint="default"/>
      </w:rPr>
    </w:lvl>
    <w:lvl w:ilvl="5" w:tplc="04070005" w:tentative="1">
      <w:start w:val="1"/>
      <w:numFmt w:val="bullet"/>
      <w:lvlText w:val=""/>
      <w:lvlJc w:val="left"/>
      <w:pPr>
        <w:ind w:left="4366" w:hanging="360"/>
      </w:pPr>
      <w:rPr>
        <w:rFonts w:ascii="Wingdings" w:hAnsi="Wingdings" w:hint="default"/>
      </w:rPr>
    </w:lvl>
    <w:lvl w:ilvl="6" w:tplc="04070001" w:tentative="1">
      <w:start w:val="1"/>
      <w:numFmt w:val="bullet"/>
      <w:lvlText w:val=""/>
      <w:lvlJc w:val="left"/>
      <w:pPr>
        <w:ind w:left="5086" w:hanging="360"/>
      </w:pPr>
      <w:rPr>
        <w:rFonts w:ascii="Symbol" w:hAnsi="Symbol" w:hint="default"/>
      </w:rPr>
    </w:lvl>
    <w:lvl w:ilvl="7" w:tplc="04070003" w:tentative="1">
      <w:start w:val="1"/>
      <w:numFmt w:val="bullet"/>
      <w:lvlText w:val="o"/>
      <w:lvlJc w:val="left"/>
      <w:pPr>
        <w:ind w:left="5806" w:hanging="360"/>
      </w:pPr>
      <w:rPr>
        <w:rFonts w:ascii="Courier New" w:hAnsi="Courier New" w:cs="Courier New" w:hint="default"/>
      </w:rPr>
    </w:lvl>
    <w:lvl w:ilvl="8" w:tplc="04070005" w:tentative="1">
      <w:start w:val="1"/>
      <w:numFmt w:val="bullet"/>
      <w:lvlText w:val=""/>
      <w:lvlJc w:val="left"/>
      <w:pPr>
        <w:ind w:left="6526" w:hanging="360"/>
      </w:pPr>
      <w:rPr>
        <w:rFonts w:ascii="Wingdings" w:hAnsi="Wingdings" w:hint="default"/>
      </w:rPr>
    </w:lvl>
  </w:abstractNum>
  <w:abstractNum w:abstractNumId="3" w15:restartNumberingAfterBreak="0">
    <w:nsid w:val="0B7F3BEA"/>
    <w:multiLevelType w:val="hybridMultilevel"/>
    <w:tmpl w:val="A17EEE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77E797E"/>
    <w:multiLevelType w:val="hybridMultilevel"/>
    <w:tmpl w:val="3B8CC8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C51181F"/>
    <w:multiLevelType w:val="hybridMultilevel"/>
    <w:tmpl w:val="F2C640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6" w15:restartNumberingAfterBreak="0">
    <w:nsid w:val="1E752685"/>
    <w:multiLevelType w:val="hybridMultilevel"/>
    <w:tmpl w:val="DD98AA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3703115"/>
    <w:multiLevelType w:val="hybridMultilevel"/>
    <w:tmpl w:val="6E42443A"/>
    <w:lvl w:ilvl="0" w:tplc="C8C47A3A">
      <w:start w:val="1"/>
      <w:numFmt w:val="bullet"/>
      <w:lvlText w:val=""/>
      <w:lvlJc w:val="left"/>
      <w:pPr>
        <w:ind w:left="720" w:hanging="360"/>
      </w:pPr>
      <w:rPr>
        <w:rFonts w:ascii="Symbol" w:hAnsi="Symbol" w:hint="default"/>
      </w:rPr>
    </w:lvl>
    <w:lvl w:ilvl="1" w:tplc="9C3AD24E" w:tentative="1">
      <w:start w:val="1"/>
      <w:numFmt w:val="bullet"/>
      <w:lvlText w:val="o"/>
      <w:lvlJc w:val="left"/>
      <w:pPr>
        <w:ind w:left="1440" w:hanging="360"/>
      </w:pPr>
      <w:rPr>
        <w:rFonts w:ascii="Courier New" w:hAnsi="Courier New" w:cs="Courier New" w:hint="default"/>
      </w:rPr>
    </w:lvl>
    <w:lvl w:ilvl="2" w:tplc="B0C641DC" w:tentative="1">
      <w:start w:val="1"/>
      <w:numFmt w:val="bullet"/>
      <w:lvlText w:val=""/>
      <w:lvlJc w:val="left"/>
      <w:pPr>
        <w:ind w:left="2160" w:hanging="360"/>
      </w:pPr>
      <w:rPr>
        <w:rFonts w:ascii="Wingdings" w:hAnsi="Wingdings" w:hint="default"/>
      </w:rPr>
    </w:lvl>
    <w:lvl w:ilvl="3" w:tplc="E1D08E24" w:tentative="1">
      <w:start w:val="1"/>
      <w:numFmt w:val="bullet"/>
      <w:lvlText w:val=""/>
      <w:lvlJc w:val="left"/>
      <w:pPr>
        <w:ind w:left="2880" w:hanging="360"/>
      </w:pPr>
      <w:rPr>
        <w:rFonts w:ascii="Symbol" w:hAnsi="Symbol" w:hint="default"/>
      </w:rPr>
    </w:lvl>
    <w:lvl w:ilvl="4" w:tplc="91340C08" w:tentative="1">
      <w:start w:val="1"/>
      <w:numFmt w:val="bullet"/>
      <w:lvlText w:val="o"/>
      <w:lvlJc w:val="left"/>
      <w:pPr>
        <w:ind w:left="3600" w:hanging="360"/>
      </w:pPr>
      <w:rPr>
        <w:rFonts w:ascii="Courier New" w:hAnsi="Courier New" w:cs="Courier New" w:hint="default"/>
      </w:rPr>
    </w:lvl>
    <w:lvl w:ilvl="5" w:tplc="0188204A" w:tentative="1">
      <w:start w:val="1"/>
      <w:numFmt w:val="bullet"/>
      <w:lvlText w:val=""/>
      <w:lvlJc w:val="left"/>
      <w:pPr>
        <w:ind w:left="4320" w:hanging="360"/>
      </w:pPr>
      <w:rPr>
        <w:rFonts w:ascii="Wingdings" w:hAnsi="Wingdings" w:hint="default"/>
      </w:rPr>
    </w:lvl>
    <w:lvl w:ilvl="6" w:tplc="1A6AD668" w:tentative="1">
      <w:start w:val="1"/>
      <w:numFmt w:val="bullet"/>
      <w:lvlText w:val=""/>
      <w:lvlJc w:val="left"/>
      <w:pPr>
        <w:ind w:left="5040" w:hanging="360"/>
      </w:pPr>
      <w:rPr>
        <w:rFonts w:ascii="Symbol" w:hAnsi="Symbol" w:hint="default"/>
      </w:rPr>
    </w:lvl>
    <w:lvl w:ilvl="7" w:tplc="ECD43AE8" w:tentative="1">
      <w:start w:val="1"/>
      <w:numFmt w:val="bullet"/>
      <w:lvlText w:val="o"/>
      <w:lvlJc w:val="left"/>
      <w:pPr>
        <w:ind w:left="5760" w:hanging="360"/>
      </w:pPr>
      <w:rPr>
        <w:rFonts w:ascii="Courier New" w:hAnsi="Courier New" w:cs="Courier New" w:hint="default"/>
      </w:rPr>
    </w:lvl>
    <w:lvl w:ilvl="8" w:tplc="446A1C36" w:tentative="1">
      <w:start w:val="1"/>
      <w:numFmt w:val="bullet"/>
      <w:lvlText w:val=""/>
      <w:lvlJc w:val="left"/>
      <w:pPr>
        <w:ind w:left="6480" w:hanging="360"/>
      </w:pPr>
      <w:rPr>
        <w:rFonts w:ascii="Wingdings" w:hAnsi="Wingdings" w:hint="default"/>
      </w:rPr>
    </w:lvl>
  </w:abstractNum>
  <w:abstractNum w:abstractNumId="8" w15:restartNumberingAfterBreak="0">
    <w:nsid w:val="256C5883"/>
    <w:multiLevelType w:val="hybridMultilevel"/>
    <w:tmpl w:val="3D626354"/>
    <w:lvl w:ilvl="0" w:tplc="04070009">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8225A07"/>
    <w:multiLevelType w:val="multilevel"/>
    <w:tmpl w:val="AB882A72"/>
    <w:lvl w:ilvl="0">
      <w:start w:val="1"/>
      <w:numFmt w:val="decimal"/>
      <w:pStyle w:val="berschrift1"/>
      <w:lvlText w:val="%1"/>
      <w:lvlJc w:val="left"/>
      <w:pPr>
        <w:ind w:left="432" w:hanging="432"/>
      </w:pPr>
      <w:rPr>
        <w:sz w:val="32"/>
        <w:szCs w:val="32"/>
      </w:rPr>
    </w:lvl>
    <w:lvl w:ilvl="1">
      <w:start w:val="1"/>
      <w:numFmt w:val="decimal"/>
      <w:pStyle w:val="berschrift2"/>
      <w:lvlText w:val="%1.%2"/>
      <w:lvlJc w:val="left"/>
      <w:pPr>
        <w:ind w:left="576" w:hanging="576"/>
      </w:pPr>
      <w:rPr>
        <w:sz w:val="26"/>
        <w:szCs w:val="26"/>
      </w:rPr>
    </w:lvl>
    <w:lvl w:ilvl="2">
      <w:start w:val="1"/>
      <w:numFmt w:val="decimal"/>
      <w:pStyle w:val="berschrift3"/>
      <w:lvlText w:val="%1.%2.%3"/>
      <w:lvlJc w:val="left"/>
      <w:pPr>
        <w:ind w:left="720" w:hanging="720"/>
      </w:pPr>
      <w:rPr>
        <w:sz w:val="24"/>
        <w:szCs w:val="24"/>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0" w15:restartNumberingAfterBreak="0">
    <w:nsid w:val="2ADE515C"/>
    <w:multiLevelType w:val="hybridMultilevel"/>
    <w:tmpl w:val="12C0B42C"/>
    <w:lvl w:ilvl="0" w:tplc="04070001">
      <w:start w:val="1"/>
      <w:numFmt w:val="bullet"/>
      <w:lvlText w:val=""/>
      <w:lvlJc w:val="left"/>
      <w:pPr>
        <w:ind w:left="1143" w:hanging="360"/>
      </w:pPr>
      <w:rPr>
        <w:rFonts w:ascii="Symbol" w:hAnsi="Symbol" w:hint="default"/>
      </w:rPr>
    </w:lvl>
    <w:lvl w:ilvl="1" w:tplc="04070003" w:tentative="1">
      <w:start w:val="1"/>
      <w:numFmt w:val="bullet"/>
      <w:lvlText w:val="o"/>
      <w:lvlJc w:val="left"/>
      <w:pPr>
        <w:ind w:left="1863" w:hanging="360"/>
      </w:pPr>
      <w:rPr>
        <w:rFonts w:ascii="Courier New" w:hAnsi="Courier New" w:cs="Courier New" w:hint="default"/>
      </w:rPr>
    </w:lvl>
    <w:lvl w:ilvl="2" w:tplc="04070005" w:tentative="1">
      <w:start w:val="1"/>
      <w:numFmt w:val="bullet"/>
      <w:lvlText w:val=""/>
      <w:lvlJc w:val="left"/>
      <w:pPr>
        <w:ind w:left="2583" w:hanging="360"/>
      </w:pPr>
      <w:rPr>
        <w:rFonts w:ascii="Wingdings" w:hAnsi="Wingdings" w:hint="default"/>
      </w:rPr>
    </w:lvl>
    <w:lvl w:ilvl="3" w:tplc="04070001" w:tentative="1">
      <w:start w:val="1"/>
      <w:numFmt w:val="bullet"/>
      <w:lvlText w:val=""/>
      <w:lvlJc w:val="left"/>
      <w:pPr>
        <w:ind w:left="3303" w:hanging="360"/>
      </w:pPr>
      <w:rPr>
        <w:rFonts w:ascii="Symbol" w:hAnsi="Symbol" w:hint="default"/>
      </w:rPr>
    </w:lvl>
    <w:lvl w:ilvl="4" w:tplc="04070003" w:tentative="1">
      <w:start w:val="1"/>
      <w:numFmt w:val="bullet"/>
      <w:lvlText w:val="o"/>
      <w:lvlJc w:val="left"/>
      <w:pPr>
        <w:ind w:left="4023" w:hanging="360"/>
      </w:pPr>
      <w:rPr>
        <w:rFonts w:ascii="Courier New" w:hAnsi="Courier New" w:cs="Courier New" w:hint="default"/>
      </w:rPr>
    </w:lvl>
    <w:lvl w:ilvl="5" w:tplc="04070005" w:tentative="1">
      <w:start w:val="1"/>
      <w:numFmt w:val="bullet"/>
      <w:lvlText w:val=""/>
      <w:lvlJc w:val="left"/>
      <w:pPr>
        <w:ind w:left="4743" w:hanging="360"/>
      </w:pPr>
      <w:rPr>
        <w:rFonts w:ascii="Wingdings" w:hAnsi="Wingdings" w:hint="default"/>
      </w:rPr>
    </w:lvl>
    <w:lvl w:ilvl="6" w:tplc="04070001" w:tentative="1">
      <w:start w:val="1"/>
      <w:numFmt w:val="bullet"/>
      <w:lvlText w:val=""/>
      <w:lvlJc w:val="left"/>
      <w:pPr>
        <w:ind w:left="5463" w:hanging="360"/>
      </w:pPr>
      <w:rPr>
        <w:rFonts w:ascii="Symbol" w:hAnsi="Symbol" w:hint="default"/>
      </w:rPr>
    </w:lvl>
    <w:lvl w:ilvl="7" w:tplc="04070003" w:tentative="1">
      <w:start w:val="1"/>
      <w:numFmt w:val="bullet"/>
      <w:lvlText w:val="o"/>
      <w:lvlJc w:val="left"/>
      <w:pPr>
        <w:ind w:left="6183" w:hanging="360"/>
      </w:pPr>
      <w:rPr>
        <w:rFonts w:ascii="Courier New" w:hAnsi="Courier New" w:cs="Courier New" w:hint="default"/>
      </w:rPr>
    </w:lvl>
    <w:lvl w:ilvl="8" w:tplc="04070005" w:tentative="1">
      <w:start w:val="1"/>
      <w:numFmt w:val="bullet"/>
      <w:lvlText w:val=""/>
      <w:lvlJc w:val="left"/>
      <w:pPr>
        <w:ind w:left="6903" w:hanging="360"/>
      </w:pPr>
      <w:rPr>
        <w:rFonts w:ascii="Wingdings" w:hAnsi="Wingdings" w:hint="default"/>
      </w:rPr>
    </w:lvl>
  </w:abstractNum>
  <w:abstractNum w:abstractNumId="11" w15:restartNumberingAfterBreak="0">
    <w:nsid w:val="330468E9"/>
    <w:multiLevelType w:val="hybridMultilevel"/>
    <w:tmpl w:val="FF527A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53B67D4"/>
    <w:multiLevelType w:val="hybridMultilevel"/>
    <w:tmpl w:val="F6BC14F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99C5DC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9BC2635"/>
    <w:multiLevelType w:val="hybridMultilevel"/>
    <w:tmpl w:val="11CABBBA"/>
    <w:lvl w:ilvl="0" w:tplc="04070001">
      <w:start w:val="1"/>
      <w:numFmt w:val="bullet"/>
      <w:lvlText w:val=""/>
      <w:lvlJc w:val="left"/>
      <w:pPr>
        <w:ind w:left="783" w:hanging="360"/>
      </w:pPr>
      <w:rPr>
        <w:rFonts w:ascii="Symbol" w:hAnsi="Symbol" w:hint="default"/>
      </w:rPr>
    </w:lvl>
    <w:lvl w:ilvl="1" w:tplc="04070003" w:tentative="1">
      <w:start w:val="1"/>
      <w:numFmt w:val="bullet"/>
      <w:lvlText w:val="o"/>
      <w:lvlJc w:val="left"/>
      <w:pPr>
        <w:ind w:left="1503" w:hanging="360"/>
      </w:pPr>
      <w:rPr>
        <w:rFonts w:ascii="Courier New" w:hAnsi="Courier New" w:cs="Courier New" w:hint="default"/>
      </w:rPr>
    </w:lvl>
    <w:lvl w:ilvl="2" w:tplc="04070005" w:tentative="1">
      <w:start w:val="1"/>
      <w:numFmt w:val="bullet"/>
      <w:lvlText w:val=""/>
      <w:lvlJc w:val="left"/>
      <w:pPr>
        <w:ind w:left="2223" w:hanging="360"/>
      </w:pPr>
      <w:rPr>
        <w:rFonts w:ascii="Wingdings" w:hAnsi="Wingdings" w:hint="default"/>
      </w:rPr>
    </w:lvl>
    <w:lvl w:ilvl="3" w:tplc="04070001" w:tentative="1">
      <w:start w:val="1"/>
      <w:numFmt w:val="bullet"/>
      <w:lvlText w:val=""/>
      <w:lvlJc w:val="left"/>
      <w:pPr>
        <w:ind w:left="2943" w:hanging="360"/>
      </w:pPr>
      <w:rPr>
        <w:rFonts w:ascii="Symbol" w:hAnsi="Symbol" w:hint="default"/>
      </w:rPr>
    </w:lvl>
    <w:lvl w:ilvl="4" w:tplc="04070003" w:tentative="1">
      <w:start w:val="1"/>
      <w:numFmt w:val="bullet"/>
      <w:lvlText w:val="o"/>
      <w:lvlJc w:val="left"/>
      <w:pPr>
        <w:ind w:left="3663" w:hanging="360"/>
      </w:pPr>
      <w:rPr>
        <w:rFonts w:ascii="Courier New" w:hAnsi="Courier New" w:cs="Courier New" w:hint="default"/>
      </w:rPr>
    </w:lvl>
    <w:lvl w:ilvl="5" w:tplc="04070005" w:tentative="1">
      <w:start w:val="1"/>
      <w:numFmt w:val="bullet"/>
      <w:lvlText w:val=""/>
      <w:lvlJc w:val="left"/>
      <w:pPr>
        <w:ind w:left="4383" w:hanging="360"/>
      </w:pPr>
      <w:rPr>
        <w:rFonts w:ascii="Wingdings" w:hAnsi="Wingdings" w:hint="default"/>
      </w:rPr>
    </w:lvl>
    <w:lvl w:ilvl="6" w:tplc="04070001" w:tentative="1">
      <w:start w:val="1"/>
      <w:numFmt w:val="bullet"/>
      <w:lvlText w:val=""/>
      <w:lvlJc w:val="left"/>
      <w:pPr>
        <w:ind w:left="5103" w:hanging="360"/>
      </w:pPr>
      <w:rPr>
        <w:rFonts w:ascii="Symbol" w:hAnsi="Symbol" w:hint="default"/>
      </w:rPr>
    </w:lvl>
    <w:lvl w:ilvl="7" w:tplc="04070003" w:tentative="1">
      <w:start w:val="1"/>
      <w:numFmt w:val="bullet"/>
      <w:lvlText w:val="o"/>
      <w:lvlJc w:val="left"/>
      <w:pPr>
        <w:ind w:left="5823" w:hanging="360"/>
      </w:pPr>
      <w:rPr>
        <w:rFonts w:ascii="Courier New" w:hAnsi="Courier New" w:cs="Courier New" w:hint="default"/>
      </w:rPr>
    </w:lvl>
    <w:lvl w:ilvl="8" w:tplc="04070005" w:tentative="1">
      <w:start w:val="1"/>
      <w:numFmt w:val="bullet"/>
      <w:lvlText w:val=""/>
      <w:lvlJc w:val="left"/>
      <w:pPr>
        <w:ind w:left="6543" w:hanging="360"/>
      </w:pPr>
      <w:rPr>
        <w:rFonts w:ascii="Wingdings" w:hAnsi="Wingdings" w:hint="default"/>
      </w:rPr>
    </w:lvl>
  </w:abstractNum>
  <w:abstractNum w:abstractNumId="15" w15:restartNumberingAfterBreak="0">
    <w:nsid w:val="3A877F9B"/>
    <w:multiLevelType w:val="hybridMultilevel"/>
    <w:tmpl w:val="D7D47F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D552513"/>
    <w:multiLevelType w:val="hybridMultilevel"/>
    <w:tmpl w:val="F2CE634A"/>
    <w:lvl w:ilvl="0" w:tplc="75746CE4">
      <w:start w:val="1"/>
      <w:numFmt w:val="bullet"/>
      <w:lvlText w:val="•"/>
      <w:lvlJc w:val="left"/>
      <w:pPr>
        <w:tabs>
          <w:tab w:val="num" w:pos="720"/>
        </w:tabs>
        <w:ind w:left="720" w:hanging="360"/>
      </w:pPr>
      <w:rPr>
        <w:rFonts w:ascii="Arial" w:hAnsi="Arial" w:hint="default"/>
      </w:rPr>
    </w:lvl>
    <w:lvl w:ilvl="1" w:tplc="FB3000D6">
      <w:start w:val="270"/>
      <w:numFmt w:val="bullet"/>
      <w:lvlText w:val="•"/>
      <w:lvlJc w:val="left"/>
      <w:pPr>
        <w:tabs>
          <w:tab w:val="num" w:pos="1440"/>
        </w:tabs>
        <w:ind w:left="1440" w:hanging="360"/>
      </w:pPr>
      <w:rPr>
        <w:rFonts w:ascii="Arial" w:hAnsi="Arial" w:hint="default"/>
      </w:rPr>
    </w:lvl>
    <w:lvl w:ilvl="2" w:tplc="61C8B964" w:tentative="1">
      <w:start w:val="1"/>
      <w:numFmt w:val="bullet"/>
      <w:lvlText w:val="•"/>
      <w:lvlJc w:val="left"/>
      <w:pPr>
        <w:tabs>
          <w:tab w:val="num" w:pos="2160"/>
        </w:tabs>
        <w:ind w:left="2160" w:hanging="360"/>
      </w:pPr>
      <w:rPr>
        <w:rFonts w:ascii="Arial" w:hAnsi="Arial" w:hint="default"/>
      </w:rPr>
    </w:lvl>
    <w:lvl w:ilvl="3" w:tplc="DF403998" w:tentative="1">
      <w:start w:val="1"/>
      <w:numFmt w:val="bullet"/>
      <w:lvlText w:val="•"/>
      <w:lvlJc w:val="left"/>
      <w:pPr>
        <w:tabs>
          <w:tab w:val="num" w:pos="2880"/>
        </w:tabs>
        <w:ind w:left="2880" w:hanging="360"/>
      </w:pPr>
      <w:rPr>
        <w:rFonts w:ascii="Arial" w:hAnsi="Arial" w:hint="default"/>
      </w:rPr>
    </w:lvl>
    <w:lvl w:ilvl="4" w:tplc="E962F382" w:tentative="1">
      <w:start w:val="1"/>
      <w:numFmt w:val="bullet"/>
      <w:lvlText w:val="•"/>
      <w:lvlJc w:val="left"/>
      <w:pPr>
        <w:tabs>
          <w:tab w:val="num" w:pos="3600"/>
        </w:tabs>
        <w:ind w:left="3600" w:hanging="360"/>
      </w:pPr>
      <w:rPr>
        <w:rFonts w:ascii="Arial" w:hAnsi="Arial" w:hint="default"/>
      </w:rPr>
    </w:lvl>
    <w:lvl w:ilvl="5" w:tplc="66D09800" w:tentative="1">
      <w:start w:val="1"/>
      <w:numFmt w:val="bullet"/>
      <w:lvlText w:val="•"/>
      <w:lvlJc w:val="left"/>
      <w:pPr>
        <w:tabs>
          <w:tab w:val="num" w:pos="4320"/>
        </w:tabs>
        <w:ind w:left="4320" w:hanging="360"/>
      </w:pPr>
      <w:rPr>
        <w:rFonts w:ascii="Arial" w:hAnsi="Arial" w:hint="default"/>
      </w:rPr>
    </w:lvl>
    <w:lvl w:ilvl="6" w:tplc="C89EEC5E" w:tentative="1">
      <w:start w:val="1"/>
      <w:numFmt w:val="bullet"/>
      <w:lvlText w:val="•"/>
      <w:lvlJc w:val="left"/>
      <w:pPr>
        <w:tabs>
          <w:tab w:val="num" w:pos="5040"/>
        </w:tabs>
        <w:ind w:left="5040" w:hanging="360"/>
      </w:pPr>
      <w:rPr>
        <w:rFonts w:ascii="Arial" w:hAnsi="Arial" w:hint="default"/>
      </w:rPr>
    </w:lvl>
    <w:lvl w:ilvl="7" w:tplc="88E65716" w:tentative="1">
      <w:start w:val="1"/>
      <w:numFmt w:val="bullet"/>
      <w:lvlText w:val="•"/>
      <w:lvlJc w:val="left"/>
      <w:pPr>
        <w:tabs>
          <w:tab w:val="num" w:pos="5760"/>
        </w:tabs>
        <w:ind w:left="5760" w:hanging="360"/>
      </w:pPr>
      <w:rPr>
        <w:rFonts w:ascii="Arial" w:hAnsi="Arial" w:hint="default"/>
      </w:rPr>
    </w:lvl>
    <w:lvl w:ilvl="8" w:tplc="475E603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EE80F94"/>
    <w:multiLevelType w:val="hybridMultilevel"/>
    <w:tmpl w:val="83F60E3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575D8A"/>
    <w:multiLevelType w:val="hybridMultilevel"/>
    <w:tmpl w:val="6F5477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3431FD4"/>
    <w:multiLevelType w:val="hybridMultilevel"/>
    <w:tmpl w:val="94BC559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0" w15:restartNumberingAfterBreak="0">
    <w:nsid w:val="47112800"/>
    <w:multiLevelType w:val="hybridMultilevel"/>
    <w:tmpl w:val="6D84C138"/>
    <w:lvl w:ilvl="0" w:tplc="058ACB0C">
      <w:start w:val="1"/>
      <w:numFmt w:val="bullet"/>
      <w:lvlText w:val=""/>
      <w:lvlJc w:val="left"/>
      <w:pPr>
        <w:ind w:left="720" w:hanging="360"/>
      </w:pPr>
      <w:rPr>
        <w:rFonts w:ascii="Symbol" w:hAnsi="Symbol" w:hint="default"/>
      </w:rPr>
    </w:lvl>
    <w:lvl w:ilvl="1" w:tplc="00982A7C">
      <w:start w:val="1"/>
      <w:numFmt w:val="bullet"/>
      <w:lvlText w:val="o"/>
      <w:lvlJc w:val="left"/>
      <w:pPr>
        <w:ind w:left="1440" w:hanging="360"/>
      </w:pPr>
      <w:rPr>
        <w:rFonts w:ascii="Courier New" w:hAnsi="Courier New" w:hint="default"/>
      </w:rPr>
    </w:lvl>
    <w:lvl w:ilvl="2" w:tplc="2D42A5D4">
      <w:start w:val="1"/>
      <w:numFmt w:val="bullet"/>
      <w:lvlText w:val=""/>
      <w:lvlJc w:val="left"/>
      <w:pPr>
        <w:ind w:left="2160" w:hanging="360"/>
      </w:pPr>
      <w:rPr>
        <w:rFonts w:ascii="Wingdings" w:hAnsi="Wingdings" w:hint="default"/>
      </w:rPr>
    </w:lvl>
    <w:lvl w:ilvl="3" w:tplc="3D8ECCC6">
      <w:start w:val="1"/>
      <w:numFmt w:val="bullet"/>
      <w:lvlText w:val=""/>
      <w:lvlJc w:val="left"/>
      <w:pPr>
        <w:ind w:left="2880" w:hanging="360"/>
      </w:pPr>
      <w:rPr>
        <w:rFonts w:ascii="Symbol" w:hAnsi="Symbol" w:hint="default"/>
      </w:rPr>
    </w:lvl>
    <w:lvl w:ilvl="4" w:tplc="5EDC8A4A">
      <w:start w:val="1"/>
      <w:numFmt w:val="bullet"/>
      <w:lvlText w:val="o"/>
      <w:lvlJc w:val="left"/>
      <w:pPr>
        <w:ind w:left="3600" w:hanging="360"/>
      </w:pPr>
      <w:rPr>
        <w:rFonts w:ascii="Courier New" w:hAnsi="Courier New" w:hint="default"/>
      </w:rPr>
    </w:lvl>
    <w:lvl w:ilvl="5" w:tplc="E4704294">
      <w:start w:val="1"/>
      <w:numFmt w:val="bullet"/>
      <w:lvlText w:val=""/>
      <w:lvlJc w:val="left"/>
      <w:pPr>
        <w:ind w:left="4320" w:hanging="360"/>
      </w:pPr>
      <w:rPr>
        <w:rFonts w:ascii="Wingdings" w:hAnsi="Wingdings" w:hint="default"/>
      </w:rPr>
    </w:lvl>
    <w:lvl w:ilvl="6" w:tplc="79727830">
      <w:start w:val="1"/>
      <w:numFmt w:val="bullet"/>
      <w:lvlText w:val=""/>
      <w:lvlJc w:val="left"/>
      <w:pPr>
        <w:ind w:left="5040" w:hanging="360"/>
      </w:pPr>
      <w:rPr>
        <w:rFonts w:ascii="Symbol" w:hAnsi="Symbol" w:hint="default"/>
      </w:rPr>
    </w:lvl>
    <w:lvl w:ilvl="7" w:tplc="53B2289C">
      <w:start w:val="1"/>
      <w:numFmt w:val="bullet"/>
      <w:lvlText w:val="o"/>
      <w:lvlJc w:val="left"/>
      <w:pPr>
        <w:ind w:left="5760" w:hanging="360"/>
      </w:pPr>
      <w:rPr>
        <w:rFonts w:ascii="Courier New" w:hAnsi="Courier New" w:hint="default"/>
      </w:rPr>
    </w:lvl>
    <w:lvl w:ilvl="8" w:tplc="581CAA92">
      <w:start w:val="1"/>
      <w:numFmt w:val="bullet"/>
      <w:lvlText w:val=""/>
      <w:lvlJc w:val="left"/>
      <w:pPr>
        <w:ind w:left="6480" w:hanging="360"/>
      </w:pPr>
      <w:rPr>
        <w:rFonts w:ascii="Wingdings" w:hAnsi="Wingdings" w:hint="default"/>
      </w:rPr>
    </w:lvl>
  </w:abstractNum>
  <w:abstractNum w:abstractNumId="21" w15:restartNumberingAfterBreak="0">
    <w:nsid w:val="49C84037"/>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C20540"/>
    <w:multiLevelType w:val="hybridMultilevel"/>
    <w:tmpl w:val="0F7E97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6A37AC6"/>
    <w:multiLevelType w:val="hybridMultilevel"/>
    <w:tmpl w:val="F5DEFF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579B0DA2"/>
    <w:multiLevelType w:val="hybridMultilevel"/>
    <w:tmpl w:val="BA8C3B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57A52D53"/>
    <w:multiLevelType w:val="hybridMultilevel"/>
    <w:tmpl w:val="E51048DC"/>
    <w:lvl w:ilvl="0" w:tplc="7CA2EEF6">
      <w:start w:val="1"/>
      <w:numFmt w:val="bullet"/>
      <w:lvlText w:val=""/>
      <w:lvlJc w:val="left"/>
      <w:pPr>
        <w:ind w:left="720" w:hanging="360"/>
      </w:pPr>
      <w:rPr>
        <w:rFonts w:ascii="Symbol" w:hAnsi="Symbol" w:hint="default"/>
      </w:rPr>
    </w:lvl>
    <w:lvl w:ilvl="1" w:tplc="DE6A0BCA" w:tentative="1">
      <w:start w:val="1"/>
      <w:numFmt w:val="bullet"/>
      <w:lvlText w:val="o"/>
      <w:lvlJc w:val="left"/>
      <w:pPr>
        <w:ind w:left="1440" w:hanging="360"/>
      </w:pPr>
      <w:rPr>
        <w:rFonts w:ascii="Courier New" w:hAnsi="Courier New" w:cs="Courier New" w:hint="default"/>
      </w:rPr>
    </w:lvl>
    <w:lvl w:ilvl="2" w:tplc="BDFAB4D2" w:tentative="1">
      <w:start w:val="1"/>
      <w:numFmt w:val="bullet"/>
      <w:lvlText w:val=""/>
      <w:lvlJc w:val="left"/>
      <w:pPr>
        <w:ind w:left="2160" w:hanging="360"/>
      </w:pPr>
      <w:rPr>
        <w:rFonts w:ascii="Wingdings" w:hAnsi="Wingdings" w:hint="default"/>
      </w:rPr>
    </w:lvl>
    <w:lvl w:ilvl="3" w:tplc="7A4C374C" w:tentative="1">
      <w:start w:val="1"/>
      <w:numFmt w:val="bullet"/>
      <w:lvlText w:val=""/>
      <w:lvlJc w:val="left"/>
      <w:pPr>
        <w:ind w:left="2880" w:hanging="360"/>
      </w:pPr>
      <w:rPr>
        <w:rFonts w:ascii="Symbol" w:hAnsi="Symbol" w:hint="default"/>
      </w:rPr>
    </w:lvl>
    <w:lvl w:ilvl="4" w:tplc="C878520C" w:tentative="1">
      <w:start w:val="1"/>
      <w:numFmt w:val="bullet"/>
      <w:lvlText w:val="o"/>
      <w:lvlJc w:val="left"/>
      <w:pPr>
        <w:ind w:left="3600" w:hanging="360"/>
      </w:pPr>
      <w:rPr>
        <w:rFonts w:ascii="Courier New" w:hAnsi="Courier New" w:cs="Courier New" w:hint="default"/>
      </w:rPr>
    </w:lvl>
    <w:lvl w:ilvl="5" w:tplc="EDF0CE98" w:tentative="1">
      <w:start w:val="1"/>
      <w:numFmt w:val="bullet"/>
      <w:lvlText w:val=""/>
      <w:lvlJc w:val="left"/>
      <w:pPr>
        <w:ind w:left="4320" w:hanging="360"/>
      </w:pPr>
      <w:rPr>
        <w:rFonts w:ascii="Wingdings" w:hAnsi="Wingdings" w:hint="default"/>
      </w:rPr>
    </w:lvl>
    <w:lvl w:ilvl="6" w:tplc="5268DDEE" w:tentative="1">
      <w:start w:val="1"/>
      <w:numFmt w:val="bullet"/>
      <w:lvlText w:val=""/>
      <w:lvlJc w:val="left"/>
      <w:pPr>
        <w:ind w:left="5040" w:hanging="360"/>
      </w:pPr>
      <w:rPr>
        <w:rFonts w:ascii="Symbol" w:hAnsi="Symbol" w:hint="default"/>
      </w:rPr>
    </w:lvl>
    <w:lvl w:ilvl="7" w:tplc="ADFC4FB4" w:tentative="1">
      <w:start w:val="1"/>
      <w:numFmt w:val="bullet"/>
      <w:lvlText w:val="o"/>
      <w:lvlJc w:val="left"/>
      <w:pPr>
        <w:ind w:left="5760" w:hanging="360"/>
      </w:pPr>
      <w:rPr>
        <w:rFonts w:ascii="Courier New" w:hAnsi="Courier New" w:cs="Courier New" w:hint="default"/>
      </w:rPr>
    </w:lvl>
    <w:lvl w:ilvl="8" w:tplc="036EF83A" w:tentative="1">
      <w:start w:val="1"/>
      <w:numFmt w:val="bullet"/>
      <w:lvlText w:val=""/>
      <w:lvlJc w:val="left"/>
      <w:pPr>
        <w:ind w:left="6480" w:hanging="360"/>
      </w:pPr>
      <w:rPr>
        <w:rFonts w:ascii="Wingdings" w:hAnsi="Wingdings" w:hint="default"/>
      </w:rPr>
    </w:lvl>
  </w:abstractNum>
  <w:abstractNum w:abstractNumId="26" w15:restartNumberingAfterBreak="0">
    <w:nsid w:val="59DD4A04"/>
    <w:multiLevelType w:val="hybridMultilevel"/>
    <w:tmpl w:val="5F1889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BD24E46"/>
    <w:multiLevelType w:val="hybridMultilevel"/>
    <w:tmpl w:val="143CAF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E39034E"/>
    <w:multiLevelType w:val="hybridMultilevel"/>
    <w:tmpl w:val="CFFC9C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058528F"/>
    <w:multiLevelType w:val="hybridMultilevel"/>
    <w:tmpl w:val="082C03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51F3204"/>
    <w:multiLevelType w:val="hybridMultilevel"/>
    <w:tmpl w:val="82A8D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B141C16"/>
    <w:multiLevelType w:val="multilevel"/>
    <w:tmpl w:val="63C0499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6"/>
        <w:szCs w:val="26"/>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71F212A7"/>
    <w:multiLevelType w:val="hybridMultilevel"/>
    <w:tmpl w:val="F6968A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2D11C35"/>
    <w:multiLevelType w:val="hybridMultilevel"/>
    <w:tmpl w:val="822C34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35D78C9"/>
    <w:multiLevelType w:val="hybridMultilevel"/>
    <w:tmpl w:val="F2FE82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42D3AF8"/>
    <w:multiLevelType w:val="hybridMultilevel"/>
    <w:tmpl w:val="FC5C05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4A6454F"/>
    <w:multiLevelType w:val="hybridMultilevel"/>
    <w:tmpl w:val="F6A006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7DF6668"/>
    <w:multiLevelType w:val="hybridMultilevel"/>
    <w:tmpl w:val="E6E47D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D9459A3"/>
    <w:multiLevelType w:val="hybridMultilevel"/>
    <w:tmpl w:val="F4A867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EBB2EC8"/>
    <w:multiLevelType w:val="hybridMultilevel"/>
    <w:tmpl w:val="F7D67A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1"/>
  </w:num>
  <w:num w:numId="2">
    <w:abstractNumId w:val="0"/>
  </w:num>
  <w:num w:numId="3">
    <w:abstractNumId w:val="21"/>
  </w:num>
  <w:num w:numId="4">
    <w:abstractNumId w:val="1"/>
  </w:num>
  <w:num w:numId="5">
    <w:abstractNumId w:val="12"/>
  </w:num>
  <w:num w:numId="6">
    <w:abstractNumId w:val="29"/>
  </w:num>
  <w:num w:numId="7">
    <w:abstractNumId w:val="28"/>
  </w:num>
  <w:num w:numId="8">
    <w:abstractNumId w:val="7"/>
  </w:num>
  <w:num w:numId="9">
    <w:abstractNumId w:val="25"/>
  </w:num>
  <w:num w:numId="10">
    <w:abstractNumId w:val="13"/>
  </w:num>
  <w:num w:numId="11">
    <w:abstractNumId w:val="9"/>
  </w:num>
  <w:num w:numId="12">
    <w:abstractNumId w:val="27"/>
  </w:num>
  <w:num w:numId="13">
    <w:abstractNumId w:val="6"/>
  </w:num>
  <w:num w:numId="14">
    <w:abstractNumId w:val="33"/>
  </w:num>
  <w:num w:numId="15">
    <w:abstractNumId w:val="22"/>
  </w:num>
  <w:num w:numId="16">
    <w:abstractNumId w:val="34"/>
  </w:num>
  <w:num w:numId="17">
    <w:abstractNumId w:val="26"/>
  </w:num>
  <w:num w:numId="18">
    <w:abstractNumId w:val="36"/>
  </w:num>
  <w:num w:numId="19">
    <w:abstractNumId w:val="30"/>
  </w:num>
  <w:num w:numId="20">
    <w:abstractNumId w:val="15"/>
  </w:num>
  <w:num w:numId="21">
    <w:abstractNumId w:val="24"/>
  </w:num>
  <w:num w:numId="22">
    <w:abstractNumId w:val="17"/>
  </w:num>
  <w:num w:numId="23">
    <w:abstractNumId w:val="23"/>
  </w:num>
  <w:num w:numId="24">
    <w:abstractNumId w:val="39"/>
  </w:num>
  <w:num w:numId="25">
    <w:abstractNumId w:val="32"/>
  </w:num>
  <w:num w:numId="26">
    <w:abstractNumId w:val="11"/>
  </w:num>
  <w:num w:numId="27">
    <w:abstractNumId w:val="37"/>
  </w:num>
  <w:num w:numId="28">
    <w:abstractNumId w:val="38"/>
  </w:num>
  <w:num w:numId="29">
    <w:abstractNumId w:val="16"/>
  </w:num>
  <w:num w:numId="30">
    <w:abstractNumId w:val="3"/>
  </w:num>
  <w:num w:numId="31">
    <w:abstractNumId w:val="4"/>
  </w:num>
  <w:num w:numId="32">
    <w:abstractNumId w:val="5"/>
  </w:num>
  <w:num w:numId="33">
    <w:abstractNumId w:val="35"/>
  </w:num>
  <w:num w:numId="34">
    <w:abstractNumId w:val="8"/>
  </w:num>
  <w:num w:numId="35">
    <w:abstractNumId w:val="20"/>
  </w:num>
  <w:num w:numId="36">
    <w:abstractNumId w:val="2"/>
  </w:num>
  <w:num w:numId="37">
    <w:abstractNumId w:val="18"/>
  </w:num>
  <w:num w:numId="38">
    <w:abstractNumId w:val="14"/>
  </w:num>
  <w:num w:numId="39">
    <w:abstractNumId w:val="19"/>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5083"/>
    <w:rsid w:val="0000059D"/>
    <w:rsid w:val="000218B3"/>
    <w:rsid w:val="00023CD2"/>
    <w:rsid w:val="00026821"/>
    <w:rsid w:val="000377CE"/>
    <w:rsid w:val="00044EA7"/>
    <w:rsid w:val="000464A4"/>
    <w:rsid w:val="000530A2"/>
    <w:rsid w:val="00054804"/>
    <w:rsid w:val="00060088"/>
    <w:rsid w:val="00060FAA"/>
    <w:rsid w:val="00062D74"/>
    <w:rsid w:val="000678C4"/>
    <w:rsid w:val="0007739E"/>
    <w:rsid w:val="0008112C"/>
    <w:rsid w:val="00087C9F"/>
    <w:rsid w:val="000C1628"/>
    <w:rsid w:val="000C6E86"/>
    <w:rsid w:val="000D08A6"/>
    <w:rsid w:val="000D0972"/>
    <w:rsid w:val="000D1D24"/>
    <w:rsid w:val="000D4506"/>
    <w:rsid w:val="000D6F85"/>
    <w:rsid w:val="000F228C"/>
    <w:rsid w:val="001029F7"/>
    <w:rsid w:val="00103C1A"/>
    <w:rsid w:val="00114EAA"/>
    <w:rsid w:val="001253C8"/>
    <w:rsid w:val="001261B8"/>
    <w:rsid w:val="00131B7A"/>
    <w:rsid w:val="0013427C"/>
    <w:rsid w:val="00151913"/>
    <w:rsid w:val="001549DF"/>
    <w:rsid w:val="001578C7"/>
    <w:rsid w:val="00161AB4"/>
    <w:rsid w:val="00163888"/>
    <w:rsid w:val="00164F61"/>
    <w:rsid w:val="00184AAE"/>
    <w:rsid w:val="00191CD4"/>
    <w:rsid w:val="00194C44"/>
    <w:rsid w:val="001B10A7"/>
    <w:rsid w:val="001B4E76"/>
    <w:rsid w:val="001B73B8"/>
    <w:rsid w:val="001C43B7"/>
    <w:rsid w:val="001C7054"/>
    <w:rsid w:val="001D5BAE"/>
    <w:rsid w:val="001F0487"/>
    <w:rsid w:val="001F6CC9"/>
    <w:rsid w:val="002366FC"/>
    <w:rsid w:val="00247D9D"/>
    <w:rsid w:val="0025247B"/>
    <w:rsid w:val="00265E9C"/>
    <w:rsid w:val="002661E2"/>
    <w:rsid w:val="00270136"/>
    <w:rsid w:val="00292959"/>
    <w:rsid w:val="002A201E"/>
    <w:rsid w:val="002A5251"/>
    <w:rsid w:val="002B0E1D"/>
    <w:rsid w:val="002C00BF"/>
    <w:rsid w:val="002D20EA"/>
    <w:rsid w:val="002E1522"/>
    <w:rsid w:val="002E4727"/>
    <w:rsid w:val="002F0D2E"/>
    <w:rsid w:val="002F0EBC"/>
    <w:rsid w:val="002F1DFB"/>
    <w:rsid w:val="002F3095"/>
    <w:rsid w:val="00300EE9"/>
    <w:rsid w:val="003156BC"/>
    <w:rsid w:val="00317FCC"/>
    <w:rsid w:val="003323F0"/>
    <w:rsid w:val="00342E2F"/>
    <w:rsid w:val="00370A33"/>
    <w:rsid w:val="00381D48"/>
    <w:rsid w:val="003A2FBB"/>
    <w:rsid w:val="003B22BE"/>
    <w:rsid w:val="003D2DBC"/>
    <w:rsid w:val="003D46FA"/>
    <w:rsid w:val="003E71A1"/>
    <w:rsid w:val="003E767C"/>
    <w:rsid w:val="00406159"/>
    <w:rsid w:val="00433645"/>
    <w:rsid w:val="00466064"/>
    <w:rsid w:val="00487538"/>
    <w:rsid w:val="00493219"/>
    <w:rsid w:val="004A679D"/>
    <w:rsid w:val="004C4211"/>
    <w:rsid w:val="004D32A1"/>
    <w:rsid w:val="004D4FA7"/>
    <w:rsid w:val="004E62C5"/>
    <w:rsid w:val="00517BB5"/>
    <w:rsid w:val="00523516"/>
    <w:rsid w:val="005262C8"/>
    <w:rsid w:val="00530A3B"/>
    <w:rsid w:val="005353C7"/>
    <w:rsid w:val="005420E0"/>
    <w:rsid w:val="005426F8"/>
    <w:rsid w:val="005445FD"/>
    <w:rsid w:val="00564501"/>
    <w:rsid w:val="00567054"/>
    <w:rsid w:val="005708F0"/>
    <w:rsid w:val="0057179E"/>
    <w:rsid w:val="005777D5"/>
    <w:rsid w:val="005825E2"/>
    <w:rsid w:val="005862E7"/>
    <w:rsid w:val="00587B33"/>
    <w:rsid w:val="005A1DDF"/>
    <w:rsid w:val="005A344A"/>
    <w:rsid w:val="005A419F"/>
    <w:rsid w:val="005B23E4"/>
    <w:rsid w:val="005B5D40"/>
    <w:rsid w:val="005C4B60"/>
    <w:rsid w:val="005D4DDE"/>
    <w:rsid w:val="005D760E"/>
    <w:rsid w:val="005F62DB"/>
    <w:rsid w:val="0060262A"/>
    <w:rsid w:val="006047AF"/>
    <w:rsid w:val="00610550"/>
    <w:rsid w:val="00633772"/>
    <w:rsid w:val="006365CC"/>
    <w:rsid w:val="00643981"/>
    <w:rsid w:val="0064730F"/>
    <w:rsid w:val="00660737"/>
    <w:rsid w:val="0066107D"/>
    <w:rsid w:val="00664C95"/>
    <w:rsid w:val="00665A87"/>
    <w:rsid w:val="00674E84"/>
    <w:rsid w:val="00686C8A"/>
    <w:rsid w:val="0069158F"/>
    <w:rsid w:val="006B0EE5"/>
    <w:rsid w:val="006B11F8"/>
    <w:rsid w:val="006B4BA5"/>
    <w:rsid w:val="006D29C3"/>
    <w:rsid w:val="006E05E2"/>
    <w:rsid w:val="006E78EE"/>
    <w:rsid w:val="00700775"/>
    <w:rsid w:val="0070293B"/>
    <w:rsid w:val="00706035"/>
    <w:rsid w:val="0072107B"/>
    <w:rsid w:val="00745378"/>
    <w:rsid w:val="00746ECF"/>
    <w:rsid w:val="0075521E"/>
    <w:rsid w:val="007729EB"/>
    <w:rsid w:val="00785AFF"/>
    <w:rsid w:val="0079094F"/>
    <w:rsid w:val="0079601F"/>
    <w:rsid w:val="007A4CD3"/>
    <w:rsid w:val="007B347B"/>
    <w:rsid w:val="007C4908"/>
    <w:rsid w:val="007E1D69"/>
    <w:rsid w:val="007E7158"/>
    <w:rsid w:val="007E7A85"/>
    <w:rsid w:val="007F1537"/>
    <w:rsid w:val="007F19EC"/>
    <w:rsid w:val="007F1E9D"/>
    <w:rsid w:val="007F398A"/>
    <w:rsid w:val="007F5256"/>
    <w:rsid w:val="0080035B"/>
    <w:rsid w:val="008352F7"/>
    <w:rsid w:val="00851453"/>
    <w:rsid w:val="00863195"/>
    <w:rsid w:val="00866BEF"/>
    <w:rsid w:val="0087448F"/>
    <w:rsid w:val="00874682"/>
    <w:rsid w:val="00875303"/>
    <w:rsid w:val="0087665C"/>
    <w:rsid w:val="00876C08"/>
    <w:rsid w:val="008A028F"/>
    <w:rsid w:val="008A25C0"/>
    <w:rsid w:val="008B1229"/>
    <w:rsid w:val="008B252D"/>
    <w:rsid w:val="008B3D6D"/>
    <w:rsid w:val="008C2444"/>
    <w:rsid w:val="008C4CF4"/>
    <w:rsid w:val="008F05AC"/>
    <w:rsid w:val="00924D9C"/>
    <w:rsid w:val="009272AB"/>
    <w:rsid w:val="00941304"/>
    <w:rsid w:val="009426A3"/>
    <w:rsid w:val="00943947"/>
    <w:rsid w:val="00944929"/>
    <w:rsid w:val="00950AA2"/>
    <w:rsid w:val="00962B91"/>
    <w:rsid w:val="00964C78"/>
    <w:rsid w:val="00965DD0"/>
    <w:rsid w:val="00967CA0"/>
    <w:rsid w:val="00973307"/>
    <w:rsid w:val="00977A47"/>
    <w:rsid w:val="00993F00"/>
    <w:rsid w:val="009B4DDC"/>
    <w:rsid w:val="009C00F4"/>
    <w:rsid w:val="009C5559"/>
    <w:rsid w:val="009E0BAA"/>
    <w:rsid w:val="009E4E5E"/>
    <w:rsid w:val="009F3312"/>
    <w:rsid w:val="009F3F95"/>
    <w:rsid w:val="00A03CCF"/>
    <w:rsid w:val="00A15894"/>
    <w:rsid w:val="00A40C89"/>
    <w:rsid w:val="00A56A9E"/>
    <w:rsid w:val="00A57F73"/>
    <w:rsid w:val="00A635F5"/>
    <w:rsid w:val="00A656D1"/>
    <w:rsid w:val="00A716BE"/>
    <w:rsid w:val="00A765A5"/>
    <w:rsid w:val="00A80ABF"/>
    <w:rsid w:val="00A83328"/>
    <w:rsid w:val="00A85CA3"/>
    <w:rsid w:val="00AA0493"/>
    <w:rsid w:val="00AA5AF9"/>
    <w:rsid w:val="00AC0AEA"/>
    <w:rsid w:val="00AC1AB2"/>
    <w:rsid w:val="00AD376F"/>
    <w:rsid w:val="00AD5083"/>
    <w:rsid w:val="00AD6E3E"/>
    <w:rsid w:val="00B16392"/>
    <w:rsid w:val="00B20479"/>
    <w:rsid w:val="00B42D05"/>
    <w:rsid w:val="00B47E94"/>
    <w:rsid w:val="00B51857"/>
    <w:rsid w:val="00B535CC"/>
    <w:rsid w:val="00B650F0"/>
    <w:rsid w:val="00B670D8"/>
    <w:rsid w:val="00B76271"/>
    <w:rsid w:val="00B825F8"/>
    <w:rsid w:val="00B9268C"/>
    <w:rsid w:val="00BA01B7"/>
    <w:rsid w:val="00BB2BCE"/>
    <w:rsid w:val="00BB48CD"/>
    <w:rsid w:val="00BC4776"/>
    <w:rsid w:val="00BE72CD"/>
    <w:rsid w:val="00BF02BD"/>
    <w:rsid w:val="00BF4339"/>
    <w:rsid w:val="00C12C31"/>
    <w:rsid w:val="00C23C57"/>
    <w:rsid w:val="00C24093"/>
    <w:rsid w:val="00C3052E"/>
    <w:rsid w:val="00C502FB"/>
    <w:rsid w:val="00C50C6A"/>
    <w:rsid w:val="00C5792B"/>
    <w:rsid w:val="00C63F16"/>
    <w:rsid w:val="00C744B8"/>
    <w:rsid w:val="00C80795"/>
    <w:rsid w:val="00CA2148"/>
    <w:rsid w:val="00CC434F"/>
    <w:rsid w:val="00CC688E"/>
    <w:rsid w:val="00CC700B"/>
    <w:rsid w:val="00CC7355"/>
    <w:rsid w:val="00CE1FC9"/>
    <w:rsid w:val="00CF6851"/>
    <w:rsid w:val="00D266D5"/>
    <w:rsid w:val="00D574C0"/>
    <w:rsid w:val="00D677BE"/>
    <w:rsid w:val="00D73360"/>
    <w:rsid w:val="00D7336D"/>
    <w:rsid w:val="00D74E2F"/>
    <w:rsid w:val="00D82437"/>
    <w:rsid w:val="00D833B1"/>
    <w:rsid w:val="00D9304D"/>
    <w:rsid w:val="00DA7247"/>
    <w:rsid w:val="00DB64CC"/>
    <w:rsid w:val="00DD097D"/>
    <w:rsid w:val="00DE07DB"/>
    <w:rsid w:val="00DE198B"/>
    <w:rsid w:val="00DF3845"/>
    <w:rsid w:val="00DF482C"/>
    <w:rsid w:val="00E03AE7"/>
    <w:rsid w:val="00E06EC3"/>
    <w:rsid w:val="00E114BB"/>
    <w:rsid w:val="00E221BE"/>
    <w:rsid w:val="00E273CB"/>
    <w:rsid w:val="00E34CF0"/>
    <w:rsid w:val="00E35168"/>
    <w:rsid w:val="00E4146C"/>
    <w:rsid w:val="00E41D44"/>
    <w:rsid w:val="00E4700D"/>
    <w:rsid w:val="00E6692E"/>
    <w:rsid w:val="00E766BB"/>
    <w:rsid w:val="00EA0F3C"/>
    <w:rsid w:val="00EB29C1"/>
    <w:rsid w:val="00EB4F65"/>
    <w:rsid w:val="00EE3300"/>
    <w:rsid w:val="00EE375B"/>
    <w:rsid w:val="00EF20B2"/>
    <w:rsid w:val="00EF4A2B"/>
    <w:rsid w:val="00F00EFE"/>
    <w:rsid w:val="00F06B8B"/>
    <w:rsid w:val="00F1706D"/>
    <w:rsid w:val="00F17C5A"/>
    <w:rsid w:val="00F23759"/>
    <w:rsid w:val="00F24A43"/>
    <w:rsid w:val="00F31EAD"/>
    <w:rsid w:val="00F32DD8"/>
    <w:rsid w:val="00F35724"/>
    <w:rsid w:val="00F37BA8"/>
    <w:rsid w:val="00F4541F"/>
    <w:rsid w:val="00F47931"/>
    <w:rsid w:val="00F70F50"/>
    <w:rsid w:val="00F8719B"/>
    <w:rsid w:val="00F92058"/>
    <w:rsid w:val="00F92143"/>
    <w:rsid w:val="00FC3605"/>
    <w:rsid w:val="00FD3056"/>
    <w:rsid w:val="00FE45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AAA8E1"/>
  <w15:chartTrackingRefBased/>
  <w15:docId w15:val="{9CA85B88-063B-4AE1-A58F-A21C5EECD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57179E"/>
    <w:rPr>
      <w:rFonts w:ascii="Arial" w:hAnsi="Arial"/>
    </w:rPr>
  </w:style>
  <w:style w:type="paragraph" w:styleId="berschrift1">
    <w:name w:val="heading 1"/>
    <w:basedOn w:val="Standard"/>
    <w:next w:val="Standard"/>
    <w:link w:val="berschrift1Zchn"/>
    <w:uiPriority w:val="9"/>
    <w:qFormat/>
    <w:rsid w:val="0057179E"/>
    <w:pPr>
      <w:keepNext/>
      <w:keepLines/>
      <w:numPr>
        <w:numId w:val="11"/>
      </w:numPr>
      <w:spacing w:before="240" w:after="0"/>
      <w:outlineLvl w:val="0"/>
    </w:pPr>
    <w:rPr>
      <w:rFonts w:eastAsiaTheme="majorEastAsia"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57179E"/>
    <w:pPr>
      <w:keepNext/>
      <w:keepLines/>
      <w:numPr>
        <w:ilvl w:val="1"/>
        <w:numId w:val="11"/>
      </w:numPr>
      <w:spacing w:before="40" w:after="0"/>
      <w:outlineLvl w:val="1"/>
    </w:pPr>
    <w:rPr>
      <w:rFonts w:eastAsiaTheme="majorEastAsia" w:cstheme="majorBidi"/>
      <w:color w:val="2F5496" w:themeColor="accent1" w:themeShade="BF"/>
      <w:sz w:val="26"/>
      <w:szCs w:val="26"/>
    </w:rPr>
  </w:style>
  <w:style w:type="paragraph" w:styleId="berschrift3">
    <w:name w:val="heading 3"/>
    <w:basedOn w:val="Aufzhlungszeichen"/>
    <w:link w:val="berschrift3Zchn"/>
    <w:uiPriority w:val="9"/>
    <w:unhideWhenUsed/>
    <w:qFormat/>
    <w:rsid w:val="0057179E"/>
    <w:pPr>
      <w:numPr>
        <w:ilvl w:val="2"/>
        <w:numId w:val="11"/>
      </w:numPr>
      <w:outlineLvl w:val="2"/>
    </w:pPr>
    <w:rPr>
      <w:rFonts w:eastAsiaTheme="majorEastAsia"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57179E"/>
    <w:pPr>
      <w:keepNext/>
      <w:keepLines/>
      <w:numPr>
        <w:ilvl w:val="3"/>
        <w:numId w:val="11"/>
      </w:numPr>
      <w:spacing w:before="40" w:after="0"/>
      <w:outlineLvl w:val="3"/>
    </w:pPr>
    <w:rPr>
      <w:rFonts w:eastAsiaTheme="majorEastAsia"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57179E"/>
    <w:pPr>
      <w:keepNext/>
      <w:keepLines/>
      <w:numPr>
        <w:ilvl w:val="4"/>
        <w:numId w:val="1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57179E"/>
    <w:pPr>
      <w:keepNext/>
      <w:keepLines/>
      <w:numPr>
        <w:ilvl w:val="5"/>
        <w:numId w:val="1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57179E"/>
    <w:pPr>
      <w:keepNext/>
      <w:keepLines/>
      <w:numPr>
        <w:ilvl w:val="6"/>
        <w:numId w:val="1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57179E"/>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57179E"/>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57179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7179E"/>
    <w:rPr>
      <w:rFonts w:ascii="Segoe UI" w:hAnsi="Segoe UI" w:cs="Segoe UI"/>
      <w:sz w:val="18"/>
      <w:szCs w:val="18"/>
      <w:lang w:val="en-GB"/>
    </w:rPr>
  </w:style>
  <w:style w:type="character" w:customStyle="1" w:styleId="berschrift1Zchn">
    <w:name w:val="Überschrift 1 Zchn"/>
    <w:basedOn w:val="Absatz-Standardschriftart"/>
    <w:link w:val="berschrift1"/>
    <w:rsid w:val="0057179E"/>
    <w:rPr>
      <w:rFonts w:ascii="Arial" w:eastAsiaTheme="majorEastAsia" w:hAnsi="Arial"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57179E"/>
    <w:rPr>
      <w:rFonts w:ascii="Arial" w:eastAsiaTheme="majorEastAsia" w:hAnsi="Arial"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57179E"/>
    <w:rPr>
      <w:rFonts w:ascii="Arial" w:eastAsiaTheme="majorEastAsia" w:hAnsi="Arial" w:cstheme="majorBidi"/>
      <w:color w:val="1F3763" w:themeColor="accent1" w:themeShade="7F"/>
      <w:sz w:val="24"/>
      <w:szCs w:val="24"/>
    </w:rPr>
  </w:style>
  <w:style w:type="character" w:customStyle="1" w:styleId="berschrift4Zchn">
    <w:name w:val="Überschrift 4 Zchn"/>
    <w:basedOn w:val="Absatz-Standardschriftart"/>
    <w:link w:val="berschrift4"/>
    <w:uiPriority w:val="9"/>
    <w:rsid w:val="0057179E"/>
    <w:rPr>
      <w:rFonts w:ascii="Arial" w:eastAsiaTheme="majorEastAsia" w:hAnsi="Arial"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57179E"/>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57179E"/>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57179E"/>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57179E"/>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57179E"/>
    <w:rPr>
      <w:rFonts w:asciiTheme="majorHAnsi" w:eastAsiaTheme="majorEastAsia" w:hAnsiTheme="majorHAnsi" w:cstheme="majorBidi"/>
      <w:i/>
      <w:iCs/>
      <w:color w:val="272727" w:themeColor="text1" w:themeTint="D8"/>
      <w:sz w:val="21"/>
      <w:szCs w:val="21"/>
    </w:rPr>
  </w:style>
  <w:style w:type="paragraph" w:styleId="KeinLeerraum">
    <w:name w:val="No Spacing"/>
    <w:link w:val="KeinLeerraumZchn"/>
    <w:uiPriority w:val="1"/>
    <w:qFormat/>
    <w:rsid w:val="0057179E"/>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57179E"/>
    <w:rPr>
      <w:rFonts w:eastAsiaTheme="minorEastAsia"/>
      <w:lang w:eastAsia="de-DE"/>
    </w:rPr>
  </w:style>
  <w:style w:type="paragraph" w:styleId="Kopfzeile">
    <w:name w:val="header"/>
    <w:basedOn w:val="Standard"/>
    <w:link w:val="KopfzeileZchn"/>
    <w:uiPriority w:val="99"/>
    <w:unhideWhenUsed/>
    <w:rsid w:val="0057179E"/>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7179E"/>
    <w:rPr>
      <w:rFonts w:ascii="Arial" w:hAnsi="Arial"/>
    </w:rPr>
  </w:style>
  <w:style w:type="paragraph" w:styleId="Fuzeile">
    <w:name w:val="footer"/>
    <w:basedOn w:val="Standard"/>
    <w:link w:val="FuzeileZchn"/>
    <w:uiPriority w:val="99"/>
    <w:unhideWhenUsed/>
    <w:rsid w:val="0057179E"/>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7179E"/>
    <w:rPr>
      <w:rFonts w:ascii="Arial" w:hAnsi="Arial"/>
    </w:rPr>
  </w:style>
  <w:style w:type="paragraph" w:styleId="Inhaltsverzeichnisberschrift">
    <w:name w:val="TOC Heading"/>
    <w:basedOn w:val="berschrift1"/>
    <w:next w:val="Standard"/>
    <w:uiPriority w:val="39"/>
    <w:unhideWhenUsed/>
    <w:qFormat/>
    <w:rsid w:val="0057179E"/>
    <w:pPr>
      <w:numPr>
        <w:numId w:val="0"/>
      </w:numPr>
      <w:outlineLvl w:val="9"/>
    </w:pPr>
    <w:rPr>
      <w:rFonts w:asciiTheme="majorHAnsi" w:hAnsiTheme="majorHAnsi"/>
      <w:lang w:eastAsia="de-DE"/>
    </w:rPr>
  </w:style>
  <w:style w:type="table" w:styleId="Tabellenraster">
    <w:name w:val="Table Grid"/>
    <w:basedOn w:val="NormaleTabelle"/>
    <w:uiPriority w:val="39"/>
    <w:rsid w:val="005717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1">
    <w:name w:val="Grid Table 1 Light Accent 1"/>
    <w:basedOn w:val="NormaleTabelle"/>
    <w:uiPriority w:val="46"/>
    <w:rsid w:val="0057179E"/>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Hervorhebung">
    <w:name w:val="Emphasis"/>
    <w:basedOn w:val="Absatz-Standardschriftart"/>
    <w:uiPriority w:val="20"/>
    <w:qFormat/>
    <w:rsid w:val="0057179E"/>
    <w:rPr>
      <w:i/>
      <w:iCs/>
    </w:rPr>
  </w:style>
  <w:style w:type="character" w:styleId="IntensiveHervorhebung">
    <w:name w:val="Intense Emphasis"/>
    <w:basedOn w:val="Absatz-Standardschriftart"/>
    <w:uiPriority w:val="21"/>
    <w:qFormat/>
    <w:rsid w:val="0057179E"/>
    <w:rPr>
      <w:i/>
      <w:iCs/>
      <w:color w:val="4472C4" w:themeColor="accent1"/>
    </w:rPr>
  </w:style>
  <w:style w:type="table" w:styleId="EinfacheTabelle3">
    <w:name w:val="Plain Table 3"/>
    <w:basedOn w:val="NormaleTabelle"/>
    <w:uiPriority w:val="43"/>
    <w:rsid w:val="0057179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itternetztabelle4Akzent1">
    <w:name w:val="Grid Table 4 Accent 1"/>
    <w:basedOn w:val="NormaleTabelle"/>
    <w:uiPriority w:val="49"/>
    <w:rsid w:val="0057179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Verzeichnis1">
    <w:name w:val="toc 1"/>
    <w:basedOn w:val="Standard"/>
    <w:next w:val="Standard"/>
    <w:autoRedefine/>
    <w:uiPriority w:val="39"/>
    <w:unhideWhenUsed/>
    <w:rsid w:val="0057179E"/>
    <w:pPr>
      <w:spacing w:after="100"/>
    </w:pPr>
  </w:style>
  <w:style w:type="paragraph" w:styleId="Verzeichnis2">
    <w:name w:val="toc 2"/>
    <w:basedOn w:val="Standard"/>
    <w:next w:val="Standard"/>
    <w:autoRedefine/>
    <w:uiPriority w:val="39"/>
    <w:unhideWhenUsed/>
    <w:rsid w:val="0057179E"/>
    <w:pPr>
      <w:spacing w:after="100"/>
      <w:ind w:left="220"/>
    </w:pPr>
  </w:style>
  <w:style w:type="character" w:styleId="Hyperlink">
    <w:name w:val="Hyperlink"/>
    <w:basedOn w:val="Absatz-Standardschriftart"/>
    <w:uiPriority w:val="99"/>
    <w:unhideWhenUsed/>
    <w:rsid w:val="0057179E"/>
    <w:rPr>
      <w:color w:val="0563C1" w:themeColor="hyperlink"/>
      <w:u w:val="single"/>
    </w:rPr>
  </w:style>
  <w:style w:type="paragraph" w:styleId="Verzeichnis3">
    <w:name w:val="toc 3"/>
    <w:basedOn w:val="Standard"/>
    <w:next w:val="Standard"/>
    <w:autoRedefine/>
    <w:uiPriority w:val="39"/>
    <w:unhideWhenUsed/>
    <w:rsid w:val="0057179E"/>
    <w:pPr>
      <w:spacing w:after="100"/>
      <w:ind w:left="440"/>
    </w:pPr>
  </w:style>
  <w:style w:type="paragraph" w:styleId="Aufzhlungszeichen">
    <w:name w:val="List Bullet"/>
    <w:basedOn w:val="Standard"/>
    <w:uiPriority w:val="99"/>
    <w:semiHidden/>
    <w:unhideWhenUsed/>
    <w:rsid w:val="0057179E"/>
    <w:pPr>
      <w:contextualSpacing/>
    </w:pPr>
  </w:style>
  <w:style w:type="paragraph" w:styleId="Listenabsatz">
    <w:name w:val="List Paragraph"/>
    <w:basedOn w:val="Standard"/>
    <w:uiPriority w:val="34"/>
    <w:qFormat/>
    <w:rsid w:val="0057179E"/>
    <w:pPr>
      <w:ind w:left="720"/>
      <w:contextualSpacing/>
    </w:pPr>
  </w:style>
  <w:style w:type="paragraph" w:customStyle="1" w:styleId="Default">
    <w:name w:val="Default"/>
    <w:rsid w:val="0057179E"/>
    <w:pPr>
      <w:autoSpaceDE w:val="0"/>
      <w:autoSpaceDN w:val="0"/>
      <w:adjustRightInd w:val="0"/>
      <w:spacing w:after="0" w:line="240" w:lineRule="auto"/>
    </w:pPr>
    <w:rPr>
      <w:rFonts w:ascii="Arial" w:hAnsi="Arial" w:cs="Arial"/>
      <w:color w:val="000000"/>
      <w:sz w:val="24"/>
      <w:szCs w:val="24"/>
    </w:rPr>
  </w:style>
  <w:style w:type="table" w:styleId="Gitternetztabelle5dunkelAkzent1">
    <w:name w:val="Grid Table 5 Dark Accent 1"/>
    <w:basedOn w:val="NormaleTabelle"/>
    <w:uiPriority w:val="50"/>
    <w:rsid w:val="0057179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Verzeichnis4">
    <w:name w:val="toc 4"/>
    <w:basedOn w:val="Standard"/>
    <w:next w:val="Standard"/>
    <w:autoRedefine/>
    <w:uiPriority w:val="39"/>
    <w:unhideWhenUsed/>
    <w:rsid w:val="0057179E"/>
    <w:pPr>
      <w:spacing w:after="100"/>
      <w:ind w:left="660"/>
    </w:pPr>
    <w:rPr>
      <w:rFonts w:asciiTheme="minorHAnsi" w:eastAsiaTheme="minorEastAsia" w:hAnsiTheme="minorHAnsi"/>
      <w:lang w:eastAsia="de-DE"/>
    </w:rPr>
  </w:style>
  <w:style w:type="paragraph" w:styleId="Verzeichnis5">
    <w:name w:val="toc 5"/>
    <w:basedOn w:val="Standard"/>
    <w:next w:val="Standard"/>
    <w:autoRedefine/>
    <w:uiPriority w:val="39"/>
    <w:unhideWhenUsed/>
    <w:rsid w:val="0057179E"/>
    <w:pPr>
      <w:spacing w:after="100"/>
      <w:ind w:left="880"/>
    </w:pPr>
    <w:rPr>
      <w:rFonts w:asciiTheme="minorHAnsi" w:eastAsiaTheme="minorEastAsia" w:hAnsiTheme="minorHAnsi"/>
      <w:lang w:eastAsia="de-DE"/>
    </w:rPr>
  </w:style>
  <w:style w:type="paragraph" w:styleId="Verzeichnis6">
    <w:name w:val="toc 6"/>
    <w:basedOn w:val="Standard"/>
    <w:next w:val="Standard"/>
    <w:autoRedefine/>
    <w:uiPriority w:val="39"/>
    <w:unhideWhenUsed/>
    <w:rsid w:val="0057179E"/>
    <w:pPr>
      <w:spacing w:after="100"/>
      <w:ind w:left="1100"/>
    </w:pPr>
    <w:rPr>
      <w:rFonts w:asciiTheme="minorHAnsi" w:eastAsiaTheme="minorEastAsia" w:hAnsiTheme="minorHAnsi"/>
      <w:lang w:eastAsia="de-DE"/>
    </w:rPr>
  </w:style>
  <w:style w:type="paragraph" w:styleId="Verzeichnis7">
    <w:name w:val="toc 7"/>
    <w:basedOn w:val="Standard"/>
    <w:next w:val="Standard"/>
    <w:autoRedefine/>
    <w:uiPriority w:val="39"/>
    <w:unhideWhenUsed/>
    <w:rsid w:val="0057179E"/>
    <w:pPr>
      <w:spacing w:after="100"/>
      <w:ind w:left="1320"/>
    </w:pPr>
    <w:rPr>
      <w:rFonts w:asciiTheme="minorHAnsi" w:eastAsiaTheme="minorEastAsia" w:hAnsiTheme="minorHAnsi"/>
      <w:lang w:eastAsia="de-DE"/>
    </w:rPr>
  </w:style>
  <w:style w:type="paragraph" w:styleId="Verzeichnis8">
    <w:name w:val="toc 8"/>
    <w:basedOn w:val="Standard"/>
    <w:next w:val="Standard"/>
    <w:autoRedefine/>
    <w:uiPriority w:val="39"/>
    <w:unhideWhenUsed/>
    <w:rsid w:val="0057179E"/>
    <w:pPr>
      <w:spacing w:after="100"/>
      <w:ind w:left="1540"/>
    </w:pPr>
    <w:rPr>
      <w:rFonts w:asciiTheme="minorHAnsi" w:eastAsiaTheme="minorEastAsia" w:hAnsiTheme="minorHAnsi"/>
      <w:lang w:eastAsia="de-DE"/>
    </w:rPr>
  </w:style>
  <w:style w:type="paragraph" w:styleId="Verzeichnis9">
    <w:name w:val="toc 9"/>
    <w:basedOn w:val="Standard"/>
    <w:next w:val="Standard"/>
    <w:autoRedefine/>
    <w:uiPriority w:val="39"/>
    <w:unhideWhenUsed/>
    <w:rsid w:val="0057179E"/>
    <w:pPr>
      <w:spacing w:after="100"/>
      <w:ind w:left="1760"/>
    </w:pPr>
    <w:rPr>
      <w:rFonts w:asciiTheme="minorHAnsi" w:eastAsiaTheme="minorEastAsia" w:hAnsiTheme="minorHAnsi"/>
      <w:lang w:eastAsia="de-DE"/>
    </w:rPr>
  </w:style>
  <w:style w:type="character" w:styleId="NichtaufgelsteErwhnung">
    <w:name w:val="Unresolved Mention"/>
    <w:basedOn w:val="Absatz-Standardschriftart"/>
    <w:uiPriority w:val="99"/>
    <w:semiHidden/>
    <w:unhideWhenUsed/>
    <w:rsid w:val="0057179E"/>
    <w:rPr>
      <w:color w:val="605E5C"/>
      <w:shd w:val="clear" w:color="auto" w:fill="E1DFDD"/>
    </w:rPr>
  </w:style>
  <w:style w:type="table" w:styleId="Gitternetztabelle4Akzent5">
    <w:name w:val="Grid Table 4 Accent 5"/>
    <w:basedOn w:val="NormaleTabelle"/>
    <w:uiPriority w:val="49"/>
    <w:rsid w:val="0057179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Kommentartext">
    <w:name w:val="annotation text"/>
    <w:basedOn w:val="Standard"/>
    <w:link w:val="KommentartextZchn"/>
    <w:uiPriority w:val="99"/>
    <w:semiHidden/>
    <w:unhideWhenUsed/>
    <w:rsid w:val="0057179E"/>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7179E"/>
    <w:rPr>
      <w:rFonts w:ascii="Arial" w:hAnsi="Arial"/>
      <w:sz w:val="20"/>
      <w:szCs w:val="20"/>
    </w:rPr>
  </w:style>
  <w:style w:type="character" w:styleId="Kommentarzeichen">
    <w:name w:val="annotation reference"/>
    <w:basedOn w:val="Absatz-Standardschriftart"/>
    <w:uiPriority w:val="99"/>
    <w:semiHidden/>
    <w:unhideWhenUsed/>
    <w:rsid w:val="0057179E"/>
    <w:rPr>
      <w:sz w:val="16"/>
      <w:szCs w:val="16"/>
    </w:rPr>
  </w:style>
  <w:style w:type="character" w:styleId="Platzhaltertext">
    <w:name w:val="Placeholder Text"/>
    <w:basedOn w:val="Absatz-Standardschriftart"/>
    <w:uiPriority w:val="99"/>
    <w:semiHidden/>
    <w:rsid w:val="0057179E"/>
    <w:rPr>
      <w:color w:val="808080"/>
    </w:rPr>
  </w:style>
  <w:style w:type="table" w:styleId="Gitternetztabelle5dunkelAkzent4">
    <w:name w:val="Grid Table 5 Dark Accent 4"/>
    <w:basedOn w:val="NormaleTabelle"/>
    <w:uiPriority w:val="50"/>
    <w:rsid w:val="00BB2BC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itternetztabelle5dunkelAkzent5">
    <w:name w:val="Grid Table 5 Dark Accent 5"/>
    <w:basedOn w:val="NormaleTabelle"/>
    <w:uiPriority w:val="50"/>
    <w:rsid w:val="00BB2BC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EinfacheTabelle5">
    <w:name w:val="Plain Table 5"/>
    <w:basedOn w:val="NormaleTabelle"/>
    <w:uiPriority w:val="45"/>
    <w:rsid w:val="00665A8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erarbeitung">
    <w:name w:val="Revision"/>
    <w:hidden/>
    <w:uiPriority w:val="99"/>
    <w:semiHidden/>
    <w:rsid w:val="002A201E"/>
    <w:pPr>
      <w:spacing w:after="0"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eader" Target="header19.xml"/><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footer" Target="footer3.xml"/><Relationship Id="rId63" Type="http://schemas.openxmlformats.org/officeDocument/2006/relationships/footer" Target="footer12.xml"/><Relationship Id="rId68" Type="http://schemas.openxmlformats.org/officeDocument/2006/relationships/image" Target="media/image38.png"/><Relationship Id="rId84" Type="http://schemas.openxmlformats.org/officeDocument/2006/relationships/image" Target="media/image42.png"/><Relationship Id="rId89" Type="http://schemas.openxmlformats.org/officeDocument/2006/relationships/header" Target="header14.xml"/><Relationship Id="rId112" Type="http://schemas.openxmlformats.org/officeDocument/2006/relationships/diagramData" Target="diagrams/data1.xml"/><Relationship Id="rId16" Type="http://schemas.openxmlformats.org/officeDocument/2006/relationships/image" Target="media/image5.png"/><Relationship Id="rId107" Type="http://schemas.openxmlformats.org/officeDocument/2006/relationships/footer" Target="footer34.xml"/><Relationship Id="rId11" Type="http://schemas.openxmlformats.org/officeDocument/2006/relationships/footer" Target="foot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eader" Target="header5.xml"/><Relationship Id="rId58" Type="http://schemas.openxmlformats.org/officeDocument/2006/relationships/footer" Target="footer9.xml"/><Relationship Id="rId74" Type="http://schemas.openxmlformats.org/officeDocument/2006/relationships/footer" Target="footer17.xml"/><Relationship Id="rId79" Type="http://schemas.openxmlformats.org/officeDocument/2006/relationships/footer" Target="footer20.xml"/><Relationship Id="rId102" Type="http://schemas.openxmlformats.org/officeDocument/2006/relationships/footer" Target="footer31.xml"/><Relationship Id="rId5" Type="http://schemas.openxmlformats.org/officeDocument/2006/relationships/webSettings" Target="webSettings.xml"/><Relationship Id="rId61" Type="http://schemas.openxmlformats.org/officeDocument/2006/relationships/header" Target="header7.xml"/><Relationship Id="rId82" Type="http://schemas.openxmlformats.org/officeDocument/2006/relationships/footer" Target="footer21.xml"/><Relationship Id="rId90" Type="http://schemas.openxmlformats.org/officeDocument/2006/relationships/footer" Target="footer25.xml"/><Relationship Id="rId95" Type="http://schemas.openxmlformats.org/officeDocument/2006/relationships/footer" Target="footer27.xml"/><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footer" Target="footer4.xml"/><Relationship Id="rId56" Type="http://schemas.openxmlformats.org/officeDocument/2006/relationships/image" Target="media/image35.png"/><Relationship Id="rId64" Type="http://schemas.openxmlformats.org/officeDocument/2006/relationships/image" Target="media/image37.png"/><Relationship Id="rId69" Type="http://schemas.openxmlformats.org/officeDocument/2006/relationships/header" Target="header9.xml"/><Relationship Id="rId77" Type="http://schemas.openxmlformats.org/officeDocument/2006/relationships/header" Target="header11.xml"/><Relationship Id="rId100" Type="http://schemas.openxmlformats.org/officeDocument/2006/relationships/image" Target="media/image46.png"/><Relationship Id="rId105" Type="http://schemas.openxmlformats.org/officeDocument/2006/relationships/header" Target="header18.xml"/><Relationship Id="rId113" Type="http://schemas.openxmlformats.org/officeDocument/2006/relationships/diagramLayout" Target="diagrams/layout1.xml"/><Relationship Id="rId118" Type="http://schemas.openxmlformats.org/officeDocument/2006/relationships/footer" Target="footer35.xml"/><Relationship Id="rId8" Type="http://schemas.openxmlformats.org/officeDocument/2006/relationships/image" Target="media/image1.png"/><Relationship Id="rId51" Type="http://schemas.openxmlformats.org/officeDocument/2006/relationships/footer" Target="footer5.xml"/><Relationship Id="rId72" Type="http://schemas.openxmlformats.org/officeDocument/2006/relationships/image" Target="media/image39.png"/><Relationship Id="rId80" Type="http://schemas.openxmlformats.org/officeDocument/2006/relationships/image" Target="media/image41.png"/><Relationship Id="rId85" Type="http://schemas.openxmlformats.org/officeDocument/2006/relationships/header" Target="header13.xml"/><Relationship Id="rId93" Type="http://schemas.openxmlformats.org/officeDocument/2006/relationships/image" Target="media/image45.png"/><Relationship Id="rId98" Type="http://schemas.openxmlformats.org/officeDocument/2006/relationships/footer" Target="footer29.xml"/><Relationship Id="rId12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eader" Target="header3.xml"/><Relationship Id="rId59" Type="http://schemas.openxmlformats.org/officeDocument/2006/relationships/footer" Target="footer10.xml"/><Relationship Id="rId67" Type="http://schemas.openxmlformats.org/officeDocument/2006/relationships/footer" Target="footer14.xml"/><Relationship Id="rId103" Type="http://schemas.openxmlformats.org/officeDocument/2006/relationships/footer" Target="footer32.xml"/><Relationship Id="rId108" Type="http://schemas.openxmlformats.org/officeDocument/2006/relationships/image" Target="media/image48.png"/><Relationship Id="rId116" Type="http://schemas.microsoft.com/office/2007/relationships/diagramDrawing" Target="diagrams/drawing1.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footer" Target="footer7.xml"/><Relationship Id="rId62" Type="http://schemas.openxmlformats.org/officeDocument/2006/relationships/footer" Target="footer11.xml"/><Relationship Id="rId70" Type="http://schemas.openxmlformats.org/officeDocument/2006/relationships/footer" Target="footer15.xml"/><Relationship Id="rId75" Type="http://schemas.openxmlformats.org/officeDocument/2006/relationships/footer" Target="footer18.xml"/><Relationship Id="rId83" Type="http://schemas.openxmlformats.org/officeDocument/2006/relationships/footer" Target="footer22.xml"/><Relationship Id="rId88" Type="http://schemas.openxmlformats.org/officeDocument/2006/relationships/image" Target="media/image43.png"/><Relationship Id="rId91" Type="http://schemas.openxmlformats.org/officeDocument/2006/relationships/footer" Target="footer26.xml"/><Relationship Id="rId96" Type="http://schemas.openxmlformats.org/officeDocument/2006/relationships/footer" Target="footer28.xml"/><Relationship Id="rId111"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4.png"/><Relationship Id="rId57" Type="http://schemas.openxmlformats.org/officeDocument/2006/relationships/header" Target="header6.xml"/><Relationship Id="rId106" Type="http://schemas.openxmlformats.org/officeDocument/2006/relationships/footer" Target="footer33.xml"/><Relationship Id="rId114" Type="http://schemas.openxmlformats.org/officeDocument/2006/relationships/diagramQuickStyle" Target="diagrams/quickStyle1.xml"/><Relationship Id="rId119" Type="http://schemas.openxmlformats.org/officeDocument/2006/relationships/footer" Target="footer36.xml"/><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footer" Target="footer6.xml"/><Relationship Id="rId60" Type="http://schemas.openxmlformats.org/officeDocument/2006/relationships/image" Target="media/image36.png"/><Relationship Id="rId65" Type="http://schemas.openxmlformats.org/officeDocument/2006/relationships/header" Target="header8.xml"/><Relationship Id="rId73" Type="http://schemas.openxmlformats.org/officeDocument/2006/relationships/header" Target="header10.xml"/><Relationship Id="rId78" Type="http://schemas.openxmlformats.org/officeDocument/2006/relationships/footer" Target="footer19.xml"/><Relationship Id="rId81" Type="http://schemas.openxmlformats.org/officeDocument/2006/relationships/header" Target="header12.xml"/><Relationship Id="rId86" Type="http://schemas.openxmlformats.org/officeDocument/2006/relationships/footer" Target="footer23.xml"/><Relationship Id="rId94" Type="http://schemas.openxmlformats.org/officeDocument/2006/relationships/header" Target="header15.xml"/><Relationship Id="rId99" Type="http://schemas.openxmlformats.org/officeDocument/2006/relationships/footer" Target="footer30.xml"/><Relationship Id="rId101" Type="http://schemas.openxmlformats.org/officeDocument/2006/relationships/header" Target="header17.xml"/><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49.png"/><Relationship Id="rId34" Type="http://schemas.openxmlformats.org/officeDocument/2006/relationships/image" Target="media/image23.png"/><Relationship Id="rId50" Type="http://schemas.openxmlformats.org/officeDocument/2006/relationships/header" Target="header4.xml"/><Relationship Id="rId55" Type="http://schemas.openxmlformats.org/officeDocument/2006/relationships/footer" Target="footer8.xml"/><Relationship Id="rId76" Type="http://schemas.openxmlformats.org/officeDocument/2006/relationships/image" Target="media/image40.png"/><Relationship Id="rId97" Type="http://schemas.openxmlformats.org/officeDocument/2006/relationships/header" Target="header16.xml"/><Relationship Id="rId104" Type="http://schemas.openxmlformats.org/officeDocument/2006/relationships/image" Target="media/image47.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footer" Target="footer16.xml"/><Relationship Id="rId92" Type="http://schemas.openxmlformats.org/officeDocument/2006/relationships/image" Target="media/image44.jpe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vsdx"/><Relationship Id="rId66" Type="http://schemas.openxmlformats.org/officeDocument/2006/relationships/footer" Target="footer13.xml"/><Relationship Id="rId87" Type="http://schemas.openxmlformats.org/officeDocument/2006/relationships/footer" Target="footer24.xml"/><Relationship Id="rId110" Type="http://schemas.openxmlformats.org/officeDocument/2006/relationships/image" Target="media/image50.png"/><Relationship Id="rId115" Type="http://schemas.openxmlformats.org/officeDocument/2006/relationships/diagramColors" Target="diagrams/colors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941536E-61B3-40F0-B04F-5B3A942F4408}"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de-DE"/>
        </a:p>
      </dgm:t>
    </dgm:pt>
    <dgm:pt modelId="{50C88423-B86A-4614-83FF-2072349825B3}">
      <dgm:prSet phldrT="[Text]"/>
      <dgm:spPr/>
      <dgm:t>
        <a:bodyPr/>
        <a:lstStyle/>
        <a:p>
          <a:r>
            <a:rPr lang="de-DE"/>
            <a:t>LOCAL ADMIN</a:t>
          </a:r>
        </a:p>
      </dgm:t>
    </dgm:pt>
    <dgm:pt modelId="{273EBBC2-659F-49EB-9EBD-3970B9EB0F7D}" type="parTrans" cxnId="{6DB7EBDE-5613-4BC6-AB51-E9D7216A40E3}">
      <dgm:prSet/>
      <dgm:spPr/>
      <dgm:t>
        <a:bodyPr/>
        <a:lstStyle/>
        <a:p>
          <a:endParaRPr lang="de-DE"/>
        </a:p>
      </dgm:t>
    </dgm:pt>
    <dgm:pt modelId="{D2B7352F-B0EC-4FDF-8D30-6B70831E6FC0}" type="sibTrans" cxnId="{6DB7EBDE-5613-4BC6-AB51-E9D7216A40E3}">
      <dgm:prSet/>
      <dgm:spPr/>
      <dgm:t>
        <a:bodyPr/>
        <a:lstStyle/>
        <a:p>
          <a:endParaRPr lang="de-DE"/>
        </a:p>
      </dgm:t>
    </dgm:pt>
    <dgm:pt modelId="{27084059-5E16-47F9-8D60-AFA97FA638E4}">
      <dgm:prSet phldrT="[Text]"/>
      <dgm:spPr/>
      <dgm:t>
        <a:bodyPr/>
        <a:lstStyle/>
        <a:p>
          <a:r>
            <a:rPr lang="de-DE"/>
            <a:t>2 Grobentwicklung</a:t>
          </a:r>
        </a:p>
      </dgm:t>
    </dgm:pt>
    <dgm:pt modelId="{27626FC1-0458-4E46-8FC7-84D7D8B02C28}" type="parTrans" cxnId="{C7A61128-C827-4B66-99C6-F49BA121C898}">
      <dgm:prSet/>
      <dgm:spPr/>
      <dgm:t>
        <a:bodyPr/>
        <a:lstStyle/>
        <a:p>
          <a:endParaRPr lang="de-DE"/>
        </a:p>
      </dgm:t>
    </dgm:pt>
    <dgm:pt modelId="{CDD5C793-C82D-487B-8DAF-5F6AE425BA27}" type="sibTrans" cxnId="{C7A61128-C827-4B66-99C6-F49BA121C898}">
      <dgm:prSet/>
      <dgm:spPr/>
      <dgm:t>
        <a:bodyPr/>
        <a:lstStyle/>
        <a:p>
          <a:endParaRPr lang="de-DE"/>
        </a:p>
      </dgm:t>
    </dgm:pt>
    <dgm:pt modelId="{2773BEA7-BAEE-4960-9E81-27C0C287CD68}">
      <dgm:prSet phldrT="[Text]"/>
      <dgm:spPr/>
      <dgm:t>
        <a:bodyPr/>
        <a:lstStyle/>
        <a:p>
          <a:r>
            <a:rPr lang="de-DE"/>
            <a:t>3 Feinentwicklung</a:t>
          </a:r>
        </a:p>
      </dgm:t>
    </dgm:pt>
    <dgm:pt modelId="{445D11B7-0CED-4238-84D0-3F3137794E3A}" type="parTrans" cxnId="{D6D1E2C2-5D8F-420F-839C-19DA703D069F}">
      <dgm:prSet/>
      <dgm:spPr/>
      <dgm:t>
        <a:bodyPr/>
        <a:lstStyle/>
        <a:p>
          <a:endParaRPr lang="de-DE"/>
        </a:p>
      </dgm:t>
    </dgm:pt>
    <dgm:pt modelId="{E03FDEE7-3F21-4511-81C6-CA35C958CDE1}" type="sibTrans" cxnId="{D6D1E2C2-5D8F-420F-839C-19DA703D069F}">
      <dgm:prSet/>
      <dgm:spPr/>
      <dgm:t>
        <a:bodyPr/>
        <a:lstStyle/>
        <a:p>
          <a:endParaRPr lang="de-DE"/>
        </a:p>
      </dgm:t>
    </dgm:pt>
    <dgm:pt modelId="{22ECF17D-78F6-49B0-8009-6DDD3344F733}">
      <dgm:prSet phldrT="[Text]"/>
      <dgm:spPr/>
      <dgm:t>
        <a:bodyPr/>
        <a:lstStyle/>
        <a:p>
          <a:r>
            <a:rPr lang="de-DE"/>
            <a:t>1 Projektmanagement</a:t>
          </a:r>
        </a:p>
      </dgm:t>
    </dgm:pt>
    <dgm:pt modelId="{DAB1CB8C-EC72-4E3E-BA48-4E15AE1C0E95}" type="parTrans" cxnId="{377AC44E-C993-4B22-8C29-91D58DCEE3FF}">
      <dgm:prSet/>
      <dgm:spPr/>
      <dgm:t>
        <a:bodyPr/>
        <a:lstStyle/>
        <a:p>
          <a:endParaRPr lang="de-DE"/>
        </a:p>
      </dgm:t>
    </dgm:pt>
    <dgm:pt modelId="{046EB051-8485-4D83-A001-0959CD96980C}" type="sibTrans" cxnId="{377AC44E-C993-4B22-8C29-91D58DCEE3FF}">
      <dgm:prSet/>
      <dgm:spPr/>
      <dgm:t>
        <a:bodyPr/>
        <a:lstStyle/>
        <a:p>
          <a:endParaRPr lang="de-DE"/>
        </a:p>
      </dgm:t>
    </dgm:pt>
    <dgm:pt modelId="{F1788704-708E-4DC2-A888-2C7F8CD05B09}">
      <dgm:prSet phldrT="[Text]"/>
      <dgm:spPr/>
      <dgm:t>
        <a:bodyPr/>
        <a:lstStyle/>
        <a:p>
          <a:r>
            <a:rPr lang="de-DE"/>
            <a:t>1.1 Dokumente  erstellen</a:t>
          </a:r>
        </a:p>
      </dgm:t>
    </dgm:pt>
    <dgm:pt modelId="{DB2CBC62-A6AE-4D65-BDD6-5B7D37BC1C17}" type="parTrans" cxnId="{181D084F-2AA8-417A-8A96-C2DCD2C9B86B}">
      <dgm:prSet/>
      <dgm:spPr/>
      <dgm:t>
        <a:bodyPr/>
        <a:lstStyle/>
        <a:p>
          <a:endParaRPr lang="de-DE"/>
        </a:p>
      </dgm:t>
    </dgm:pt>
    <dgm:pt modelId="{E5B5C928-9186-4321-9B59-168F955CBDFA}" type="sibTrans" cxnId="{181D084F-2AA8-417A-8A96-C2DCD2C9B86B}">
      <dgm:prSet/>
      <dgm:spPr/>
      <dgm:t>
        <a:bodyPr/>
        <a:lstStyle/>
        <a:p>
          <a:endParaRPr lang="de-DE"/>
        </a:p>
      </dgm:t>
    </dgm:pt>
    <dgm:pt modelId="{4DA8F076-EB53-4DD0-9695-71FDCC278BF7}">
      <dgm:prSet phldrT="[Text]"/>
      <dgm:spPr/>
      <dgm:t>
        <a:bodyPr/>
        <a:lstStyle/>
        <a:p>
          <a:r>
            <a:rPr lang="de-DE"/>
            <a:t>2.1 Entwicklung der API</a:t>
          </a:r>
        </a:p>
      </dgm:t>
    </dgm:pt>
    <dgm:pt modelId="{17D961C8-DE35-4312-B9FB-108F5FA5B21B}" type="parTrans" cxnId="{93C0429B-69E7-4F81-8219-37434B04FD9A}">
      <dgm:prSet/>
      <dgm:spPr/>
      <dgm:t>
        <a:bodyPr/>
        <a:lstStyle/>
        <a:p>
          <a:endParaRPr lang="de-DE"/>
        </a:p>
      </dgm:t>
    </dgm:pt>
    <dgm:pt modelId="{C4C1F8BF-31A4-474E-9BB2-6B4D70922694}" type="sibTrans" cxnId="{93C0429B-69E7-4F81-8219-37434B04FD9A}">
      <dgm:prSet/>
      <dgm:spPr/>
      <dgm:t>
        <a:bodyPr/>
        <a:lstStyle/>
        <a:p>
          <a:endParaRPr lang="de-DE"/>
        </a:p>
      </dgm:t>
    </dgm:pt>
    <dgm:pt modelId="{6B8617F1-958F-4EFF-B6C5-795D088B56A2}">
      <dgm:prSet phldrT="[Text]"/>
      <dgm:spPr/>
      <dgm:t>
        <a:bodyPr/>
        <a:lstStyle/>
        <a:p>
          <a:r>
            <a:rPr lang="de-DE"/>
            <a:t>3.1 Ergänzung von fehlenden Funktionen</a:t>
          </a:r>
        </a:p>
      </dgm:t>
    </dgm:pt>
    <dgm:pt modelId="{2AC1B107-0619-45BE-85F2-D8686994CA8D}" type="parTrans" cxnId="{E98A14C9-32E7-4D35-86DC-B3052AB0C9A4}">
      <dgm:prSet/>
      <dgm:spPr/>
      <dgm:t>
        <a:bodyPr/>
        <a:lstStyle/>
        <a:p>
          <a:endParaRPr lang="de-DE"/>
        </a:p>
      </dgm:t>
    </dgm:pt>
    <dgm:pt modelId="{B446FC4B-BFA1-4023-AFDF-276CC6C3F2E5}" type="sibTrans" cxnId="{E98A14C9-32E7-4D35-86DC-B3052AB0C9A4}">
      <dgm:prSet/>
      <dgm:spPr/>
      <dgm:t>
        <a:bodyPr/>
        <a:lstStyle/>
        <a:p>
          <a:endParaRPr lang="de-DE"/>
        </a:p>
      </dgm:t>
    </dgm:pt>
    <dgm:pt modelId="{A5D1BBAA-165F-477D-BC70-7B01CE3B2286}">
      <dgm:prSet phldrT="[Text]"/>
      <dgm:spPr/>
      <dgm:t>
        <a:bodyPr/>
        <a:lstStyle/>
        <a:p>
          <a:r>
            <a:rPr lang="de-DE"/>
            <a:t>4.1 Testing</a:t>
          </a:r>
        </a:p>
      </dgm:t>
    </dgm:pt>
    <dgm:pt modelId="{FB51E48F-8219-4C34-BDD4-49D1129E3FC6}" type="parTrans" cxnId="{8C92C2B3-6DDF-49C7-9887-66BFA10FECD5}">
      <dgm:prSet/>
      <dgm:spPr/>
      <dgm:t>
        <a:bodyPr/>
        <a:lstStyle/>
        <a:p>
          <a:endParaRPr lang="de-DE"/>
        </a:p>
      </dgm:t>
    </dgm:pt>
    <dgm:pt modelId="{7403401F-51AA-4C7A-8E1B-754607EE8675}" type="sibTrans" cxnId="{8C92C2B3-6DDF-49C7-9887-66BFA10FECD5}">
      <dgm:prSet/>
      <dgm:spPr/>
      <dgm:t>
        <a:bodyPr/>
        <a:lstStyle/>
        <a:p>
          <a:endParaRPr lang="de-DE"/>
        </a:p>
      </dgm:t>
    </dgm:pt>
    <dgm:pt modelId="{3B5A62AD-DBB0-4333-AF78-5A32BEBE44A7}">
      <dgm:prSet phldrT="[Text]"/>
      <dgm:spPr/>
      <dgm:t>
        <a:bodyPr/>
        <a:lstStyle/>
        <a:p>
          <a:r>
            <a:rPr lang="de-DE"/>
            <a:t>1.2 PH und Zeitaufzeichnungs-   beginn</a:t>
          </a:r>
        </a:p>
      </dgm:t>
    </dgm:pt>
    <dgm:pt modelId="{88553EA1-F23B-405F-81A8-055AA921707A}" type="parTrans" cxnId="{8D5EEA24-A37D-496C-BB95-90A8BA29B07F}">
      <dgm:prSet/>
      <dgm:spPr/>
      <dgm:t>
        <a:bodyPr/>
        <a:lstStyle/>
        <a:p>
          <a:endParaRPr lang="de-DE"/>
        </a:p>
      </dgm:t>
    </dgm:pt>
    <dgm:pt modelId="{8AF33645-1153-4BF5-A73E-619A6BE39075}" type="sibTrans" cxnId="{8D5EEA24-A37D-496C-BB95-90A8BA29B07F}">
      <dgm:prSet/>
      <dgm:spPr/>
      <dgm:t>
        <a:bodyPr/>
        <a:lstStyle/>
        <a:p>
          <a:endParaRPr lang="de-DE"/>
        </a:p>
      </dgm:t>
    </dgm:pt>
    <dgm:pt modelId="{E69BB16B-F095-4B6F-BA8A-C01D143B8C25}">
      <dgm:prSet phldrT="[Text]"/>
      <dgm:spPr/>
      <dgm:t>
        <a:bodyPr/>
        <a:lstStyle/>
        <a:p>
          <a:r>
            <a:rPr lang="de-DE"/>
            <a:t>3.2 Feinabstimmung der Webapplikation</a:t>
          </a:r>
        </a:p>
      </dgm:t>
    </dgm:pt>
    <dgm:pt modelId="{032DCB0A-194B-42AB-979E-E2714C706B08}" type="parTrans" cxnId="{AF934E8D-7268-4BD0-9DC9-49C5AB200A23}">
      <dgm:prSet/>
      <dgm:spPr/>
      <dgm:t>
        <a:bodyPr/>
        <a:lstStyle/>
        <a:p>
          <a:endParaRPr lang="de-DE"/>
        </a:p>
      </dgm:t>
    </dgm:pt>
    <dgm:pt modelId="{73BDEB6F-A4FE-4571-B1D9-1C9DED05B948}" type="sibTrans" cxnId="{AF934E8D-7268-4BD0-9DC9-49C5AB200A23}">
      <dgm:prSet/>
      <dgm:spPr/>
      <dgm:t>
        <a:bodyPr/>
        <a:lstStyle/>
        <a:p>
          <a:endParaRPr lang="de-DE"/>
        </a:p>
      </dgm:t>
    </dgm:pt>
    <dgm:pt modelId="{B40D87D5-B049-4010-9F60-E029A0D4CFBA}">
      <dgm:prSet phldrT="[Text]"/>
      <dgm:spPr/>
      <dgm:t>
        <a:bodyPr/>
        <a:lstStyle/>
        <a:p>
          <a:r>
            <a:rPr lang="de-DE"/>
            <a:t>4.2 Debugging</a:t>
          </a:r>
        </a:p>
      </dgm:t>
    </dgm:pt>
    <dgm:pt modelId="{3FFDF193-BB9C-4938-BD9B-9941C3E18670}" type="parTrans" cxnId="{EB0016EF-7F4C-4DE2-AA37-A495E79D3E04}">
      <dgm:prSet/>
      <dgm:spPr/>
      <dgm:t>
        <a:bodyPr/>
        <a:lstStyle/>
        <a:p>
          <a:endParaRPr lang="de-DE"/>
        </a:p>
      </dgm:t>
    </dgm:pt>
    <dgm:pt modelId="{17158482-43E4-4E61-A1E9-1F4D629856E4}" type="sibTrans" cxnId="{EB0016EF-7F4C-4DE2-AA37-A495E79D3E04}">
      <dgm:prSet/>
      <dgm:spPr/>
      <dgm:t>
        <a:bodyPr/>
        <a:lstStyle/>
        <a:p>
          <a:endParaRPr lang="de-DE"/>
        </a:p>
      </dgm:t>
    </dgm:pt>
    <dgm:pt modelId="{E0DCCE91-A579-4E8E-A911-CFAF59EB0B3B}">
      <dgm:prSet phldrT="[Text]"/>
      <dgm:spPr/>
      <dgm:t>
        <a:bodyPr/>
        <a:lstStyle/>
        <a:p>
          <a:r>
            <a:rPr lang="de-DE"/>
            <a:t>4 Troubleshooting</a:t>
          </a:r>
        </a:p>
      </dgm:t>
    </dgm:pt>
    <dgm:pt modelId="{C629201E-BC66-4501-8FCF-1AA9A8547611}" type="parTrans" cxnId="{A401361E-799F-401C-B214-BCB142DDAEDA}">
      <dgm:prSet/>
      <dgm:spPr/>
      <dgm:t>
        <a:bodyPr/>
        <a:lstStyle/>
        <a:p>
          <a:endParaRPr lang="de-DE"/>
        </a:p>
      </dgm:t>
    </dgm:pt>
    <dgm:pt modelId="{5E587746-9ABD-40D3-8C35-818062C836F5}" type="sibTrans" cxnId="{A401361E-799F-401C-B214-BCB142DDAEDA}">
      <dgm:prSet/>
      <dgm:spPr/>
      <dgm:t>
        <a:bodyPr/>
        <a:lstStyle/>
        <a:p>
          <a:endParaRPr lang="de-DE"/>
        </a:p>
      </dgm:t>
    </dgm:pt>
    <dgm:pt modelId="{2AD51FF2-E2A1-4424-9D9D-B8BE5A7AD6C8}">
      <dgm:prSet/>
      <dgm:spPr/>
      <dgm:t>
        <a:bodyPr/>
        <a:lstStyle/>
        <a:p>
          <a:pPr>
            <a:buFont typeface="+mj-lt"/>
            <a:buAutoNum type="arabicPeriod"/>
          </a:pPr>
          <a:r>
            <a:rPr lang="de-DE"/>
            <a:t>3.3 Dokumente aktualisieren</a:t>
          </a:r>
        </a:p>
      </dgm:t>
    </dgm:pt>
    <dgm:pt modelId="{9D76FB64-060F-498A-89A0-7AA7997106D0}" type="parTrans" cxnId="{98CBA97F-F798-45D0-9142-54FFF7A5F19C}">
      <dgm:prSet/>
      <dgm:spPr/>
      <dgm:t>
        <a:bodyPr/>
        <a:lstStyle/>
        <a:p>
          <a:endParaRPr lang="de-DE"/>
        </a:p>
      </dgm:t>
    </dgm:pt>
    <dgm:pt modelId="{40391397-2D45-4A43-95DB-25F644B52473}" type="sibTrans" cxnId="{98CBA97F-F798-45D0-9142-54FFF7A5F19C}">
      <dgm:prSet/>
      <dgm:spPr/>
      <dgm:t>
        <a:bodyPr/>
        <a:lstStyle/>
        <a:p>
          <a:endParaRPr lang="de-DE"/>
        </a:p>
      </dgm:t>
    </dgm:pt>
    <dgm:pt modelId="{74F6CEE5-856E-4BB1-BC2E-862DA191F5D4}">
      <dgm:prSet/>
      <dgm:spPr/>
      <dgm:t>
        <a:bodyPr/>
        <a:lstStyle/>
        <a:p>
          <a:r>
            <a:rPr lang="de-DE"/>
            <a:t>5 Abschluss</a:t>
          </a:r>
        </a:p>
      </dgm:t>
    </dgm:pt>
    <dgm:pt modelId="{CFF1C7AA-635B-4C3A-9A19-D785C2770C5B}" type="parTrans" cxnId="{E8E27764-2C19-4338-A6A1-3AA3318EEE84}">
      <dgm:prSet/>
      <dgm:spPr/>
      <dgm:t>
        <a:bodyPr/>
        <a:lstStyle/>
        <a:p>
          <a:endParaRPr lang="de-DE"/>
        </a:p>
      </dgm:t>
    </dgm:pt>
    <dgm:pt modelId="{05BCFBB7-E162-429F-942E-6F0B2AC019A7}" type="sibTrans" cxnId="{E8E27764-2C19-4338-A6A1-3AA3318EEE84}">
      <dgm:prSet/>
      <dgm:spPr/>
      <dgm:t>
        <a:bodyPr/>
        <a:lstStyle/>
        <a:p>
          <a:endParaRPr lang="de-DE"/>
        </a:p>
      </dgm:t>
    </dgm:pt>
    <dgm:pt modelId="{6A3DF686-F441-46BF-9406-236F044567F2}">
      <dgm:prSet/>
      <dgm:spPr/>
      <dgm:t>
        <a:bodyPr/>
        <a:lstStyle/>
        <a:p>
          <a:r>
            <a:rPr lang="de-DE"/>
            <a:t>5.1 Durchlauf mit Testpersonen</a:t>
          </a:r>
        </a:p>
      </dgm:t>
    </dgm:pt>
    <dgm:pt modelId="{F8BC76F0-C415-48AB-BB45-52B049E18D98}" type="parTrans" cxnId="{B05DF5BC-363C-428D-AA60-36023EA7B9B4}">
      <dgm:prSet/>
      <dgm:spPr/>
      <dgm:t>
        <a:bodyPr/>
        <a:lstStyle/>
        <a:p>
          <a:endParaRPr lang="de-DE"/>
        </a:p>
      </dgm:t>
    </dgm:pt>
    <dgm:pt modelId="{ED19AD2E-4AD9-424A-BB6C-A50763BEF8F7}" type="sibTrans" cxnId="{B05DF5BC-363C-428D-AA60-36023EA7B9B4}">
      <dgm:prSet/>
      <dgm:spPr/>
      <dgm:t>
        <a:bodyPr/>
        <a:lstStyle/>
        <a:p>
          <a:endParaRPr lang="de-DE"/>
        </a:p>
      </dgm:t>
    </dgm:pt>
    <dgm:pt modelId="{F811B888-9D8E-4F29-B153-84D5546FC6DD}">
      <dgm:prSet/>
      <dgm:spPr/>
      <dgm:t>
        <a:bodyPr/>
        <a:lstStyle/>
        <a:p>
          <a:r>
            <a:rPr lang="de-DE"/>
            <a:t>5.2 Dokumente vollenden</a:t>
          </a:r>
        </a:p>
      </dgm:t>
    </dgm:pt>
    <dgm:pt modelId="{3B7576E0-0BED-43E0-A23F-C0F33D9E3037}" type="parTrans" cxnId="{9F928B68-D784-406A-BEAF-F1A9A0C8EC40}">
      <dgm:prSet/>
      <dgm:spPr/>
      <dgm:t>
        <a:bodyPr/>
        <a:lstStyle/>
        <a:p>
          <a:endParaRPr lang="de-DE"/>
        </a:p>
      </dgm:t>
    </dgm:pt>
    <dgm:pt modelId="{9F721062-C640-4778-9914-5F81E10D168C}" type="sibTrans" cxnId="{9F928B68-D784-406A-BEAF-F1A9A0C8EC40}">
      <dgm:prSet/>
      <dgm:spPr/>
      <dgm:t>
        <a:bodyPr/>
        <a:lstStyle/>
        <a:p>
          <a:endParaRPr lang="de-DE"/>
        </a:p>
      </dgm:t>
    </dgm:pt>
    <dgm:pt modelId="{2123B275-6353-456F-A9E6-94F25DD9A3E4}">
      <dgm:prSet/>
      <dgm:spPr/>
      <dgm:t>
        <a:bodyPr/>
        <a:lstStyle/>
        <a:p>
          <a:r>
            <a:rPr lang="de-DE"/>
            <a:t>5.3 Abgabe</a:t>
          </a:r>
        </a:p>
      </dgm:t>
    </dgm:pt>
    <dgm:pt modelId="{ED7C0FE9-32EB-4608-9A03-D334D8EE82C9}" type="parTrans" cxnId="{83C77EFD-AE2F-402F-91BC-C3C57301B2A2}">
      <dgm:prSet/>
      <dgm:spPr/>
      <dgm:t>
        <a:bodyPr/>
        <a:lstStyle/>
        <a:p>
          <a:endParaRPr lang="de-DE"/>
        </a:p>
      </dgm:t>
    </dgm:pt>
    <dgm:pt modelId="{A5A2228A-0AC9-45BB-8E68-7FE4F1EEFF51}" type="sibTrans" cxnId="{83C77EFD-AE2F-402F-91BC-C3C57301B2A2}">
      <dgm:prSet/>
      <dgm:spPr/>
      <dgm:t>
        <a:bodyPr/>
        <a:lstStyle/>
        <a:p>
          <a:endParaRPr lang="de-DE"/>
        </a:p>
      </dgm:t>
    </dgm:pt>
    <dgm:pt modelId="{F5D08D71-8DB8-4ED8-A707-CF79434C6B5D}">
      <dgm:prSet/>
      <dgm:spPr/>
      <dgm:t>
        <a:bodyPr/>
        <a:lstStyle/>
        <a:p>
          <a:r>
            <a:rPr lang="de-DE"/>
            <a:t>2.4 Dokumente aktualisieren</a:t>
          </a:r>
        </a:p>
      </dgm:t>
    </dgm:pt>
    <dgm:pt modelId="{569B4F2A-D79D-495D-9CF8-A486837C0882}" type="parTrans" cxnId="{88DC1656-6A45-4F90-B9DC-A0274BCCE80A}">
      <dgm:prSet/>
      <dgm:spPr/>
      <dgm:t>
        <a:bodyPr/>
        <a:lstStyle/>
        <a:p>
          <a:endParaRPr lang="de-DE"/>
        </a:p>
      </dgm:t>
    </dgm:pt>
    <dgm:pt modelId="{21A33F06-E5A9-4F05-A0D6-8943DE459D48}" type="sibTrans" cxnId="{88DC1656-6A45-4F90-B9DC-A0274BCCE80A}">
      <dgm:prSet/>
      <dgm:spPr/>
      <dgm:t>
        <a:bodyPr/>
        <a:lstStyle/>
        <a:p>
          <a:endParaRPr lang="de-DE"/>
        </a:p>
      </dgm:t>
    </dgm:pt>
    <dgm:pt modelId="{470537B6-EE36-4765-9C90-518ACDDAA63B}">
      <dgm:prSet/>
      <dgm:spPr/>
      <dgm:t>
        <a:bodyPr/>
        <a:lstStyle/>
        <a:p>
          <a:pPr>
            <a:buFont typeface="+mj-lt"/>
            <a:buAutoNum type="arabicPeriod"/>
          </a:pPr>
          <a:r>
            <a:rPr lang="de-DE"/>
            <a:t>2.3 Implementierung</a:t>
          </a:r>
        </a:p>
      </dgm:t>
    </dgm:pt>
    <dgm:pt modelId="{EFE8AFC5-A9F8-4DB1-98E0-7A004965EB5C}" type="parTrans" cxnId="{02BF3543-16AD-4E2E-AB25-8CF25DB71B6C}">
      <dgm:prSet/>
      <dgm:spPr/>
      <dgm:t>
        <a:bodyPr/>
        <a:lstStyle/>
        <a:p>
          <a:endParaRPr lang="de-DE"/>
        </a:p>
      </dgm:t>
    </dgm:pt>
    <dgm:pt modelId="{408CD570-65C4-4901-A7BA-41426A1EE723}" type="sibTrans" cxnId="{02BF3543-16AD-4E2E-AB25-8CF25DB71B6C}">
      <dgm:prSet/>
      <dgm:spPr/>
      <dgm:t>
        <a:bodyPr/>
        <a:lstStyle/>
        <a:p>
          <a:endParaRPr lang="de-DE"/>
        </a:p>
      </dgm:t>
    </dgm:pt>
    <dgm:pt modelId="{0854C07C-16E2-4284-A58B-E793F8C9FE94}">
      <dgm:prSet/>
      <dgm:spPr/>
      <dgm:t>
        <a:bodyPr/>
        <a:lstStyle/>
        <a:p>
          <a:r>
            <a:rPr lang="de-DE"/>
            <a:t>2.2 Datenbank entwickeln</a:t>
          </a:r>
        </a:p>
      </dgm:t>
    </dgm:pt>
    <dgm:pt modelId="{E8462433-7D77-40DD-A44C-642A2A1C0707}" type="parTrans" cxnId="{2CEC7A31-1538-4D89-91AE-40F5DAAA2796}">
      <dgm:prSet/>
      <dgm:spPr/>
      <dgm:t>
        <a:bodyPr/>
        <a:lstStyle/>
        <a:p>
          <a:endParaRPr lang="de-DE"/>
        </a:p>
      </dgm:t>
    </dgm:pt>
    <dgm:pt modelId="{817DD68C-9895-4AFE-814D-6DCBB62D3FB1}" type="sibTrans" cxnId="{2CEC7A31-1538-4D89-91AE-40F5DAAA2796}">
      <dgm:prSet/>
      <dgm:spPr/>
      <dgm:t>
        <a:bodyPr/>
        <a:lstStyle/>
        <a:p>
          <a:endParaRPr lang="de-DE"/>
        </a:p>
      </dgm:t>
    </dgm:pt>
    <dgm:pt modelId="{7A314D74-FF8A-4B32-91E1-8A1E430C4331}" type="pres">
      <dgm:prSet presAssocID="{F941536E-61B3-40F0-B04F-5B3A942F4408}" presName="hierChild1" presStyleCnt="0">
        <dgm:presLayoutVars>
          <dgm:orgChart val="1"/>
          <dgm:chPref val="1"/>
          <dgm:dir/>
          <dgm:animOne val="branch"/>
          <dgm:animLvl val="lvl"/>
          <dgm:resizeHandles/>
        </dgm:presLayoutVars>
      </dgm:prSet>
      <dgm:spPr/>
    </dgm:pt>
    <dgm:pt modelId="{F9E4B761-858D-4647-8304-25E75E7F805B}" type="pres">
      <dgm:prSet presAssocID="{50C88423-B86A-4614-83FF-2072349825B3}" presName="hierRoot1" presStyleCnt="0">
        <dgm:presLayoutVars>
          <dgm:hierBranch val="init"/>
        </dgm:presLayoutVars>
      </dgm:prSet>
      <dgm:spPr/>
    </dgm:pt>
    <dgm:pt modelId="{D2E61231-8E9C-4BAC-A001-55E33C3FD5F3}" type="pres">
      <dgm:prSet presAssocID="{50C88423-B86A-4614-83FF-2072349825B3}" presName="rootComposite1" presStyleCnt="0"/>
      <dgm:spPr/>
    </dgm:pt>
    <dgm:pt modelId="{7A1DA1A6-B960-40DA-8364-5FD64ACF9AF4}" type="pres">
      <dgm:prSet presAssocID="{50C88423-B86A-4614-83FF-2072349825B3}" presName="rootText1" presStyleLbl="node0" presStyleIdx="0" presStyleCnt="1" custLinFactNeighborX="-748" custLinFactNeighborY="-450">
        <dgm:presLayoutVars>
          <dgm:chPref val="3"/>
        </dgm:presLayoutVars>
      </dgm:prSet>
      <dgm:spPr/>
    </dgm:pt>
    <dgm:pt modelId="{C6367091-C8F9-4457-A9A9-6E27EB7129E2}" type="pres">
      <dgm:prSet presAssocID="{50C88423-B86A-4614-83FF-2072349825B3}" presName="rootConnector1" presStyleLbl="node1" presStyleIdx="0" presStyleCnt="0"/>
      <dgm:spPr/>
    </dgm:pt>
    <dgm:pt modelId="{AE90FF25-E463-43E9-AC6C-0E2B52322BD9}" type="pres">
      <dgm:prSet presAssocID="{50C88423-B86A-4614-83FF-2072349825B3}" presName="hierChild2" presStyleCnt="0"/>
      <dgm:spPr/>
    </dgm:pt>
    <dgm:pt modelId="{813F90F1-C430-433E-998B-21BC20755133}" type="pres">
      <dgm:prSet presAssocID="{DAB1CB8C-EC72-4E3E-BA48-4E15AE1C0E95}" presName="Name37" presStyleLbl="parChTrans1D2" presStyleIdx="0" presStyleCnt="5"/>
      <dgm:spPr/>
    </dgm:pt>
    <dgm:pt modelId="{DC53D2DC-167A-4471-9D7A-C4610BC441F9}" type="pres">
      <dgm:prSet presAssocID="{22ECF17D-78F6-49B0-8009-6DDD3344F733}" presName="hierRoot2" presStyleCnt="0">
        <dgm:presLayoutVars>
          <dgm:hierBranch val="init"/>
        </dgm:presLayoutVars>
      </dgm:prSet>
      <dgm:spPr/>
    </dgm:pt>
    <dgm:pt modelId="{8EAE9C53-838B-436A-BE32-3740E2035E21}" type="pres">
      <dgm:prSet presAssocID="{22ECF17D-78F6-49B0-8009-6DDD3344F733}" presName="rootComposite" presStyleCnt="0"/>
      <dgm:spPr/>
    </dgm:pt>
    <dgm:pt modelId="{DFBFB9A6-FB19-496B-BCFD-04442CA31B6B}" type="pres">
      <dgm:prSet presAssocID="{22ECF17D-78F6-49B0-8009-6DDD3344F733}" presName="rootText" presStyleLbl="node2" presStyleIdx="0" presStyleCnt="5">
        <dgm:presLayoutVars>
          <dgm:chPref val="3"/>
        </dgm:presLayoutVars>
      </dgm:prSet>
      <dgm:spPr/>
    </dgm:pt>
    <dgm:pt modelId="{37F5653D-4428-498F-861F-7533FB2E2348}" type="pres">
      <dgm:prSet presAssocID="{22ECF17D-78F6-49B0-8009-6DDD3344F733}" presName="rootConnector" presStyleLbl="node2" presStyleIdx="0" presStyleCnt="5"/>
      <dgm:spPr/>
    </dgm:pt>
    <dgm:pt modelId="{4468A81B-3A3C-4557-BB6D-4BDB5FF02DF2}" type="pres">
      <dgm:prSet presAssocID="{22ECF17D-78F6-49B0-8009-6DDD3344F733}" presName="hierChild4" presStyleCnt="0"/>
      <dgm:spPr/>
    </dgm:pt>
    <dgm:pt modelId="{3FFBB2F9-BDA1-48C5-9EC9-457F5043A4AD}" type="pres">
      <dgm:prSet presAssocID="{DB2CBC62-A6AE-4D65-BDD6-5B7D37BC1C17}" presName="Name37" presStyleLbl="parChTrans1D3" presStyleIdx="0" presStyleCnt="14"/>
      <dgm:spPr/>
    </dgm:pt>
    <dgm:pt modelId="{F13F6DA2-0902-43B5-8018-8A6B0AE6C213}" type="pres">
      <dgm:prSet presAssocID="{F1788704-708E-4DC2-A888-2C7F8CD05B09}" presName="hierRoot2" presStyleCnt="0">
        <dgm:presLayoutVars>
          <dgm:hierBranch val="init"/>
        </dgm:presLayoutVars>
      </dgm:prSet>
      <dgm:spPr/>
    </dgm:pt>
    <dgm:pt modelId="{58E01CA9-ABE2-4A3A-AE61-66CACEF014BE}" type="pres">
      <dgm:prSet presAssocID="{F1788704-708E-4DC2-A888-2C7F8CD05B09}" presName="rootComposite" presStyleCnt="0"/>
      <dgm:spPr/>
    </dgm:pt>
    <dgm:pt modelId="{347CA582-ADF2-47E1-BE17-875477B0A95D}" type="pres">
      <dgm:prSet presAssocID="{F1788704-708E-4DC2-A888-2C7F8CD05B09}" presName="rootText" presStyleLbl="node3" presStyleIdx="0" presStyleCnt="14">
        <dgm:presLayoutVars>
          <dgm:chPref val="3"/>
        </dgm:presLayoutVars>
      </dgm:prSet>
      <dgm:spPr/>
    </dgm:pt>
    <dgm:pt modelId="{D23AEBC6-DA64-4D73-9826-A242BB77B1C9}" type="pres">
      <dgm:prSet presAssocID="{F1788704-708E-4DC2-A888-2C7F8CD05B09}" presName="rootConnector" presStyleLbl="node3" presStyleIdx="0" presStyleCnt="14"/>
      <dgm:spPr/>
    </dgm:pt>
    <dgm:pt modelId="{2E572AFE-6D01-427F-B64A-D0466F8AF672}" type="pres">
      <dgm:prSet presAssocID="{F1788704-708E-4DC2-A888-2C7F8CD05B09}" presName="hierChild4" presStyleCnt="0"/>
      <dgm:spPr/>
    </dgm:pt>
    <dgm:pt modelId="{6BDF1EB6-D97D-434A-9C4A-EAA47BB6A4DA}" type="pres">
      <dgm:prSet presAssocID="{F1788704-708E-4DC2-A888-2C7F8CD05B09}" presName="hierChild5" presStyleCnt="0"/>
      <dgm:spPr/>
    </dgm:pt>
    <dgm:pt modelId="{E3A4898C-EDC9-41E8-A028-DDCA497D79DE}" type="pres">
      <dgm:prSet presAssocID="{88553EA1-F23B-405F-81A8-055AA921707A}" presName="Name37" presStyleLbl="parChTrans1D3" presStyleIdx="1" presStyleCnt="14"/>
      <dgm:spPr/>
    </dgm:pt>
    <dgm:pt modelId="{23FB0B32-8F27-4D2D-B21D-3433C6872E39}" type="pres">
      <dgm:prSet presAssocID="{3B5A62AD-DBB0-4333-AF78-5A32BEBE44A7}" presName="hierRoot2" presStyleCnt="0">
        <dgm:presLayoutVars>
          <dgm:hierBranch val="init"/>
        </dgm:presLayoutVars>
      </dgm:prSet>
      <dgm:spPr/>
    </dgm:pt>
    <dgm:pt modelId="{FC4E19E4-4247-4903-8779-8C42F8AEB1F8}" type="pres">
      <dgm:prSet presAssocID="{3B5A62AD-DBB0-4333-AF78-5A32BEBE44A7}" presName="rootComposite" presStyleCnt="0"/>
      <dgm:spPr/>
    </dgm:pt>
    <dgm:pt modelId="{D2BFFC89-534E-463C-97B4-331F81859196}" type="pres">
      <dgm:prSet presAssocID="{3B5A62AD-DBB0-4333-AF78-5A32BEBE44A7}" presName="rootText" presStyleLbl="node3" presStyleIdx="1" presStyleCnt="14">
        <dgm:presLayoutVars>
          <dgm:chPref val="3"/>
        </dgm:presLayoutVars>
      </dgm:prSet>
      <dgm:spPr/>
    </dgm:pt>
    <dgm:pt modelId="{F7B87F2D-10F4-470F-93A3-FC4CAA0DC1EB}" type="pres">
      <dgm:prSet presAssocID="{3B5A62AD-DBB0-4333-AF78-5A32BEBE44A7}" presName="rootConnector" presStyleLbl="node3" presStyleIdx="1" presStyleCnt="14"/>
      <dgm:spPr/>
    </dgm:pt>
    <dgm:pt modelId="{81A9F1DA-8458-489E-8616-1BC928918CF7}" type="pres">
      <dgm:prSet presAssocID="{3B5A62AD-DBB0-4333-AF78-5A32BEBE44A7}" presName="hierChild4" presStyleCnt="0"/>
      <dgm:spPr/>
    </dgm:pt>
    <dgm:pt modelId="{4B2CEAB0-867F-4E76-A243-7FD7932DBCD8}" type="pres">
      <dgm:prSet presAssocID="{3B5A62AD-DBB0-4333-AF78-5A32BEBE44A7}" presName="hierChild5" presStyleCnt="0"/>
      <dgm:spPr/>
    </dgm:pt>
    <dgm:pt modelId="{BD497927-046B-4437-BCF8-3B2F73472B40}" type="pres">
      <dgm:prSet presAssocID="{22ECF17D-78F6-49B0-8009-6DDD3344F733}" presName="hierChild5" presStyleCnt="0"/>
      <dgm:spPr/>
    </dgm:pt>
    <dgm:pt modelId="{4A472954-5478-4060-89E9-0922C382F940}" type="pres">
      <dgm:prSet presAssocID="{27626FC1-0458-4E46-8FC7-84D7D8B02C28}" presName="Name37" presStyleLbl="parChTrans1D2" presStyleIdx="1" presStyleCnt="5"/>
      <dgm:spPr/>
    </dgm:pt>
    <dgm:pt modelId="{CC299AF8-9086-46A2-ADB8-3CCBA76B8E6D}" type="pres">
      <dgm:prSet presAssocID="{27084059-5E16-47F9-8D60-AFA97FA638E4}" presName="hierRoot2" presStyleCnt="0">
        <dgm:presLayoutVars>
          <dgm:hierBranch val="init"/>
        </dgm:presLayoutVars>
      </dgm:prSet>
      <dgm:spPr/>
    </dgm:pt>
    <dgm:pt modelId="{E0656497-EBD2-4A1D-9F52-56D3E10FF515}" type="pres">
      <dgm:prSet presAssocID="{27084059-5E16-47F9-8D60-AFA97FA638E4}" presName="rootComposite" presStyleCnt="0"/>
      <dgm:spPr/>
    </dgm:pt>
    <dgm:pt modelId="{A6197F63-3E78-445D-A673-F54909B07B16}" type="pres">
      <dgm:prSet presAssocID="{27084059-5E16-47F9-8D60-AFA97FA638E4}" presName="rootText" presStyleLbl="node2" presStyleIdx="1" presStyleCnt="5">
        <dgm:presLayoutVars>
          <dgm:chPref val="3"/>
        </dgm:presLayoutVars>
      </dgm:prSet>
      <dgm:spPr/>
    </dgm:pt>
    <dgm:pt modelId="{9040D7E2-D6B2-4A0C-8913-36A86A5BC3FB}" type="pres">
      <dgm:prSet presAssocID="{27084059-5E16-47F9-8D60-AFA97FA638E4}" presName="rootConnector" presStyleLbl="node2" presStyleIdx="1" presStyleCnt="5"/>
      <dgm:spPr/>
    </dgm:pt>
    <dgm:pt modelId="{7EECE1DD-A80D-4A21-8291-1135D4CB5877}" type="pres">
      <dgm:prSet presAssocID="{27084059-5E16-47F9-8D60-AFA97FA638E4}" presName="hierChild4" presStyleCnt="0"/>
      <dgm:spPr/>
    </dgm:pt>
    <dgm:pt modelId="{1E5833D1-5B66-4E43-8B2C-6A3CB51391D0}" type="pres">
      <dgm:prSet presAssocID="{17D961C8-DE35-4312-B9FB-108F5FA5B21B}" presName="Name37" presStyleLbl="parChTrans1D3" presStyleIdx="2" presStyleCnt="14"/>
      <dgm:spPr/>
    </dgm:pt>
    <dgm:pt modelId="{4FDBA34C-7571-4DA3-AE08-E9013908D010}" type="pres">
      <dgm:prSet presAssocID="{4DA8F076-EB53-4DD0-9695-71FDCC278BF7}" presName="hierRoot2" presStyleCnt="0">
        <dgm:presLayoutVars>
          <dgm:hierBranch val="init"/>
        </dgm:presLayoutVars>
      </dgm:prSet>
      <dgm:spPr/>
    </dgm:pt>
    <dgm:pt modelId="{63958174-4BDB-47F7-B05C-D2EBBC13ECFB}" type="pres">
      <dgm:prSet presAssocID="{4DA8F076-EB53-4DD0-9695-71FDCC278BF7}" presName="rootComposite" presStyleCnt="0"/>
      <dgm:spPr/>
    </dgm:pt>
    <dgm:pt modelId="{F5D46E1C-300A-4E6E-8416-779BAEDAC5B0}" type="pres">
      <dgm:prSet presAssocID="{4DA8F076-EB53-4DD0-9695-71FDCC278BF7}" presName="rootText" presStyleLbl="node3" presStyleIdx="2" presStyleCnt="14">
        <dgm:presLayoutVars>
          <dgm:chPref val="3"/>
        </dgm:presLayoutVars>
      </dgm:prSet>
      <dgm:spPr/>
    </dgm:pt>
    <dgm:pt modelId="{3C8D8038-15BC-443E-BC8E-FA4D023F99B9}" type="pres">
      <dgm:prSet presAssocID="{4DA8F076-EB53-4DD0-9695-71FDCC278BF7}" presName="rootConnector" presStyleLbl="node3" presStyleIdx="2" presStyleCnt="14"/>
      <dgm:spPr/>
    </dgm:pt>
    <dgm:pt modelId="{56AD2EEF-8B80-47C6-AD7A-2C0DB8F10633}" type="pres">
      <dgm:prSet presAssocID="{4DA8F076-EB53-4DD0-9695-71FDCC278BF7}" presName="hierChild4" presStyleCnt="0"/>
      <dgm:spPr/>
    </dgm:pt>
    <dgm:pt modelId="{2457353A-9659-4231-A36A-93DD10879EDA}" type="pres">
      <dgm:prSet presAssocID="{4DA8F076-EB53-4DD0-9695-71FDCC278BF7}" presName="hierChild5" presStyleCnt="0"/>
      <dgm:spPr/>
    </dgm:pt>
    <dgm:pt modelId="{066196E2-D72B-4CB9-B25B-97A7BE0ADF05}" type="pres">
      <dgm:prSet presAssocID="{E8462433-7D77-40DD-A44C-642A2A1C0707}" presName="Name37" presStyleLbl="parChTrans1D3" presStyleIdx="3" presStyleCnt="14"/>
      <dgm:spPr/>
    </dgm:pt>
    <dgm:pt modelId="{0C61A553-E647-4D69-99A4-6C7E0EEABF81}" type="pres">
      <dgm:prSet presAssocID="{0854C07C-16E2-4284-A58B-E793F8C9FE94}" presName="hierRoot2" presStyleCnt="0">
        <dgm:presLayoutVars>
          <dgm:hierBranch val="init"/>
        </dgm:presLayoutVars>
      </dgm:prSet>
      <dgm:spPr/>
    </dgm:pt>
    <dgm:pt modelId="{98E4B344-58AB-46E7-822D-025CFD1082A7}" type="pres">
      <dgm:prSet presAssocID="{0854C07C-16E2-4284-A58B-E793F8C9FE94}" presName="rootComposite" presStyleCnt="0"/>
      <dgm:spPr/>
    </dgm:pt>
    <dgm:pt modelId="{2EE53CF4-3EEE-42EF-8A95-FC7CAAA947C8}" type="pres">
      <dgm:prSet presAssocID="{0854C07C-16E2-4284-A58B-E793F8C9FE94}" presName="rootText" presStyleLbl="node3" presStyleIdx="3" presStyleCnt="14">
        <dgm:presLayoutVars>
          <dgm:chPref val="3"/>
        </dgm:presLayoutVars>
      </dgm:prSet>
      <dgm:spPr/>
    </dgm:pt>
    <dgm:pt modelId="{52D13309-168F-4398-AF65-91E51678C57D}" type="pres">
      <dgm:prSet presAssocID="{0854C07C-16E2-4284-A58B-E793F8C9FE94}" presName="rootConnector" presStyleLbl="node3" presStyleIdx="3" presStyleCnt="14"/>
      <dgm:spPr/>
    </dgm:pt>
    <dgm:pt modelId="{4CB4D45E-7DB4-4EAD-A23C-88A0BEC304EA}" type="pres">
      <dgm:prSet presAssocID="{0854C07C-16E2-4284-A58B-E793F8C9FE94}" presName="hierChild4" presStyleCnt="0"/>
      <dgm:spPr/>
    </dgm:pt>
    <dgm:pt modelId="{2498F861-3A78-4909-8B1C-4AC73232E36A}" type="pres">
      <dgm:prSet presAssocID="{0854C07C-16E2-4284-A58B-E793F8C9FE94}" presName="hierChild5" presStyleCnt="0"/>
      <dgm:spPr/>
    </dgm:pt>
    <dgm:pt modelId="{67D8673D-DACA-4822-94E8-E439B97D27FD}" type="pres">
      <dgm:prSet presAssocID="{EFE8AFC5-A9F8-4DB1-98E0-7A004965EB5C}" presName="Name37" presStyleLbl="parChTrans1D3" presStyleIdx="4" presStyleCnt="14"/>
      <dgm:spPr/>
    </dgm:pt>
    <dgm:pt modelId="{91F48995-8EA8-41AD-A85B-52003F9F1FD7}" type="pres">
      <dgm:prSet presAssocID="{470537B6-EE36-4765-9C90-518ACDDAA63B}" presName="hierRoot2" presStyleCnt="0">
        <dgm:presLayoutVars>
          <dgm:hierBranch val="init"/>
        </dgm:presLayoutVars>
      </dgm:prSet>
      <dgm:spPr/>
    </dgm:pt>
    <dgm:pt modelId="{919E74A0-EE41-4454-97DB-3CDFE5723725}" type="pres">
      <dgm:prSet presAssocID="{470537B6-EE36-4765-9C90-518ACDDAA63B}" presName="rootComposite" presStyleCnt="0"/>
      <dgm:spPr/>
    </dgm:pt>
    <dgm:pt modelId="{677C6E31-5E3B-47DA-A0A0-B9EEEAD319F6}" type="pres">
      <dgm:prSet presAssocID="{470537B6-EE36-4765-9C90-518ACDDAA63B}" presName="rootText" presStyleLbl="node3" presStyleIdx="4" presStyleCnt="14">
        <dgm:presLayoutVars>
          <dgm:chPref val="3"/>
        </dgm:presLayoutVars>
      </dgm:prSet>
      <dgm:spPr/>
    </dgm:pt>
    <dgm:pt modelId="{C924FFDE-8496-4BB9-A9DC-C46DDDC88B8A}" type="pres">
      <dgm:prSet presAssocID="{470537B6-EE36-4765-9C90-518ACDDAA63B}" presName="rootConnector" presStyleLbl="node3" presStyleIdx="4" presStyleCnt="14"/>
      <dgm:spPr/>
    </dgm:pt>
    <dgm:pt modelId="{8C19B1C9-D6FE-42FB-9D30-46425A16BB30}" type="pres">
      <dgm:prSet presAssocID="{470537B6-EE36-4765-9C90-518ACDDAA63B}" presName="hierChild4" presStyleCnt="0"/>
      <dgm:spPr/>
    </dgm:pt>
    <dgm:pt modelId="{4D440DC3-F92B-4B81-AC66-B28F52219CD3}" type="pres">
      <dgm:prSet presAssocID="{470537B6-EE36-4765-9C90-518ACDDAA63B}" presName="hierChild5" presStyleCnt="0"/>
      <dgm:spPr/>
    </dgm:pt>
    <dgm:pt modelId="{AEF3F95A-AC04-4D9C-9AF8-8DA3232D3098}" type="pres">
      <dgm:prSet presAssocID="{569B4F2A-D79D-495D-9CF8-A486837C0882}" presName="Name37" presStyleLbl="parChTrans1D3" presStyleIdx="5" presStyleCnt="14"/>
      <dgm:spPr/>
    </dgm:pt>
    <dgm:pt modelId="{4F7D6D26-C613-459C-81F1-932204F04800}" type="pres">
      <dgm:prSet presAssocID="{F5D08D71-8DB8-4ED8-A707-CF79434C6B5D}" presName="hierRoot2" presStyleCnt="0">
        <dgm:presLayoutVars>
          <dgm:hierBranch val="init"/>
        </dgm:presLayoutVars>
      </dgm:prSet>
      <dgm:spPr/>
    </dgm:pt>
    <dgm:pt modelId="{28E6D98F-D52C-4959-B36C-EC09CE1F416F}" type="pres">
      <dgm:prSet presAssocID="{F5D08D71-8DB8-4ED8-A707-CF79434C6B5D}" presName="rootComposite" presStyleCnt="0"/>
      <dgm:spPr/>
    </dgm:pt>
    <dgm:pt modelId="{4ADE4DF6-A344-4323-8DB1-9B9C78B99387}" type="pres">
      <dgm:prSet presAssocID="{F5D08D71-8DB8-4ED8-A707-CF79434C6B5D}" presName="rootText" presStyleLbl="node3" presStyleIdx="5" presStyleCnt="14">
        <dgm:presLayoutVars>
          <dgm:chPref val="3"/>
        </dgm:presLayoutVars>
      </dgm:prSet>
      <dgm:spPr/>
    </dgm:pt>
    <dgm:pt modelId="{79400CBB-6253-41C2-907D-8EB41BB3FFE2}" type="pres">
      <dgm:prSet presAssocID="{F5D08D71-8DB8-4ED8-A707-CF79434C6B5D}" presName="rootConnector" presStyleLbl="node3" presStyleIdx="5" presStyleCnt="14"/>
      <dgm:spPr/>
    </dgm:pt>
    <dgm:pt modelId="{7CC47F98-C7EC-4F0C-B2C3-3D8CA37764AB}" type="pres">
      <dgm:prSet presAssocID="{F5D08D71-8DB8-4ED8-A707-CF79434C6B5D}" presName="hierChild4" presStyleCnt="0"/>
      <dgm:spPr/>
    </dgm:pt>
    <dgm:pt modelId="{CCE8EEB9-7D95-4D69-97DF-FD921AFD99DF}" type="pres">
      <dgm:prSet presAssocID="{F5D08D71-8DB8-4ED8-A707-CF79434C6B5D}" presName="hierChild5" presStyleCnt="0"/>
      <dgm:spPr/>
    </dgm:pt>
    <dgm:pt modelId="{20598DF4-8613-4579-8B28-029A54B570BF}" type="pres">
      <dgm:prSet presAssocID="{27084059-5E16-47F9-8D60-AFA97FA638E4}" presName="hierChild5" presStyleCnt="0"/>
      <dgm:spPr/>
    </dgm:pt>
    <dgm:pt modelId="{3C9D2F9C-B133-4BCB-B0B3-8BD2B1A0082F}" type="pres">
      <dgm:prSet presAssocID="{445D11B7-0CED-4238-84D0-3F3137794E3A}" presName="Name37" presStyleLbl="parChTrans1D2" presStyleIdx="2" presStyleCnt="5"/>
      <dgm:spPr/>
    </dgm:pt>
    <dgm:pt modelId="{8813E5E5-3770-4BE6-973C-A5E921A5B2CC}" type="pres">
      <dgm:prSet presAssocID="{2773BEA7-BAEE-4960-9E81-27C0C287CD68}" presName="hierRoot2" presStyleCnt="0">
        <dgm:presLayoutVars>
          <dgm:hierBranch val="init"/>
        </dgm:presLayoutVars>
      </dgm:prSet>
      <dgm:spPr/>
    </dgm:pt>
    <dgm:pt modelId="{F470AB09-ECC1-4D66-B2DB-A36DE32BC2A0}" type="pres">
      <dgm:prSet presAssocID="{2773BEA7-BAEE-4960-9E81-27C0C287CD68}" presName="rootComposite" presStyleCnt="0"/>
      <dgm:spPr/>
    </dgm:pt>
    <dgm:pt modelId="{B8529BAF-F5D4-4ED7-9431-BF2B1269EE31}" type="pres">
      <dgm:prSet presAssocID="{2773BEA7-BAEE-4960-9E81-27C0C287CD68}" presName="rootText" presStyleLbl="node2" presStyleIdx="2" presStyleCnt="5">
        <dgm:presLayoutVars>
          <dgm:chPref val="3"/>
        </dgm:presLayoutVars>
      </dgm:prSet>
      <dgm:spPr/>
    </dgm:pt>
    <dgm:pt modelId="{188D70E5-E2AF-4960-849F-CE8BA60822FD}" type="pres">
      <dgm:prSet presAssocID="{2773BEA7-BAEE-4960-9E81-27C0C287CD68}" presName="rootConnector" presStyleLbl="node2" presStyleIdx="2" presStyleCnt="5"/>
      <dgm:spPr/>
    </dgm:pt>
    <dgm:pt modelId="{8D29492F-1C41-456F-A1D0-CEB2386F3E13}" type="pres">
      <dgm:prSet presAssocID="{2773BEA7-BAEE-4960-9E81-27C0C287CD68}" presName="hierChild4" presStyleCnt="0"/>
      <dgm:spPr/>
    </dgm:pt>
    <dgm:pt modelId="{2B6C5963-A980-43E2-B41C-33FC8D299B05}" type="pres">
      <dgm:prSet presAssocID="{2AC1B107-0619-45BE-85F2-D8686994CA8D}" presName="Name37" presStyleLbl="parChTrans1D3" presStyleIdx="6" presStyleCnt="14"/>
      <dgm:spPr/>
    </dgm:pt>
    <dgm:pt modelId="{AF5EA175-B440-4153-81F8-32CC70F82CF6}" type="pres">
      <dgm:prSet presAssocID="{6B8617F1-958F-4EFF-B6C5-795D088B56A2}" presName="hierRoot2" presStyleCnt="0">
        <dgm:presLayoutVars>
          <dgm:hierBranch val="init"/>
        </dgm:presLayoutVars>
      </dgm:prSet>
      <dgm:spPr/>
    </dgm:pt>
    <dgm:pt modelId="{39D02FD7-E8F1-4A65-9B76-3206701D7E36}" type="pres">
      <dgm:prSet presAssocID="{6B8617F1-958F-4EFF-B6C5-795D088B56A2}" presName="rootComposite" presStyleCnt="0"/>
      <dgm:spPr/>
    </dgm:pt>
    <dgm:pt modelId="{895CF28C-9467-4019-BE5E-5D325E19ADD2}" type="pres">
      <dgm:prSet presAssocID="{6B8617F1-958F-4EFF-B6C5-795D088B56A2}" presName="rootText" presStyleLbl="node3" presStyleIdx="6" presStyleCnt="14">
        <dgm:presLayoutVars>
          <dgm:chPref val="3"/>
        </dgm:presLayoutVars>
      </dgm:prSet>
      <dgm:spPr/>
    </dgm:pt>
    <dgm:pt modelId="{90F14009-B20B-43EF-B4E0-E2BB5862C6FC}" type="pres">
      <dgm:prSet presAssocID="{6B8617F1-958F-4EFF-B6C5-795D088B56A2}" presName="rootConnector" presStyleLbl="node3" presStyleIdx="6" presStyleCnt="14"/>
      <dgm:spPr/>
    </dgm:pt>
    <dgm:pt modelId="{24992F0B-3F63-4555-A920-056BF98F5A53}" type="pres">
      <dgm:prSet presAssocID="{6B8617F1-958F-4EFF-B6C5-795D088B56A2}" presName="hierChild4" presStyleCnt="0"/>
      <dgm:spPr/>
    </dgm:pt>
    <dgm:pt modelId="{0054ECC0-587D-4E81-ABBA-E66F3F6EC700}" type="pres">
      <dgm:prSet presAssocID="{6B8617F1-958F-4EFF-B6C5-795D088B56A2}" presName="hierChild5" presStyleCnt="0"/>
      <dgm:spPr/>
    </dgm:pt>
    <dgm:pt modelId="{6B94C970-9BA2-4B0C-8324-4CC61CDE55C4}" type="pres">
      <dgm:prSet presAssocID="{032DCB0A-194B-42AB-979E-E2714C706B08}" presName="Name37" presStyleLbl="parChTrans1D3" presStyleIdx="7" presStyleCnt="14"/>
      <dgm:spPr/>
    </dgm:pt>
    <dgm:pt modelId="{BB4C40D0-0D00-42D4-B5C1-C6D2E07A19BD}" type="pres">
      <dgm:prSet presAssocID="{E69BB16B-F095-4B6F-BA8A-C01D143B8C25}" presName="hierRoot2" presStyleCnt="0">
        <dgm:presLayoutVars>
          <dgm:hierBranch val="init"/>
        </dgm:presLayoutVars>
      </dgm:prSet>
      <dgm:spPr/>
    </dgm:pt>
    <dgm:pt modelId="{ADA9E7EB-BEC7-4A7B-ACF3-282C8A60CA03}" type="pres">
      <dgm:prSet presAssocID="{E69BB16B-F095-4B6F-BA8A-C01D143B8C25}" presName="rootComposite" presStyleCnt="0"/>
      <dgm:spPr/>
    </dgm:pt>
    <dgm:pt modelId="{E1E9F6D1-CE76-47F1-BB35-7088C137E362}" type="pres">
      <dgm:prSet presAssocID="{E69BB16B-F095-4B6F-BA8A-C01D143B8C25}" presName="rootText" presStyleLbl="node3" presStyleIdx="7" presStyleCnt="14">
        <dgm:presLayoutVars>
          <dgm:chPref val="3"/>
        </dgm:presLayoutVars>
      </dgm:prSet>
      <dgm:spPr/>
    </dgm:pt>
    <dgm:pt modelId="{01A98C00-8D40-4444-AAC0-35A078AA8956}" type="pres">
      <dgm:prSet presAssocID="{E69BB16B-F095-4B6F-BA8A-C01D143B8C25}" presName="rootConnector" presStyleLbl="node3" presStyleIdx="7" presStyleCnt="14"/>
      <dgm:spPr/>
    </dgm:pt>
    <dgm:pt modelId="{D0AD82E2-DD42-4B3A-9B0C-26939497B1D7}" type="pres">
      <dgm:prSet presAssocID="{E69BB16B-F095-4B6F-BA8A-C01D143B8C25}" presName="hierChild4" presStyleCnt="0"/>
      <dgm:spPr/>
    </dgm:pt>
    <dgm:pt modelId="{3FF4AFEC-ECE1-4B09-B51A-17BDF5E16ADF}" type="pres">
      <dgm:prSet presAssocID="{E69BB16B-F095-4B6F-BA8A-C01D143B8C25}" presName="hierChild5" presStyleCnt="0"/>
      <dgm:spPr/>
    </dgm:pt>
    <dgm:pt modelId="{72DB6E75-51CC-4A49-8B25-FDAFA219D124}" type="pres">
      <dgm:prSet presAssocID="{9D76FB64-060F-498A-89A0-7AA7997106D0}" presName="Name37" presStyleLbl="parChTrans1D3" presStyleIdx="8" presStyleCnt="14"/>
      <dgm:spPr/>
    </dgm:pt>
    <dgm:pt modelId="{1B04E382-71CF-46E6-848F-151DEF50FBCB}" type="pres">
      <dgm:prSet presAssocID="{2AD51FF2-E2A1-4424-9D9D-B8BE5A7AD6C8}" presName="hierRoot2" presStyleCnt="0">
        <dgm:presLayoutVars>
          <dgm:hierBranch val="init"/>
        </dgm:presLayoutVars>
      </dgm:prSet>
      <dgm:spPr/>
    </dgm:pt>
    <dgm:pt modelId="{DF27E740-BC91-4071-88E6-A041F2ED41EB}" type="pres">
      <dgm:prSet presAssocID="{2AD51FF2-E2A1-4424-9D9D-B8BE5A7AD6C8}" presName="rootComposite" presStyleCnt="0"/>
      <dgm:spPr/>
    </dgm:pt>
    <dgm:pt modelId="{1869839A-63AC-4AC2-974D-B02AD012EBB1}" type="pres">
      <dgm:prSet presAssocID="{2AD51FF2-E2A1-4424-9D9D-B8BE5A7AD6C8}" presName="rootText" presStyleLbl="node3" presStyleIdx="8" presStyleCnt="14">
        <dgm:presLayoutVars>
          <dgm:chPref val="3"/>
        </dgm:presLayoutVars>
      </dgm:prSet>
      <dgm:spPr/>
    </dgm:pt>
    <dgm:pt modelId="{39667E65-57EB-453B-83A1-0E48ED051230}" type="pres">
      <dgm:prSet presAssocID="{2AD51FF2-E2A1-4424-9D9D-B8BE5A7AD6C8}" presName="rootConnector" presStyleLbl="node3" presStyleIdx="8" presStyleCnt="14"/>
      <dgm:spPr/>
    </dgm:pt>
    <dgm:pt modelId="{A6DB60AF-1800-4BAB-A8D0-B37C37E52DDD}" type="pres">
      <dgm:prSet presAssocID="{2AD51FF2-E2A1-4424-9D9D-B8BE5A7AD6C8}" presName="hierChild4" presStyleCnt="0"/>
      <dgm:spPr/>
    </dgm:pt>
    <dgm:pt modelId="{DBB1384D-D655-40F4-B13B-76D03B2E8E42}" type="pres">
      <dgm:prSet presAssocID="{2AD51FF2-E2A1-4424-9D9D-B8BE5A7AD6C8}" presName="hierChild5" presStyleCnt="0"/>
      <dgm:spPr/>
    </dgm:pt>
    <dgm:pt modelId="{1345DAE7-87E6-4589-A755-B68455E011A9}" type="pres">
      <dgm:prSet presAssocID="{2773BEA7-BAEE-4960-9E81-27C0C287CD68}" presName="hierChild5" presStyleCnt="0"/>
      <dgm:spPr/>
    </dgm:pt>
    <dgm:pt modelId="{3178B097-D8F0-4E36-9B3A-4054C11D65F7}" type="pres">
      <dgm:prSet presAssocID="{C629201E-BC66-4501-8FCF-1AA9A8547611}" presName="Name37" presStyleLbl="parChTrans1D2" presStyleIdx="3" presStyleCnt="5"/>
      <dgm:spPr/>
    </dgm:pt>
    <dgm:pt modelId="{4DD7E785-111A-45D7-B62E-A3E2CA5554A0}" type="pres">
      <dgm:prSet presAssocID="{E0DCCE91-A579-4E8E-A911-CFAF59EB0B3B}" presName="hierRoot2" presStyleCnt="0">
        <dgm:presLayoutVars>
          <dgm:hierBranch val="init"/>
        </dgm:presLayoutVars>
      </dgm:prSet>
      <dgm:spPr/>
    </dgm:pt>
    <dgm:pt modelId="{1C7FD3E6-BBFA-4540-A97F-D08370984493}" type="pres">
      <dgm:prSet presAssocID="{E0DCCE91-A579-4E8E-A911-CFAF59EB0B3B}" presName="rootComposite" presStyleCnt="0"/>
      <dgm:spPr/>
    </dgm:pt>
    <dgm:pt modelId="{7E74FE0C-3C46-4FE5-85C5-B46FEE044613}" type="pres">
      <dgm:prSet presAssocID="{E0DCCE91-A579-4E8E-A911-CFAF59EB0B3B}" presName="rootText" presStyleLbl="node2" presStyleIdx="3" presStyleCnt="5">
        <dgm:presLayoutVars>
          <dgm:chPref val="3"/>
        </dgm:presLayoutVars>
      </dgm:prSet>
      <dgm:spPr/>
    </dgm:pt>
    <dgm:pt modelId="{F1FEFF75-086B-4482-8D1F-8434E3D04A98}" type="pres">
      <dgm:prSet presAssocID="{E0DCCE91-A579-4E8E-A911-CFAF59EB0B3B}" presName="rootConnector" presStyleLbl="node2" presStyleIdx="3" presStyleCnt="5"/>
      <dgm:spPr/>
    </dgm:pt>
    <dgm:pt modelId="{D21210C5-9E0F-4B70-8CB9-F2073368AD25}" type="pres">
      <dgm:prSet presAssocID="{E0DCCE91-A579-4E8E-A911-CFAF59EB0B3B}" presName="hierChild4" presStyleCnt="0"/>
      <dgm:spPr/>
    </dgm:pt>
    <dgm:pt modelId="{A7050282-8C16-4FE3-9A0C-10F19F6FE89D}" type="pres">
      <dgm:prSet presAssocID="{FB51E48F-8219-4C34-BDD4-49D1129E3FC6}" presName="Name37" presStyleLbl="parChTrans1D3" presStyleIdx="9" presStyleCnt="14"/>
      <dgm:spPr/>
    </dgm:pt>
    <dgm:pt modelId="{2857F059-8B73-4EF3-B01A-BAF1A397D343}" type="pres">
      <dgm:prSet presAssocID="{A5D1BBAA-165F-477D-BC70-7B01CE3B2286}" presName="hierRoot2" presStyleCnt="0">
        <dgm:presLayoutVars>
          <dgm:hierBranch val="init"/>
        </dgm:presLayoutVars>
      </dgm:prSet>
      <dgm:spPr/>
    </dgm:pt>
    <dgm:pt modelId="{B28D8A27-1DF6-47B2-A143-4EA1A3ACA181}" type="pres">
      <dgm:prSet presAssocID="{A5D1BBAA-165F-477D-BC70-7B01CE3B2286}" presName="rootComposite" presStyleCnt="0"/>
      <dgm:spPr/>
    </dgm:pt>
    <dgm:pt modelId="{706EDAD4-64F7-4373-AEE7-9B4BC6E35F34}" type="pres">
      <dgm:prSet presAssocID="{A5D1BBAA-165F-477D-BC70-7B01CE3B2286}" presName="rootText" presStyleLbl="node3" presStyleIdx="9" presStyleCnt="14">
        <dgm:presLayoutVars>
          <dgm:chPref val="3"/>
        </dgm:presLayoutVars>
      </dgm:prSet>
      <dgm:spPr/>
    </dgm:pt>
    <dgm:pt modelId="{84E2392C-FA31-4DE5-82EB-D4AF6C233A35}" type="pres">
      <dgm:prSet presAssocID="{A5D1BBAA-165F-477D-BC70-7B01CE3B2286}" presName="rootConnector" presStyleLbl="node3" presStyleIdx="9" presStyleCnt="14"/>
      <dgm:spPr/>
    </dgm:pt>
    <dgm:pt modelId="{05D09148-74FC-482E-97D8-BD8D8A8BCB79}" type="pres">
      <dgm:prSet presAssocID="{A5D1BBAA-165F-477D-BC70-7B01CE3B2286}" presName="hierChild4" presStyleCnt="0"/>
      <dgm:spPr/>
    </dgm:pt>
    <dgm:pt modelId="{8E8AA60D-D6CD-414C-9A7A-CF993873DE9F}" type="pres">
      <dgm:prSet presAssocID="{A5D1BBAA-165F-477D-BC70-7B01CE3B2286}" presName="hierChild5" presStyleCnt="0"/>
      <dgm:spPr/>
    </dgm:pt>
    <dgm:pt modelId="{8610888F-8EBC-44CC-AE12-7A5B5251ABD5}" type="pres">
      <dgm:prSet presAssocID="{3FFDF193-BB9C-4938-BD9B-9941C3E18670}" presName="Name37" presStyleLbl="parChTrans1D3" presStyleIdx="10" presStyleCnt="14"/>
      <dgm:spPr/>
    </dgm:pt>
    <dgm:pt modelId="{A4177839-D6BE-4615-9D41-AFE1075A308C}" type="pres">
      <dgm:prSet presAssocID="{B40D87D5-B049-4010-9F60-E029A0D4CFBA}" presName="hierRoot2" presStyleCnt="0">
        <dgm:presLayoutVars>
          <dgm:hierBranch val="init"/>
        </dgm:presLayoutVars>
      </dgm:prSet>
      <dgm:spPr/>
    </dgm:pt>
    <dgm:pt modelId="{A6531C2E-114C-4FF5-B379-C777E79DB109}" type="pres">
      <dgm:prSet presAssocID="{B40D87D5-B049-4010-9F60-E029A0D4CFBA}" presName="rootComposite" presStyleCnt="0"/>
      <dgm:spPr/>
    </dgm:pt>
    <dgm:pt modelId="{8435D8D3-1CD4-4FF2-A99C-768E02A10304}" type="pres">
      <dgm:prSet presAssocID="{B40D87D5-B049-4010-9F60-E029A0D4CFBA}" presName="rootText" presStyleLbl="node3" presStyleIdx="10" presStyleCnt="14">
        <dgm:presLayoutVars>
          <dgm:chPref val="3"/>
        </dgm:presLayoutVars>
      </dgm:prSet>
      <dgm:spPr/>
    </dgm:pt>
    <dgm:pt modelId="{9C0C3FD8-76CD-4D08-81FF-AD8E7EF26D11}" type="pres">
      <dgm:prSet presAssocID="{B40D87D5-B049-4010-9F60-E029A0D4CFBA}" presName="rootConnector" presStyleLbl="node3" presStyleIdx="10" presStyleCnt="14"/>
      <dgm:spPr/>
    </dgm:pt>
    <dgm:pt modelId="{C0DCE3D1-417B-4495-A393-67E23D1A8CB5}" type="pres">
      <dgm:prSet presAssocID="{B40D87D5-B049-4010-9F60-E029A0D4CFBA}" presName="hierChild4" presStyleCnt="0"/>
      <dgm:spPr/>
    </dgm:pt>
    <dgm:pt modelId="{8369E7C8-2DB3-490E-B050-18AB00741F94}" type="pres">
      <dgm:prSet presAssocID="{B40D87D5-B049-4010-9F60-E029A0D4CFBA}" presName="hierChild5" presStyleCnt="0"/>
      <dgm:spPr/>
    </dgm:pt>
    <dgm:pt modelId="{18BFA8DF-B019-4D9A-AC87-45AB46F10888}" type="pres">
      <dgm:prSet presAssocID="{E0DCCE91-A579-4E8E-A911-CFAF59EB0B3B}" presName="hierChild5" presStyleCnt="0"/>
      <dgm:spPr/>
    </dgm:pt>
    <dgm:pt modelId="{C494A695-F647-4847-9D26-AF53F37E3E89}" type="pres">
      <dgm:prSet presAssocID="{CFF1C7AA-635B-4C3A-9A19-D785C2770C5B}" presName="Name37" presStyleLbl="parChTrans1D2" presStyleIdx="4" presStyleCnt="5"/>
      <dgm:spPr/>
    </dgm:pt>
    <dgm:pt modelId="{1F19ED2C-2966-45A1-A4A3-441CDE29B55C}" type="pres">
      <dgm:prSet presAssocID="{74F6CEE5-856E-4BB1-BC2E-862DA191F5D4}" presName="hierRoot2" presStyleCnt="0">
        <dgm:presLayoutVars>
          <dgm:hierBranch val="init"/>
        </dgm:presLayoutVars>
      </dgm:prSet>
      <dgm:spPr/>
    </dgm:pt>
    <dgm:pt modelId="{1128297D-9C55-434C-A67B-DDC6137FC4A6}" type="pres">
      <dgm:prSet presAssocID="{74F6CEE5-856E-4BB1-BC2E-862DA191F5D4}" presName="rootComposite" presStyleCnt="0"/>
      <dgm:spPr/>
    </dgm:pt>
    <dgm:pt modelId="{39609A15-D352-4FDF-9EC9-AF8A78595001}" type="pres">
      <dgm:prSet presAssocID="{74F6CEE5-856E-4BB1-BC2E-862DA191F5D4}" presName="rootText" presStyleLbl="node2" presStyleIdx="4" presStyleCnt="5">
        <dgm:presLayoutVars>
          <dgm:chPref val="3"/>
        </dgm:presLayoutVars>
      </dgm:prSet>
      <dgm:spPr/>
    </dgm:pt>
    <dgm:pt modelId="{43DEC02C-B1EE-4A0B-947D-BDABEA776433}" type="pres">
      <dgm:prSet presAssocID="{74F6CEE5-856E-4BB1-BC2E-862DA191F5D4}" presName="rootConnector" presStyleLbl="node2" presStyleIdx="4" presStyleCnt="5"/>
      <dgm:spPr/>
    </dgm:pt>
    <dgm:pt modelId="{021D80F3-DA50-4B29-966C-88028737C507}" type="pres">
      <dgm:prSet presAssocID="{74F6CEE5-856E-4BB1-BC2E-862DA191F5D4}" presName="hierChild4" presStyleCnt="0"/>
      <dgm:spPr/>
    </dgm:pt>
    <dgm:pt modelId="{C97E77CE-C137-4920-ADBD-93AB472F40B3}" type="pres">
      <dgm:prSet presAssocID="{F8BC76F0-C415-48AB-BB45-52B049E18D98}" presName="Name37" presStyleLbl="parChTrans1D3" presStyleIdx="11" presStyleCnt="14"/>
      <dgm:spPr/>
    </dgm:pt>
    <dgm:pt modelId="{57BDEF59-EFE9-48EA-8388-295575E96E41}" type="pres">
      <dgm:prSet presAssocID="{6A3DF686-F441-46BF-9406-236F044567F2}" presName="hierRoot2" presStyleCnt="0">
        <dgm:presLayoutVars>
          <dgm:hierBranch val="init"/>
        </dgm:presLayoutVars>
      </dgm:prSet>
      <dgm:spPr/>
    </dgm:pt>
    <dgm:pt modelId="{72CF902F-75CA-4856-B4DD-ABD764D7724E}" type="pres">
      <dgm:prSet presAssocID="{6A3DF686-F441-46BF-9406-236F044567F2}" presName="rootComposite" presStyleCnt="0"/>
      <dgm:spPr/>
    </dgm:pt>
    <dgm:pt modelId="{5E1D54B8-6BDB-4D09-8DCC-8DCE64D2E791}" type="pres">
      <dgm:prSet presAssocID="{6A3DF686-F441-46BF-9406-236F044567F2}" presName="rootText" presStyleLbl="node3" presStyleIdx="11" presStyleCnt="14">
        <dgm:presLayoutVars>
          <dgm:chPref val="3"/>
        </dgm:presLayoutVars>
      </dgm:prSet>
      <dgm:spPr/>
    </dgm:pt>
    <dgm:pt modelId="{A1EDAB5B-5E4F-459B-B1D2-A10B317675DB}" type="pres">
      <dgm:prSet presAssocID="{6A3DF686-F441-46BF-9406-236F044567F2}" presName="rootConnector" presStyleLbl="node3" presStyleIdx="11" presStyleCnt="14"/>
      <dgm:spPr/>
    </dgm:pt>
    <dgm:pt modelId="{73C5EA3D-64F1-4C62-A635-00AEA69C3310}" type="pres">
      <dgm:prSet presAssocID="{6A3DF686-F441-46BF-9406-236F044567F2}" presName="hierChild4" presStyleCnt="0"/>
      <dgm:spPr/>
    </dgm:pt>
    <dgm:pt modelId="{00114FF0-6F04-4505-A921-C0710D6C2CF6}" type="pres">
      <dgm:prSet presAssocID="{6A3DF686-F441-46BF-9406-236F044567F2}" presName="hierChild5" presStyleCnt="0"/>
      <dgm:spPr/>
    </dgm:pt>
    <dgm:pt modelId="{309E38B2-3CF6-4B6C-A4EB-BB4A6F828E3F}" type="pres">
      <dgm:prSet presAssocID="{3B7576E0-0BED-43E0-A23F-C0F33D9E3037}" presName="Name37" presStyleLbl="parChTrans1D3" presStyleIdx="12" presStyleCnt="14"/>
      <dgm:spPr/>
    </dgm:pt>
    <dgm:pt modelId="{4C958078-EC1A-45CF-986E-6CD24E918041}" type="pres">
      <dgm:prSet presAssocID="{F811B888-9D8E-4F29-B153-84D5546FC6DD}" presName="hierRoot2" presStyleCnt="0">
        <dgm:presLayoutVars>
          <dgm:hierBranch val="init"/>
        </dgm:presLayoutVars>
      </dgm:prSet>
      <dgm:spPr/>
    </dgm:pt>
    <dgm:pt modelId="{A34669B7-4F0C-49AA-ADCF-F98C80340618}" type="pres">
      <dgm:prSet presAssocID="{F811B888-9D8E-4F29-B153-84D5546FC6DD}" presName="rootComposite" presStyleCnt="0"/>
      <dgm:spPr/>
    </dgm:pt>
    <dgm:pt modelId="{7263E78D-04B2-4B87-B3C4-BA5442646890}" type="pres">
      <dgm:prSet presAssocID="{F811B888-9D8E-4F29-B153-84D5546FC6DD}" presName="rootText" presStyleLbl="node3" presStyleIdx="12" presStyleCnt="14">
        <dgm:presLayoutVars>
          <dgm:chPref val="3"/>
        </dgm:presLayoutVars>
      </dgm:prSet>
      <dgm:spPr/>
    </dgm:pt>
    <dgm:pt modelId="{4F65992A-C090-4B48-8277-F9741B6454D4}" type="pres">
      <dgm:prSet presAssocID="{F811B888-9D8E-4F29-B153-84D5546FC6DD}" presName="rootConnector" presStyleLbl="node3" presStyleIdx="12" presStyleCnt="14"/>
      <dgm:spPr/>
    </dgm:pt>
    <dgm:pt modelId="{C771D23B-3B09-4863-BC50-02F827260AAD}" type="pres">
      <dgm:prSet presAssocID="{F811B888-9D8E-4F29-B153-84D5546FC6DD}" presName="hierChild4" presStyleCnt="0"/>
      <dgm:spPr/>
    </dgm:pt>
    <dgm:pt modelId="{C37F9538-6D6E-4FBE-9F4B-7AD877E4E8D6}" type="pres">
      <dgm:prSet presAssocID="{F811B888-9D8E-4F29-B153-84D5546FC6DD}" presName="hierChild5" presStyleCnt="0"/>
      <dgm:spPr/>
    </dgm:pt>
    <dgm:pt modelId="{9A2778D6-004F-4FD8-A1BC-C6B206A32140}" type="pres">
      <dgm:prSet presAssocID="{ED7C0FE9-32EB-4608-9A03-D334D8EE82C9}" presName="Name37" presStyleLbl="parChTrans1D3" presStyleIdx="13" presStyleCnt="14"/>
      <dgm:spPr/>
    </dgm:pt>
    <dgm:pt modelId="{408E47C8-D122-43FA-AE7B-B8D4D9AE9D0D}" type="pres">
      <dgm:prSet presAssocID="{2123B275-6353-456F-A9E6-94F25DD9A3E4}" presName="hierRoot2" presStyleCnt="0">
        <dgm:presLayoutVars>
          <dgm:hierBranch val="init"/>
        </dgm:presLayoutVars>
      </dgm:prSet>
      <dgm:spPr/>
    </dgm:pt>
    <dgm:pt modelId="{693485BE-BD2E-47F8-9283-DAF8BED04479}" type="pres">
      <dgm:prSet presAssocID="{2123B275-6353-456F-A9E6-94F25DD9A3E4}" presName="rootComposite" presStyleCnt="0"/>
      <dgm:spPr/>
    </dgm:pt>
    <dgm:pt modelId="{1D5B4E13-7FFB-4059-BBBE-9ADBD334C35E}" type="pres">
      <dgm:prSet presAssocID="{2123B275-6353-456F-A9E6-94F25DD9A3E4}" presName="rootText" presStyleLbl="node3" presStyleIdx="13" presStyleCnt="14">
        <dgm:presLayoutVars>
          <dgm:chPref val="3"/>
        </dgm:presLayoutVars>
      </dgm:prSet>
      <dgm:spPr/>
    </dgm:pt>
    <dgm:pt modelId="{BDC057E4-7517-4AC2-80FF-DFFD98F135D4}" type="pres">
      <dgm:prSet presAssocID="{2123B275-6353-456F-A9E6-94F25DD9A3E4}" presName="rootConnector" presStyleLbl="node3" presStyleIdx="13" presStyleCnt="14"/>
      <dgm:spPr/>
    </dgm:pt>
    <dgm:pt modelId="{8D2222A8-332B-4980-8E05-26F9E61B6F3C}" type="pres">
      <dgm:prSet presAssocID="{2123B275-6353-456F-A9E6-94F25DD9A3E4}" presName="hierChild4" presStyleCnt="0"/>
      <dgm:spPr/>
    </dgm:pt>
    <dgm:pt modelId="{1ED32801-C847-447C-9B5E-33E05A79C18A}" type="pres">
      <dgm:prSet presAssocID="{2123B275-6353-456F-A9E6-94F25DD9A3E4}" presName="hierChild5" presStyleCnt="0"/>
      <dgm:spPr/>
    </dgm:pt>
    <dgm:pt modelId="{30C1CBBA-781C-4DC5-8396-1683C6B1728A}" type="pres">
      <dgm:prSet presAssocID="{74F6CEE5-856E-4BB1-BC2E-862DA191F5D4}" presName="hierChild5" presStyleCnt="0"/>
      <dgm:spPr/>
    </dgm:pt>
    <dgm:pt modelId="{299A1688-3830-4846-B7A9-BBD23FDD838C}" type="pres">
      <dgm:prSet presAssocID="{50C88423-B86A-4614-83FF-2072349825B3}" presName="hierChild3" presStyleCnt="0"/>
      <dgm:spPr/>
    </dgm:pt>
  </dgm:ptLst>
  <dgm:cxnLst>
    <dgm:cxn modelId="{B1B66006-AED7-4758-BDBB-0441D0A05F4F}" type="presOf" srcId="{2AD51FF2-E2A1-4424-9D9D-B8BE5A7AD6C8}" destId="{39667E65-57EB-453B-83A1-0E48ED051230}" srcOrd="1" destOrd="0" presId="urn:microsoft.com/office/officeart/2005/8/layout/orgChart1"/>
    <dgm:cxn modelId="{CB838A08-7E70-4E64-9C34-62830634A1B2}" type="presOf" srcId="{E0DCCE91-A579-4E8E-A911-CFAF59EB0B3B}" destId="{F1FEFF75-086B-4482-8D1F-8434E3D04A98}" srcOrd="1" destOrd="0" presId="urn:microsoft.com/office/officeart/2005/8/layout/orgChart1"/>
    <dgm:cxn modelId="{A41FB108-3000-48D3-9CEF-AD238A1B4AA0}" type="presOf" srcId="{50C88423-B86A-4614-83FF-2072349825B3}" destId="{C6367091-C8F9-4457-A9A9-6E27EB7129E2}" srcOrd="1" destOrd="0" presId="urn:microsoft.com/office/officeart/2005/8/layout/orgChart1"/>
    <dgm:cxn modelId="{0FC53B0C-3F35-46CE-A7CF-C86EB06B76A9}" type="presOf" srcId="{E0DCCE91-A579-4E8E-A911-CFAF59EB0B3B}" destId="{7E74FE0C-3C46-4FE5-85C5-B46FEE044613}" srcOrd="0" destOrd="0" presId="urn:microsoft.com/office/officeart/2005/8/layout/orgChart1"/>
    <dgm:cxn modelId="{835C9B0E-CB91-406C-9950-D415AC75F0FF}" type="presOf" srcId="{F5D08D71-8DB8-4ED8-A707-CF79434C6B5D}" destId="{79400CBB-6253-41C2-907D-8EB41BB3FFE2}" srcOrd="1" destOrd="0" presId="urn:microsoft.com/office/officeart/2005/8/layout/orgChart1"/>
    <dgm:cxn modelId="{1BCE5414-6328-4203-B16D-A267D04228A1}" type="presOf" srcId="{445D11B7-0CED-4238-84D0-3F3137794E3A}" destId="{3C9D2F9C-B133-4BCB-B0B3-8BD2B1A0082F}" srcOrd="0" destOrd="0" presId="urn:microsoft.com/office/officeart/2005/8/layout/orgChart1"/>
    <dgm:cxn modelId="{7C3BB515-2813-46E1-BDE4-2F500D42440B}" type="presOf" srcId="{FB51E48F-8219-4C34-BDD4-49D1129E3FC6}" destId="{A7050282-8C16-4FE3-9A0C-10F19F6FE89D}" srcOrd="0" destOrd="0" presId="urn:microsoft.com/office/officeart/2005/8/layout/orgChart1"/>
    <dgm:cxn modelId="{13E41619-7970-438B-AA8F-43D013917CA8}" type="presOf" srcId="{F1788704-708E-4DC2-A888-2C7F8CD05B09}" destId="{347CA582-ADF2-47E1-BE17-875477B0A95D}" srcOrd="0" destOrd="0" presId="urn:microsoft.com/office/officeart/2005/8/layout/orgChart1"/>
    <dgm:cxn modelId="{DA0F891D-5F01-4AB3-90D7-0D418158C6DC}" type="presOf" srcId="{F1788704-708E-4DC2-A888-2C7F8CD05B09}" destId="{D23AEBC6-DA64-4D73-9826-A242BB77B1C9}" srcOrd="1" destOrd="0" presId="urn:microsoft.com/office/officeart/2005/8/layout/orgChart1"/>
    <dgm:cxn modelId="{A401361E-799F-401C-B214-BCB142DDAEDA}" srcId="{50C88423-B86A-4614-83FF-2072349825B3}" destId="{E0DCCE91-A579-4E8E-A911-CFAF59EB0B3B}" srcOrd="3" destOrd="0" parTransId="{C629201E-BC66-4501-8FCF-1AA9A8547611}" sibTransId="{5E587746-9ABD-40D3-8C35-818062C836F5}"/>
    <dgm:cxn modelId="{E689EE21-5580-4C4A-8007-F0F28F8F069E}" type="presOf" srcId="{B40D87D5-B049-4010-9F60-E029A0D4CFBA}" destId="{8435D8D3-1CD4-4FF2-A99C-768E02A10304}" srcOrd="0" destOrd="0" presId="urn:microsoft.com/office/officeart/2005/8/layout/orgChart1"/>
    <dgm:cxn modelId="{F39A5123-B64E-4EB0-8026-3C4A075F56AE}" type="presOf" srcId="{E69BB16B-F095-4B6F-BA8A-C01D143B8C25}" destId="{E1E9F6D1-CE76-47F1-BB35-7088C137E362}" srcOrd="0" destOrd="0" presId="urn:microsoft.com/office/officeart/2005/8/layout/orgChart1"/>
    <dgm:cxn modelId="{62141A24-1ACF-4A75-A21B-57DEDAB073B4}" type="presOf" srcId="{A5D1BBAA-165F-477D-BC70-7B01CE3B2286}" destId="{84E2392C-FA31-4DE5-82EB-D4AF6C233A35}" srcOrd="1" destOrd="0" presId="urn:microsoft.com/office/officeart/2005/8/layout/orgChart1"/>
    <dgm:cxn modelId="{8D5EEA24-A37D-496C-BB95-90A8BA29B07F}" srcId="{22ECF17D-78F6-49B0-8009-6DDD3344F733}" destId="{3B5A62AD-DBB0-4333-AF78-5A32BEBE44A7}" srcOrd="1" destOrd="0" parTransId="{88553EA1-F23B-405F-81A8-055AA921707A}" sibTransId="{8AF33645-1153-4BF5-A73E-619A6BE39075}"/>
    <dgm:cxn modelId="{C7A61128-C827-4B66-99C6-F49BA121C898}" srcId="{50C88423-B86A-4614-83FF-2072349825B3}" destId="{27084059-5E16-47F9-8D60-AFA97FA638E4}" srcOrd="1" destOrd="0" parTransId="{27626FC1-0458-4E46-8FC7-84D7D8B02C28}" sibTransId="{CDD5C793-C82D-487B-8DAF-5F6AE425BA27}"/>
    <dgm:cxn modelId="{1FA17928-B85B-422B-BD78-A395B56EABBF}" type="presOf" srcId="{2AC1B107-0619-45BE-85F2-D8686994CA8D}" destId="{2B6C5963-A980-43E2-B41C-33FC8D299B05}" srcOrd="0" destOrd="0" presId="urn:microsoft.com/office/officeart/2005/8/layout/orgChart1"/>
    <dgm:cxn modelId="{2CEC7A31-1538-4D89-91AE-40F5DAAA2796}" srcId="{27084059-5E16-47F9-8D60-AFA97FA638E4}" destId="{0854C07C-16E2-4284-A58B-E793F8C9FE94}" srcOrd="1" destOrd="0" parTransId="{E8462433-7D77-40DD-A44C-642A2A1C0707}" sibTransId="{817DD68C-9895-4AFE-814D-6DCBB62D3FB1}"/>
    <dgm:cxn modelId="{4CD56133-F4AD-4765-8D9C-44F5A62A61EA}" type="presOf" srcId="{0854C07C-16E2-4284-A58B-E793F8C9FE94}" destId="{2EE53CF4-3EEE-42EF-8A95-FC7CAAA947C8}" srcOrd="0" destOrd="0" presId="urn:microsoft.com/office/officeart/2005/8/layout/orgChart1"/>
    <dgm:cxn modelId="{A59CA933-920F-42B8-81C3-0C61AECE0A15}" type="presOf" srcId="{E69BB16B-F095-4B6F-BA8A-C01D143B8C25}" destId="{01A98C00-8D40-4444-AAC0-35A078AA8956}" srcOrd="1" destOrd="0" presId="urn:microsoft.com/office/officeart/2005/8/layout/orgChart1"/>
    <dgm:cxn modelId="{C1AAD835-3C58-4981-8590-820AE4F1E4BD}" type="presOf" srcId="{3FFDF193-BB9C-4938-BD9B-9941C3E18670}" destId="{8610888F-8EBC-44CC-AE12-7A5B5251ABD5}" srcOrd="0" destOrd="0" presId="urn:microsoft.com/office/officeart/2005/8/layout/orgChart1"/>
    <dgm:cxn modelId="{20189837-0C63-41AA-890B-10DF0AD11014}" type="presOf" srcId="{6B8617F1-958F-4EFF-B6C5-795D088B56A2}" destId="{895CF28C-9467-4019-BE5E-5D325E19ADD2}" srcOrd="0" destOrd="0" presId="urn:microsoft.com/office/officeart/2005/8/layout/orgChart1"/>
    <dgm:cxn modelId="{7164EA40-0301-4A16-AD39-9DD1C88190ED}" type="presOf" srcId="{2AD51FF2-E2A1-4424-9D9D-B8BE5A7AD6C8}" destId="{1869839A-63AC-4AC2-974D-B02AD012EBB1}" srcOrd="0" destOrd="0" presId="urn:microsoft.com/office/officeart/2005/8/layout/orgChart1"/>
    <dgm:cxn modelId="{661E465C-6205-41D1-9F14-E9FED49C9275}" type="presOf" srcId="{F811B888-9D8E-4F29-B153-84D5546FC6DD}" destId="{4F65992A-C090-4B48-8277-F9741B6454D4}" srcOrd="1" destOrd="0" presId="urn:microsoft.com/office/officeart/2005/8/layout/orgChart1"/>
    <dgm:cxn modelId="{B8C7865F-58A7-4921-809B-581066F6E904}" type="presOf" srcId="{F8BC76F0-C415-48AB-BB45-52B049E18D98}" destId="{C97E77CE-C137-4920-ADBD-93AB472F40B3}" srcOrd="0" destOrd="0" presId="urn:microsoft.com/office/officeart/2005/8/layout/orgChart1"/>
    <dgm:cxn modelId="{4BE09C42-476D-41EC-84B3-CC0DA9EFA805}" type="presOf" srcId="{EFE8AFC5-A9F8-4DB1-98E0-7A004965EB5C}" destId="{67D8673D-DACA-4822-94E8-E439B97D27FD}" srcOrd="0" destOrd="0" presId="urn:microsoft.com/office/officeart/2005/8/layout/orgChart1"/>
    <dgm:cxn modelId="{02BF3543-16AD-4E2E-AB25-8CF25DB71B6C}" srcId="{27084059-5E16-47F9-8D60-AFA97FA638E4}" destId="{470537B6-EE36-4765-9C90-518ACDDAA63B}" srcOrd="2" destOrd="0" parTransId="{EFE8AFC5-A9F8-4DB1-98E0-7A004965EB5C}" sibTransId="{408CD570-65C4-4901-A7BA-41426A1EE723}"/>
    <dgm:cxn modelId="{E8E27764-2C19-4338-A6A1-3AA3318EEE84}" srcId="{50C88423-B86A-4614-83FF-2072349825B3}" destId="{74F6CEE5-856E-4BB1-BC2E-862DA191F5D4}" srcOrd="4" destOrd="0" parTransId="{CFF1C7AA-635B-4C3A-9A19-D785C2770C5B}" sibTransId="{05BCFBB7-E162-429F-942E-6F0B2AC019A7}"/>
    <dgm:cxn modelId="{906B5267-11B9-4594-BA3A-A54875F9ECCE}" type="presOf" srcId="{6A3DF686-F441-46BF-9406-236F044567F2}" destId="{5E1D54B8-6BDB-4D09-8DCC-8DCE64D2E791}" srcOrd="0" destOrd="0" presId="urn:microsoft.com/office/officeart/2005/8/layout/orgChart1"/>
    <dgm:cxn modelId="{D1459647-8FC3-4A97-8D60-D6BCAB15F7D9}" type="presOf" srcId="{DB2CBC62-A6AE-4D65-BDD6-5B7D37BC1C17}" destId="{3FFBB2F9-BDA1-48C5-9EC9-457F5043A4AD}" srcOrd="0" destOrd="0" presId="urn:microsoft.com/office/officeart/2005/8/layout/orgChart1"/>
    <dgm:cxn modelId="{19C96768-2160-4888-80CD-E36D8A75C8CE}" type="presOf" srcId="{17D961C8-DE35-4312-B9FB-108F5FA5B21B}" destId="{1E5833D1-5B66-4E43-8B2C-6A3CB51391D0}" srcOrd="0" destOrd="0" presId="urn:microsoft.com/office/officeart/2005/8/layout/orgChart1"/>
    <dgm:cxn modelId="{9F928B68-D784-406A-BEAF-F1A9A0C8EC40}" srcId="{74F6CEE5-856E-4BB1-BC2E-862DA191F5D4}" destId="{F811B888-9D8E-4F29-B153-84D5546FC6DD}" srcOrd="1" destOrd="0" parTransId="{3B7576E0-0BED-43E0-A23F-C0F33D9E3037}" sibTransId="{9F721062-C640-4778-9914-5F81E10D168C}"/>
    <dgm:cxn modelId="{D9F1384A-2EEE-4E68-B7EB-82BBB7CFDF18}" type="presOf" srcId="{50C88423-B86A-4614-83FF-2072349825B3}" destId="{7A1DA1A6-B960-40DA-8364-5FD64ACF9AF4}" srcOrd="0" destOrd="0" presId="urn:microsoft.com/office/officeart/2005/8/layout/orgChart1"/>
    <dgm:cxn modelId="{6E388E4C-D22E-4932-BCD3-8909B68CF682}" type="presOf" srcId="{2123B275-6353-456F-A9E6-94F25DD9A3E4}" destId="{BDC057E4-7517-4AC2-80FF-DFFD98F135D4}" srcOrd="1" destOrd="0" presId="urn:microsoft.com/office/officeart/2005/8/layout/orgChart1"/>
    <dgm:cxn modelId="{377AC44E-C993-4B22-8C29-91D58DCEE3FF}" srcId="{50C88423-B86A-4614-83FF-2072349825B3}" destId="{22ECF17D-78F6-49B0-8009-6DDD3344F733}" srcOrd="0" destOrd="0" parTransId="{DAB1CB8C-EC72-4E3E-BA48-4E15AE1C0E95}" sibTransId="{046EB051-8485-4D83-A001-0959CD96980C}"/>
    <dgm:cxn modelId="{181D084F-2AA8-417A-8A96-C2DCD2C9B86B}" srcId="{22ECF17D-78F6-49B0-8009-6DDD3344F733}" destId="{F1788704-708E-4DC2-A888-2C7F8CD05B09}" srcOrd="0" destOrd="0" parTransId="{DB2CBC62-A6AE-4D65-BDD6-5B7D37BC1C17}" sibTransId="{E5B5C928-9186-4321-9B59-168F955CBDFA}"/>
    <dgm:cxn modelId="{7C0B6150-56A7-4047-AE1F-2AF1F7AB75C5}" type="presOf" srcId="{27084059-5E16-47F9-8D60-AFA97FA638E4}" destId="{9040D7E2-D6B2-4A0C-8913-36A86A5BC3FB}" srcOrd="1" destOrd="0" presId="urn:microsoft.com/office/officeart/2005/8/layout/orgChart1"/>
    <dgm:cxn modelId="{EC811654-AE7A-42A5-955C-88925EC0C254}" type="presOf" srcId="{C629201E-BC66-4501-8FCF-1AA9A8547611}" destId="{3178B097-D8F0-4E36-9B3A-4054C11D65F7}" srcOrd="0" destOrd="0" presId="urn:microsoft.com/office/officeart/2005/8/layout/orgChart1"/>
    <dgm:cxn modelId="{88DC1656-6A45-4F90-B9DC-A0274BCCE80A}" srcId="{27084059-5E16-47F9-8D60-AFA97FA638E4}" destId="{F5D08D71-8DB8-4ED8-A707-CF79434C6B5D}" srcOrd="3" destOrd="0" parTransId="{569B4F2A-D79D-495D-9CF8-A486837C0882}" sibTransId="{21A33F06-E5A9-4F05-A0D6-8943DE459D48}"/>
    <dgm:cxn modelId="{A2F92579-57FB-4AED-85DA-2D0653083E45}" type="presOf" srcId="{F5D08D71-8DB8-4ED8-A707-CF79434C6B5D}" destId="{4ADE4DF6-A344-4323-8DB1-9B9C78B99387}" srcOrd="0" destOrd="0" presId="urn:microsoft.com/office/officeart/2005/8/layout/orgChart1"/>
    <dgm:cxn modelId="{10BEEB79-D3F0-4013-9620-AA0D46902DFD}" type="presOf" srcId="{6A3DF686-F441-46BF-9406-236F044567F2}" destId="{A1EDAB5B-5E4F-459B-B1D2-A10B317675DB}" srcOrd="1" destOrd="0" presId="urn:microsoft.com/office/officeart/2005/8/layout/orgChart1"/>
    <dgm:cxn modelId="{D9299F7A-D681-43AF-A9D5-72B412932BD1}" type="presOf" srcId="{3B7576E0-0BED-43E0-A23F-C0F33D9E3037}" destId="{309E38B2-3CF6-4B6C-A4EB-BB4A6F828E3F}" srcOrd="0" destOrd="0" presId="urn:microsoft.com/office/officeart/2005/8/layout/orgChart1"/>
    <dgm:cxn modelId="{EDF5FE7C-72C2-462F-8CD1-BFBAF13D56DB}" type="presOf" srcId="{3B5A62AD-DBB0-4333-AF78-5A32BEBE44A7}" destId="{F7B87F2D-10F4-470F-93A3-FC4CAA0DC1EB}" srcOrd="1" destOrd="0" presId="urn:microsoft.com/office/officeart/2005/8/layout/orgChart1"/>
    <dgm:cxn modelId="{98CBA97F-F798-45D0-9142-54FFF7A5F19C}" srcId="{2773BEA7-BAEE-4960-9E81-27C0C287CD68}" destId="{2AD51FF2-E2A1-4424-9D9D-B8BE5A7AD6C8}" srcOrd="2" destOrd="0" parTransId="{9D76FB64-060F-498A-89A0-7AA7997106D0}" sibTransId="{40391397-2D45-4A43-95DB-25F644B52473}"/>
    <dgm:cxn modelId="{B1CC1281-8D96-42A1-8E14-A96D476C63A8}" type="presOf" srcId="{A5D1BBAA-165F-477D-BC70-7B01CE3B2286}" destId="{706EDAD4-64F7-4373-AEE7-9B4BC6E35F34}" srcOrd="0" destOrd="0" presId="urn:microsoft.com/office/officeart/2005/8/layout/orgChart1"/>
    <dgm:cxn modelId="{072D0D89-BBA6-4FD0-99C2-C37F2CEE2835}" type="presOf" srcId="{F941536E-61B3-40F0-B04F-5B3A942F4408}" destId="{7A314D74-FF8A-4B32-91E1-8A1E430C4331}" srcOrd="0" destOrd="0" presId="urn:microsoft.com/office/officeart/2005/8/layout/orgChart1"/>
    <dgm:cxn modelId="{F2D98889-1666-43C7-B2B3-D0CFB9861E58}" type="presOf" srcId="{2123B275-6353-456F-A9E6-94F25DD9A3E4}" destId="{1D5B4E13-7FFB-4059-BBBE-9ADBD334C35E}" srcOrd="0" destOrd="0" presId="urn:microsoft.com/office/officeart/2005/8/layout/orgChart1"/>
    <dgm:cxn modelId="{E3248D8A-6F55-4724-8E28-464C14D471D0}" type="presOf" srcId="{74F6CEE5-856E-4BB1-BC2E-862DA191F5D4}" destId="{43DEC02C-B1EE-4A0B-947D-BDABEA776433}" srcOrd="1" destOrd="0" presId="urn:microsoft.com/office/officeart/2005/8/layout/orgChart1"/>
    <dgm:cxn modelId="{AC23718B-705E-4D96-BFC3-0EC72604F4BD}" type="presOf" srcId="{3B5A62AD-DBB0-4333-AF78-5A32BEBE44A7}" destId="{D2BFFC89-534E-463C-97B4-331F81859196}" srcOrd="0" destOrd="0" presId="urn:microsoft.com/office/officeart/2005/8/layout/orgChart1"/>
    <dgm:cxn modelId="{AF934E8D-7268-4BD0-9DC9-49C5AB200A23}" srcId="{2773BEA7-BAEE-4960-9E81-27C0C287CD68}" destId="{E69BB16B-F095-4B6F-BA8A-C01D143B8C25}" srcOrd="1" destOrd="0" parTransId="{032DCB0A-194B-42AB-979E-E2714C706B08}" sibTransId="{73BDEB6F-A4FE-4571-B1D9-1C9DED05B948}"/>
    <dgm:cxn modelId="{C9082495-297B-4DB9-A242-25B903E0F9F7}" type="presOf" srcId="{CFF1C7AA-635B-4C3A-9A19-D785C2770C5B}" destId="{C494A695-F647-4847-9D26-AF53F37E3E89}" srcOrd="0" destOrd="0" presId="urn:microsoft.com/office/officeart/2005/8/layout/orgChart1"/>
    <dgm:cxn modelId="{51EB3298-B624-4D70-B80A-F41427248290}" type="presOf" srcId="{74F6CEE5-856E-4BB1-BC2E-862DA191F5D4}" destId="{39609A15-D352-4FDF-9EC9-AF8A78595001}" srcOrd="0" destOrd="0" presId="urn:microsoft.com/office/officeart/2005/8/layout/orgChart1"/>
    <dgm:cxn modelId="{9B7E3399-A3F6-4A4D-989C-4E02CF1D6F66}" type="presOf" srcId="{032DCB0A-194B-42AB-979E-E2714C706B08}" destId="{6B94C970-9BA2-4B0C-8324-4CC61CDE55C4}" srcOrd="0" destOrd="0" presId="urn:microsoft.com/office/officeart/2005/8/layout/orgChart1"/>
    <dgm:cxn modelId="{DA092B9A-CD8F-471C-A32B-26B0D3040EAF}" type="presOf" srcId="{2773BEA7-BAEE-4960-9E81-27C0C287CD68}" destId="{188D70E5-E2AF-4960-849F-CE8BA60822FD}" srcOrd="1" destOrd="0" presId="urn:microsoft.com/office/officeart/2005/8/layout/orgChart1"/>
    <dgm:cxn modelId="{93C0429B-69E7-4F81-8219-37434B04FD9A}" srcId="{27084059-5E16-47F9-8D60-AFA97FA638E4}" destId="{4DA8F076-EB53-4DD0-9695-71FDCC278BF7}" srcOrd="0" destOrd="0" parTransId="{17D961C8-DE35-4312-B9FB-108F5FA5B21B}" sibTransId="{C4C1F8BF-31A4-474E-9BB2-6B4D70922694}"/>
    <dgm:cxn modelId="{F84AD0A2-186C-4E45-80C0-F97B07EBDF22}" type="presOf" srcId="{22ECF17D-78F6-49B0-8009-6DDD3344F733}" destId="{37F5653D-4428-498F-861F-7533FB2E2348}" srcOrd="1" destOrd="0" presId="urn:microsoft.com/office/officeart/2005/8/layout/orgChart1"/>
    <dgm:cxn modelId="{E2F1B9A4-6720-47FB-BCD1-45551519F0B4}" type="presOf" srcId="{9D76FB64-060F-498A-89A0-7AA7997106D0}" destId="{72DB6E75-51CC-4A49-8B25-FDAFA219D124}" srcOrd="0" destOrd="0" presId="urn:microsoft.com/office/officeart/2005/8/layout/orgChart1"/>
    <dgm:cxn modelId="{FAA9C5A9-18F5-4A9E-A616-92EF29FBB662}" type="presOf" srcId="{E8462433-7D77-40DD-A44C-642A2A1C0707}" destId="{066196E2-D72B-4CB9-B25B-97A7BE0ADF05}" srcOrd="0" destOrd="0" presId="urn:microsoft.com/office/officeart/2005/8/layout/orgChart1"/>
    <dgm:cxn modelId="{81D5DDA9-5019-4FC7-AEE5-2FD0713C4CC0}" type="presOf" srcId="{470537B6-EE36-4765-9C90-518ACDDAA63B}" destId="{677C6E31-5E3B-47DA-A0A0-B9EEEAD319F6}" srcOrd="0" destOrd="0" presId="urn:microsoft.com/office/officeart/2005/8/layout/orgChart1"/>
    <dgm:cxn modelId="{FD7491AE-D1B5-4C5F-BBA8-1A36503EE5C1}" type="presOf" srcId="{4DA8F076-EB53-4DD0-9695-71FDCC278BF7}" destId="{3C8D8038-15BC-443E-BC8E-FA4D023F99B9}" srcOrd="1" destOrd="0" presId="urn:microsoft.com/office/officeart/2005/8/layout/orgChart1"/>
    <dgm:cxn modelId="{05B222B0-B2B0-4DFD-9DAB-57B6413B66F2}" type="presOf" srcId="{DAB1CB8C-EC72-4E3E-BA48-4E15AE1C0E95}" destId="{813F90F1-C430-433E-998B-21BC20755133}" srcOrd="0" destOrd="0" presId="urn:microsoft.com/office/officeart/2005/8/layout/orgChart1"/>
    <dgm:cxn modelId="{8C92C2B3-6DDF-49C7-9887-66BFA10FECD5}" srcId="{E0DCCE91-A579-4E8E-A911-CFAF59EB0B3B}" destId="{A5D1BBAA-165F-477D-BC70-7B01CE3B2286}" srcOrd="0" destOrd="0" parTransId="{FB51E48F-8219-4C34-BDD4-49D1129E3FC6}" sibTransId="{7403401F-51AA-4C7A-8E1B-754607EE8675}"/>
    <dgm:cxn modelId="{B05DF5BC-363C-428D-AA60-36023EA7B9B4}" srcId="{74F6CEE5-856E-4BB1-BC2E-862DA191F5D4}" destId="{6A3DF686-F441-46BF-9406-236F044567F2}" srcOrd="0" destOrd="0" parTransId="{F8BC76F0-C415-48AB-BB45-52B049E18D98}" sibTransId="{ED19AD2E-4AD9-424A-BB6C-A50763BEF8F7}"/>
    <dgm:cxn modelId="{E1CF13C0-261A-4B85-AE61-6DF43295DE2B}" type="presOf" srcId="{F811B888-9D8E-4F29-B153-84D5546FC6DD}" destId="{7263E78D-04B2-4B87-B3C4-BA5442646890}" srcOrd="0" destOrd="0" presId="urn:microsoft.com/office/officeart/2005/8/layout/orgChart1"/>
    <dgm:cxn modelId="{D6D1E2C2-5D8F-420F-839C-19DA703D069F}" srcId="{50C88423-B86A-4614-83FF-2072349825B3}" destId="{2773BEA7-BAEE-4960-9E81-27C0C287CD68}" srcOrd="2" destOrd="0" parTransId="{445D11B7-0CED-4238-84D0-3F3137794E3A}" sibTransId="{E03FDEE7-3F21-4511-81C6-CA35C958CDE1}"/>
    <dgm:cxn modelId="{E98A14C9-32E7-4D35-86DC-B3052AB0C9A4}" srcId="{2773BEA7-BAEE-4960-9E81-27C0C287CD68}" destId="{6B8617F1-958F-4EFF-B6C5-795D088B56A2}" srcOrd="0" destOrd="0" parTransId="{2AC1B107-0619-45BE-85F2-D8686994CA8D}" sibTransId="{B446FC4B-BFA1-4023-AFDF-276CC6C3F2E5}"/>
    <dgm:cxn modelId="{E5A44DCB-E3E6-4B20-8605-741F1BF7FDDC}" type="presOf" srcId="{B40D87D5-B049-4010-9F60-E029A0D4CFBA}" destId="{9C0C3FD8-76CD-4D08-81FF-AD8E7EF26D11}" srcOrd="1" destOrd="0" presId="urn:microsoft.com/office/officeart/2005/8/layout/orgChart1"/>
    <dgm:cxn modelId="{7CBD73CC-3FE2-4413-88A3-F9B259A05A76}" type="presOf" srcId="{27626FC1-0458-4E46-8FC7-84D7D8B02C28}" destId="{4A472954-5478-4060-89E9-0922C382F940}" srcOrd="0" destOrd="0" presId="urn:microsoft.com/office/officeart/2005/8/layout/orgChart1"/>
    <dgm:cxn modelId="{817BE1CC-9698-414E-AF3C-8A1AD3C783DF}" type="presOf" srcId="{2773BEA7-BAEE-4960-9E81-27C0C287CD68}" destId="{B8529BAF-F5D4-4ED7-9431-BF2B1269EE31}" srcOrd="0" destOrd="0" presId="urn:microsoft.com/office/officeart/2005/8/layout/orgChart1"/>
    <dgm:cxn modelId="{CCF7B6D3-7B54-481B-810C-999EC7C4A01E}" type="presOf" srcId="{ED7C0FE9-32EB-4608-9A03-D334D8EE82C9}" destId="{9A2778D6-004F-4FD8-A1BC-C6B206A32140}" srcOrd="0" destOrd="0" presId="urn:microsoft.com/office/officeart/2005/8/layout/orgChart1"/>
    <dgm:cxn modelId="{ACD5EAD9-F93C-47B2-8DF6-A5B75681EDDA}" type="presOf" srcId="{88553EA1-F23B-405F-81A8-055AA921707A}" destId="{E3A4898C-EDC9-41E8-A028-DDCA497D79DE}" srcOrd="0" destOrd="0" presId="urn:microsoft.com/office/officeart/2005/8/layout/orgChart1"/>
    <dgm:cxn modelId="{223949DC-8DEA-48A5-9520-E14DE7A41475}" type="presOf" srcId="{0854C07C-16E2-4284-A58B-E793F8C9FE94}" destId="{52D13309-168F-4398-AF65-91E51678C57D}" srcOrd="1" destOrd="0" presId="urn:microsoft.com/office/officeart/2005/8/layout/orgChart1"/>
    <dgm:cxn modelId="{6DB7EBDE-5613-4BC6-AB51-E9D7216A40E3}" srcId="{F941536E-61B3-40F0-B04F-5B3A942F4408}" destId="{50C88423-B86A-4614-83FF-2072349825B3}" srcOrd="0" destOrd="0" parTransId="{273EBBC2-659F-49EB-9EBD-3970B9EB0F7D}" sibTransId="{D2B7352F-B0EC-4FDF-8D30-6B70831E6FC0}"/>
    <dgm:cxn modelId="{91322DE0-D7B1-42DA-84AC-49F952BFB9FE}" type="presOf" srcId="{6B8617F1-958F-4EFF-B6C5-795D088B56A2}" destId="{90F14009-B20B-43EF-B4E0-E2BB5862C6FC}" srcOrd="1" destOrd="0" presId="urn:microsoft.com/office/officeart/2005/8/layout/orgChart1"/>
    <dgm:cxn modelId="{FECBB9E2-84A0-4106-8486-7A71B0ADB9A8}" type="presOf" srcId="{27084059-5E16-47F9-8D60-AFA97FA638E4}" destId="{A6197F63-3E78-445D-A673-F54909B07B16}" srcOrd="0" destOrd="0" presId="urn:microsoft.com/office/officeart/2005/8/layout/orgChart1"/>
    <dgm:cxn modelId="{6E4B63EB-3D6F-4B91-888D-4AD4F25F9FAF}" type="presOf" srcId="{569B4F2A-D79D-495D-9CF8-A486837C0882}" destId="{AEF3F95A-AC04-4D9C-9AF8-8DA3232D3098}" srcOrd="0" destOrd="0" presId="urn:microsoft.com/office/officeart/2005/8/layout/orgChart1"/>
    <dgm:cxn modelId="{EE09F1ED-B1B6-4F0C-8D9E-38D7BAB231E4}" type="presOf" srcId="{4DA8F076-EB53-4DD0-9695-71FDCC278BF7}" destId="{F5D46E1C-300A-4E6E-8416-779BAEDAC5B0}" srcOrd="0" destOrd="0" presId="urn:microsoft.com/office/officeart/2005/8/layout/orgChart1"/>
    <dgm:cxn modelId="{D58437EE-286B-4C72-80D2-D8E14C5D490F}" type="presOf" srcId="{22ECF17D-78F6-49B0-8009-6DDD3344F733}" destId="{DFBFB9A6-FB19-496B-BCFD-04442CA31B6B}" srcOrd="0" destOrd="0" presId="urn:microsoft.com/office/officeart/2005/8/layout/orgChart1"/>
    <dgm:cxn modelId="{EB0016EF-7F4C-4DE2-AA37-A495E79D3E04}" srcId="{E0DCCE91-A579-4E8E-A911-CFAF59EB0B3B}" destId="{B40D87D5-B049-4010-9F60-E029A0D4CFBA}" srcOrd="1" destOrd="0" parTransId="{3FFDF193-BB9C-4938-BD9B-9941C3E18670}" sibTransId="{17158482-43E4-4E61-A1E9-1F4D629856E4}"/>
    <dgm:cxn modelId="{E3429FF6-F0BB-4D03-B1FB-8FBDC96072E1}" type="presOf" srcId="{470537B6-EE36-4765-9C90-518ACDDAA63B}" destId="{C924FFDE-8496-4BB9-A9DC-C46DDDC88B8A}" srcOrd="1" destOrd="0" presId="urn:microsoft.com/office/officeart/2005/8/layout/orgChart1"/>
    <dgm:cxn modelId="{83C77EFD-AE2F-402F-91BC-C3C57301B2A2}" srcId="{74F6CEE5-856E-4BB1-BC2E-862DA191F5D4}" destId="{2123B275-6353-456F-A9E6-94F25DD9A3E4}" srcOrd="2" destOrd="0" parTransId="{ED7C0FE9-32EB-4608-9A03-D334D8EE82C9}" sibTransId="{A5A2228A-0AC9-45BB-8E68-7FE4F1EEFF51}"/>
    <dgm:cxn modelId="{7D6A75F9-A775-4D1A-B3F8-841669A4C7D1}" type="presParOf" srcId="{7A314D74-FF8A-4B32-91E1-8A1E430C4331}" destId="{F9E4B761-858D-4647-8304-25E75E7F805B}" srcOrd="0" destOrd="0" presId="urn:microsoft.com/office/officeart/2005/8/layout/orgChart1"/>
    <dgm:cxn modelId="{8CAA9CBD-67B1-4355-BF9B-B4A2C562271D}" type="presParOf" srcId="{F9E4B761-858D-4647-8304-25E75E7F805B}" destId="{D2E61231-8E9C-4BAC-A001-55E33C3FD5F3}" srcOrd="0" destOrd="0" presId="urn:microsoft.com/office/officeart/2005/8/layout/orgChart1"/>
    <dgm:cxn modelId="{D0D0A82F-E6E2-4BB4-8E62-2581468E3BE6}" type="presParOf" srcId="{D2E61231-8E9C-4BAC-A001-55E33C3FD5F3}" destId="{7A1DA1A6-B960-40DA-8364-5FD64ACF9AF4}" srcOrd="0" destOrd="0" presId="urn:microsoft.com/office/officeart/2005/8/layout/orgChart1"/>
    <dgm:cxn modelId="{0B7F5E6A-8816-4D9D-B06C-496214C7FE19}" type="presParOf" srcId="{D2E61231-8E9C-4BAC-A001-55E33C3FD5F3}" destId="{C6367091-C8F9-4457-A9A9-6E27EB7129E2}" srcOrd="1" destOrd="0" presId="urn:microsoft.com/office/officeart/2005/8/layout/orgChart1"/>
    <dgm:cxn modelId="{7A3A8D3E-7D6D-4097-90D2-17236F00A5C5}" type="presParOf" srcId="{F9E4B761-858D-4647-8304-25E75E7F805B}" destId="{AE90FF25-E463-43E9-AC6C-0E2B52322BD9}" srcOrd="1" destOrd="0" presId="urn:microsoft.com/office/officeart/2005/8/layout/orgChart1"/>
    <dgm:cxn modelId="{2A5ABBDA-5C51-4904-95A5-5B17E5DEA34C}" type="presParOf" srcId="{AE90FF25-E463-43E9-AC6C-0E2B52322BD9}" destId="{813F90F1-C430-433E-998B-21BC20755133}" srcOrd="0" destOrd="0" presId="urn:microsoft.com/office/officeart/2005/8/layout/orgChart1"/>
    <dgm:cxn modelId="{B88A1B13-E234-4B90-9A76-F1B712AE162F}" type="presParOf" srcId="{AE90FF25-E463-43E9-AC6C-0E2B52322BD9}" destId="{DC53D2DC-167A-4471-9D7A-C4610BC441F9}" srcOrd="1" destOrd="0" presId="urn:microsoft.com/office/officeart/2005/8/layout/orgChart1"/>
    <dgm:cxn modelId="{B563E0B9-AACF-4F2B-9576-5EAEEF4A4C0C}" type="presParOf" srcId="{DC53D2DC-167A-4471-9D7A-C4610BC441F9}" destId="{8EAE9C53-838B-436A-BE32-3740E2035E21}" srcOrd="0" destOrd="0" presId="urn:microsoft.com/office/officeart/2005/8/layout/orgChart1"/>
    <dgm:cxn modelId="{02A52216-F45D-4789-919C-C7E974163D39}" type="presParOf" srcId="{8EAE9C53-838B-436A-BE32-3740E2035E21}" destId="{DFBFB9A6-FB19-496B-BCFD-04442CA31B6B}" srcOrd="0" destOrd="0" presId="urn:microsoft.com/office/officeart/2005/8/layout/orgChart1"/>
    <dgm:cxn modelId="{DB72B14F-C86C-4DB0-BFEB-E047AF6F6550}" type="presParOf" srcId="{8EAE9C53-838B-436A-BE32-3740E2035E21}" destId="{37F5653D-4428-498F-861F-7533FB2E2348}" srcOrd="1" destOrd="0" presId="urn:microsoft.com/office/officeart/2005/8/layout/orgChart1"/>
    <dgm:cxn modelId="{B4D1059D-C589-4AC4-8B35-24F1BB8ECCD9}" type="presParOf" srcId="{DC53D2DC-167A-4471-9D7A-C4610BC441F9}" destId="{4468A81B-3A3C-4557-BB6D-4BDB5FF02DF2}" srcOrd="1" destOrd="0" presId="urn:microsoft.com/office/officeart/2005/8/layout/orgChart1"/>
    <dgm:cxn modelId="{52A9F494-5085-4429-AF0D-BB142E5C1283}" type="presParOf" srcId="{4468A81B-3A3C-4557-BB6D-4BDB5FF02DF2}" destId="{3FFBB2F9-BDA1-48C5-9EC9-457F5043A4AD}" srcOrd="0" destOrd="0" presId="urn:microsoft.com/office/officeart/2005/8/layout/orgChart1"/>
    <dgm:cxn modelId="{881133F6-85C0-4425-B319-2E96DD844F00}" type="presParOf" srcId="{4468A81B-3A3C-4557-BB6D-4BDB5FF02DF2}" destId="{F13F6DA2-0902-43B5-8018-8A6B0AE6C213}" srcOrd="1" destOrd="0" presId="urn:microsoft.com/office/officeart/2005/8/layout/orgChart1"/>
    <dgm:cxn modelId="{1D326D52-12E3-4D9D-A41E-8F6EC6220043}" type="presParOf" srcId="{F13F6DA2-0902-43B5-8018-8A6B0AE6C213}" destId="{58E01CA9-ABE2-4A3A-AE61-66CACEF014BE}" srcOrd="0" destOrd="0" presId="urn:microsoft.com/office/officeart/2005/8/layout/orgChart1"/>
    <dgm:cxn modelId="{5D5D57A1-AA2C-40B8-9C78-7594FC31809F}" type="presParOf" srcId="{58E01CA9-ABE2-4A3A-AE61-66CACEF014BE}" destId="{347CA582-ADF2-47E1-BE17-875477B0A95D}" srcOrd="0" destOrd="0" presId="urn:microsoft.com/office/officeart/2005/8/layout/orgChart1"/>
    <dgm:cxn modelId="{83527F7D-01B2-4CCA-81C1-7A96570582D2}" type="presParOf" srcId="{58E01CA9-ABE2-4A3A-AE61-66CACEF014BE}" destId="{D23AEBC6-DA64-4D73-9826-A242BB77B1C9}" srcOrd="1" destOrd="0" presId="urn:microsoft.com/office/officeart/2005/8/layout/orgChart1"/>
    <dgm:cxn modelId="{E66F3C53-5E5A-4437-8B76-D178C1A1266C}" type="presParOf" srcId="{F13F6DA2-0902-43B5-8018-8A6B0AE6C213}" destId="{2E572AFE-6D01-427F-B64A-D0466F8AF672}" srcOrd="1" destOrd="0" presId="urn:microsoft.com/office/officeart/2005/8/layout/orgChart1"/>
    <dgm:cxn modelId="{8BAA9BF3-8C3C-4438-BD3C-FC8EF6CA7439}" type="presParOf" srcId="{F13F6DA2-0902-43B5-8018-8A6B0AE6C213}" destId="{6BDF1EB6-D97D-434A-9C4A-EAA47BB6A4DA}" srcOrd="2" destOrd="0" presId="urn:microsoft.com/office/officeart/2005/8/layout/orgChart1"/>
    <dgm:cxn modelId="{7B2EFAEA-0C59-41FA-A6B6-2090E653EB25}" type="presParOf" srcId="{4468A81B-3A3C-4557-BB6D-4BDB5FF02DF2}" destId="{E3A4898C-EDC9-41E8-A028-DDCA497D79DE}" srcOrd="2" destOrd="0" presId="urn:microsoft.com/office/officeart/2005/8/layout/orgChart1"/>
    <dgm:cxn modelId="{85F5AA51-8619-451E-A424-455C4998BB28}" type="presParOf" srcId="{4468A81B-3A3C-4557-BB6D-4BDB5FF02DF2}" destId="{23FB0B32-8F27-4D2D-B21D-3433C6872E39}" srcOrd="3" destOrd="0" presId="urn:microsoft.com/office/officeart/2005/8/layout/orgChart1"/>
    <dgm:cxn modelId="{2BF97916-2E0A-455C-88FF-C0A0FD749FFA}" type="presParOf" srcId="{23FB0B32-8F27-4D2D-B21D-3433C6872E39}" destId="{FC4E19E4-4247-4903-8779-8C42F8AEB1F8}" srcOrd="0" destOrd="0" presId="urn:microsoft.com/office/officeart/2005/8/layout/orgChart1"/>
    <dgm:cxn modelId="{443024A7-5BEA-4EFF-8E13-8DC3DC63FB43}" type="presParOf" srcId="{FC4E19E4-4247-4903-8779-8C42F8AEB1F8}" destId="{D2BFFC89-534E-463C-97B4-331F81859196}" srcOrd="0" destOrd="0" presId="urn:microsoft.com/office/officeart/2005/8/layout/orgChart1"/>
    <dgm:cxn modelId="{1E346252-5A6B-4544-9359-F0A20B4D9FA5}" type="presParOf" srcId="{FC4E19E4-4247-4903-8779-8C42F8AEB1F8}" destId="{F7B87F2D-10F4-470F-93A3-FC4CAA0DC1EB}" srcOrd="1" destOrd="0" presId="urn:microsoft.com/office/officeart/2005/8/layout/orgChart1"/>
    <dgm:cxn modelId="{911AB12B-EB52-4FBB-8423-FA3B6C702718}" type="presParOf" srcId="{23FB0B32-8F27-4D2D-B21D-3433C6872E39}" destId="{81A9F1DA-8458-489E-8616-1BC928918CF7}" srcOrd="1" destOrd="0" presId="urn:microsoft.com/office/officeart/2005/8/layout/orgChart1"/>
    <dgm:cxn modelId="{9A2F3B85-9218-402B-9F48-04BE173817D3}" type="presParOf" srcId="{23FB0B32-8F27-4D2D-B21D-3433C6872E39}" destId="{4B2CEAB0-867F-4E76-A243-7FD7932DBCD8}" srcOrd="2" destOrd="0" presId="urn:microsoft.com/office/officeart/2005/8/layout/orgChart1"/>
    <dgm:cxn modelId="{96FA3947-C919-43C6-A757-C5ADC5ED8D62}" type="presParOf" srcId="{DC53D2DC-167A-4471-9D7A-C4610BC441F9}" destId="{BD497927-046B-4437-BCF8-3B2F73472B40}" srcOrd="2" destOrd="0" presId="urn:microsoft.com/office/officeart/2005/8/layout/orgChart1"/>
    <dgm:cxn modelId="{BCAD487F-A657-4858-97C6-A4D3CF082D4D}" type="presParOf" srcId="{AE90FF25-E463-43E9-AC6C-0E2B52322BD9}" destId="{4A472954-5478-4060-89E9-0922C382F940}" srcOrd="2" destOrd="0" presId="urn:microsoft.com/office/officeart/2005/8/layout/orgChart1"/>
    <dgm:cxn modelId="{8F262F47-3E30-4514-A00B-462D72BD1E2C}" type="presParOf" srcId="{AE90FF25-E463-43E9-AC6C-0E2B52322BD9}" destId="{CC299AF8-9086-46A2-ADB8-3CCBA76B8E6D}" srcOrd="3" destOrd="0" presId="urn:microsoft.com/office/officeart/2005/8/layout/orgChart1"/>
    <dgm:cxn modelId="{78D55B70-E4C1-4222-84EF-2EE563297AB9}" type="presParOf" srcId="{CC299AF8-9086-46A2-ADB8-3CCBA76B8E6D}" destId="{E0656497-EBD2-4A1D-9F52-56D3E10FF515}" srcOrd="0" destOrd="0" presId="urn:microsoft.com/office/officeart/2005/8/layout/orgChart1"/>
    <dgm:cxn modelId="{3EF41C3A-1AC2-4FCC-A3EE-769BEDCDD67C}" type="presParOf" srcId="{E0656497-EBD2-4A1D-9F52-56D3E10FF515}" destId="{A6197F63-3E78-445D-A673-F54909B07B16}" srcOrd="0" destOrd="0" presId="urn:microsoft.com/office/officeart/2005/8/layout/orgChart1"/>
    <dgm:cxn modelId="{B0A0409B-FB4D-4E5A-8876-4D497768D200}" type="presParOf" srcId="{E0656497-EBD2-4A1D-9F52-56D3E10FF515}" destId="{9040D7E2-D6B2-4A0C-8913-36A86A5BC3FB}" srcOrd="1" destOrd="0" presId="urn:microsoft.com/office/officeart/2005/8/layout/orgChart1"/>
    <dgm:cxn modelId="{32B6E754-25E0-49E9-A90E-C69B238A1A10}" type="presParOf" srcId="{CC299AF8-9086-46A2-ADB8-3CCBA76B8E6D}" destId="{7EECE1DD-A80D-4A21-8291-1135D4CB5877}" srcOrd="1" destOrd="0" presId="urn:microsoft.com/office/officeart/2005/8/layout/orgChart1"/>
    <dgm:cxn modelId="{A898A7FB-23CA-495E-AD83-7F022773AF30}" type="presParOf" srcId="{7EECE1DD-A80D-4A21-8291-1135D4CB5877}" destId="{1E5833D1-5B66-4E43-8B2C-6A3CB51391D0}" srcOrd="0" destOrd="0" presId="urn:microsoft.com/office/officeart/2005/8/layout/orgChart1"/>
    <dgm:cxn modelId="{CE111D92-22BB-4BF1-85C6-C98AB1D7B372}" type="presParOf" srcId="{7EECE1DD-A80D-4A21-8291-1135D4CB5877}" destId="{4FDBA34C-7571-4DA3-AE08-E9013908D010}" srcOrd="1" destOrd="0" presId="urn:microsoft.com/office/officeart/2005/8/layout/orgChart1"/>
    <dgm:cxn modelId="{C6E69E03-39D7-4089-96EF-96B44681AAC7}" type="presParOf" srcId="{4FDBA34C-7571-4DA3-AE08-E9013908D010}" destId="{63958174-4BDB-47F7-B05C-D2EBBC13ECFB}" srcOrd="0" destOrd="0" presId="urn:microsoft.com/office/officeart/2005/8/layout/orgChart1"/>
    <dgm:cxn modelId="{2F9C5B4D-D4ED-45A5-B4BC-0FC130608B8F}" type="presParOf" srcId="{63958174-4BDB-47F7-B05C-D2EBBC13ECFB}" destId="{F5D46E1C-300A-4E6E-8416-779BAEDAC5B0}" srcOrd="0" destOrd="0" presId="urn:microsoft.com/office/officeart/2005/8/layout/orgChart1"/>
    <dgm:cxn modelId="{5F51A6BB-821F-4125-A784-63B78DFE9C70}" type="presParOf" srcId="{63958174-4BDB-47F7-B05C-D2EBBC13ECFB}" destId="{3C8D8038-15BC-443E-BC8E-FA4D023F99B9}" srcOrd="1" destOrd="0" presId="urn:microsoft.com/office/officeart/2005/8/layout/orgChart1"/>
    <dgm:cxn modelId="{E046AF86-9D7E-4D0A-8A59-EE809798E792}" type="presParOf" srcId="{4FDBA34C-7571-4DA3-AE08-E9013908D010}" destId="{56AD2EEF-8B80-47C6-AD7A-2C0DB8F10633}" srcOrd="1" destOrd="0" presId="urn:microsoft.com/office/officeart/2005/8/layout/orgChart1"/>
    <dgm:cxn modelId="{ABCFF4F8-A014-4D37-8F7E-AA778E00EBB3}" type="presParOf" srcId="{4FDBA34C-7571-4DA3-AE08-E9013908D010}" destId="{2457353A-9659-4231-A36A-93DD10879EDA}" srcOrd="2" destOrd="0" presId="urn:microsoft.com/office/officeart/2005/8/layout/orgChart1"/>
    <dgm:cxn modelId="{F907E9E0-BE73-4848-9568-106F55A0CBFF}" type="presParOf" srcId="{7EECE1DD-A80D-4A21-8291-1135D4CB5877}" destId="{066196E2-D72B-4CB9-B25B-97A7BE0ADF05}" srcOrd="2" destOrd="0" presId="urn:microsoft.com/office/officeart/2005/8/layout/orgChart1"/>
    <dgm:cxn modelId="{D8085388-5F76-4183-B9A6-D63BB62E36E1}" type="presParOf" srcId="{7EECE1DD-A80D-4A21-8291-1135D4CB5877}" destId="{0C61A553-E647-4D69-99A4-6C7E0EEABF81}" srcOrd="3" destOrd="0" presId="urn:microsoft.com/office/officeart/2005/8/layout/orgChart1"/>
    <dgm:cxn modelId="{EDB87C0A-B3B4-49AD-B497-B0AF30D734F0}" type="presParOf" srcId="{0C61A553-E647-4D69-99A4-6C7E0EEABF81}" destId="{98E4B344-58AB-46E7-822D-025CFD1082A7}" srcOrd="0" destOrd="0" presId="urn:microsoft.com/office/officeart/2005/8/layout/orgChart1"/>
    <dgm:cxn modelId="{E5966095-8056-4023-A374-BEDAD1F87767}" type="presParOf" srcId="{98E4B344-58AB-46E7-822D-025CFD1082A7}" destId="{2EE53CF4-3EEE-42EF-8A95-FC7CAAA947C8}" srcOrd="0" destOrd="0" presId="urn:microsoft.com/office/officeart/2005/8/layout/orgChart1"/>
    <dgm:cxn modelId="{AD7677CC-2B44-4456-AFCB-A62CA27EB17F}" type="presParOf" srcId="{98E4B344-58AB-46E7-822D-025CFD1082A7}" destId="{52D13309-168F-4398-AF65-91E51678C57D}" srcOrd="1" destOrd="0" presId="urn:microsoft.com/office/officeart/2005/8/layout/orgChart1"/>
    <dgm:cxn modelId="{BB122112-5B37-4E6C-A7F7-5AA5A1C1F12B}" type="presParOf" srcId="{0C61A553-E647-4D69-99A4-6C7E0EEABF81}" destId="{4CB4D45E-7DB4-4EAD-A23C-88A0BEC304EA}" srcOrd="1" destOrd="0" presId="urn:microsoft.com/office/officeart/2005/8/layout/orgChart1"/>
    <dgm:cxn modelId="{B9BEF7AF-1FD5-4E47-A3AE-E2BF81379D79}" type="presParOf" srcId="{0C61A553-E647-4D69-99A4-6C7E0EEABF81}" destId="{2498F861-3A78-4909-8B1C-4AC73232E36A}" srcOrd="2" destOrd="0" presId="urn:microsoft.com/office/officeart/2005/8/layout/orgChart1"/>
    <dgm:cxn modelId="{C45BA4E1-952E-4720-A3DF-024E817967DB}" type="presParOf" srcId="{7EECE1DD-A80D-4A21-8291-1135D4CB5877}" destId="{67D8673D-DACA-4822-94E8-E439B97D27FD}" srcOrd="4" destOrd="0" presId="urn:microsoft.com/office/officeart/2005/8/layout/orgChart1"/>
    <dgm:cxn modelId="{66E86C0C-3BE5-4FFA-888A-A994F11F927C}" type="presParOf" srcId="{7EECE1DD-A80D-4A21-8291-1135D4CB5877}" destId="{91F48995-8EA8-41AD-A85B-52003F9F1FD7}" srcOrd="5" destOrd="0" presId="urn:microsoft.com/office/officeart/2005/8/layout/orgChart1"/>
    <dgm:cxn modelId="{BAB2DF76-F3D5-4964-B883-23EFDB4C069A}" type="presParOf" srcId="{91F48995-8EA8-41AD-A85B-52003F9F1FD7}" destId="{919E74A0-EE41-4454-97DB-3CDFE5723725}" srcOrd="0" destOrd="0" presId="urn:microsoft.com/office/officeart/2005/8/layout/orgChart1"/>
    <dgm:cxn modelId="{0B3E5582-5AFE-4021-8341-7B02AFC63604}" type="presParOf" srcId="{919E74A0-EE41-4454-97DB-3CDFE5723725}" destId="{677C6E31-5E3B-47DA-A0A0-B9EEEAD319F6}" srcOrd="0" destOrd="0" presId="urn:microsoft.com/office/officeart/2005/8/layout/orgChart1"/>
    <dgm:cxn modelId="{D30F706C-BC96-4184-BA6B-F9DEAD68D1EE}" type="presParOf" srcId="{919E74A0-EE41-4454-97DB-3CDFE5723725}" destId="{C924FFDE-8496-4BB9-A9DC-C46DDDC88B8A}" srcOrd="1" destOrd="0" presId="urn:microsoft.com/office/officeart/2005/8/layout/orgChart1"/>
    <dgm:cxn modelId="{0B305EAA-1872-4740-8D5E-AA6F4AF577ED}" type="presParOf" srcId="{91F48995-8EA8-41AD-A85B-52003F9F1FD7}" destId="{8C19B1C9-D6FE-42FB-9D30-46425A16BB30}" srcOrd="1" destOrd="0" presId="urn:microsoft.com/office/officeart/2005/8/layout/orgChart1"/>
    <dgm:cxn modelId="{F5989B1A-BDA7-43FC-A804-12E4FC150244}" type="presParOf" srcId="{91F48995-8EA8-41AD-A85B-52003F9F1FD7}" destId="{4D440DC3-F92B-4B81-AC66-B28F52219CD3}" srcOrd="2" destOrd="0" presId="urn:microsoft.com/office/officeart/2005/8/layout/orgChart1"/>
    <dgm:cxn modelId="{6B9BECF9-9E24-4E20-AA2E-2DBF409E90BB}" type="presParOf" srcId="{7EECE1DD-A80D-4A21-8291-1135D4CB5877}" destId="{AEF3F95A-AC04-4D9C-9AF8-8DA3232D3098}" srcOrd="6" destOrd="0" presId="urn:microsoft.com/office/officeart/2005/8/layout/orgChart1"/>
    <dgm:cxn modelId="{87232DE3-13A6-494D-8FAF-8964B2921033}" type="presParOf" srcId="{7EECE1DD-A80D-4A21-8291-1135D4CB5877}" destId="{4F7D6D26-C613-459C-81F1-932204F04800}" srcOrd="7" destOrd="0" presId="urn:microsoft.com/office/officeart/2005/8/layout/orgChart1"/>
    <dgm:cxn modelId="{50D0EFC0-5428-45AF-8255-89CD9076837D}" type="presParOf" srcId="{4F7D6D26-C613-459C-81F1-932204F04800}" destId="{28E6D98F-D52C-4959-B36C-EC09CE1F416F}" srcOrd="0" destOrd="0" presId="urn:microsoft.com/office/officeart/2005/8/layout/orgChart1"/>
    <dgm:cxn modelId="{3E18E098-CC8D-4E15-B48E-B5446B52EAC7}" type="presParOf" srcId="{28E6D98F-D52C-4959-B36C-EC09CE1F416F}" destId="{4ADE4DF6-A344-4323-8DB1-9B9C78B99387}" srcOrd="0" destOrd="0" presId="urn:microsoft.com/office/officeart/2005/8/layout/orgChart1"/>
    <dgm:cxn modelId="{E33329AC-E20E-4D58-847C-8DAEF78ECFD5}" type="presParOf" srcId="{28E6D98F-D52C-4959-B36C-EC09CE1F416F}" destId="{79400CBB-6253-41C2-907D-8EB41BB3FFE2}" srcOrd="1" destOrd="0" presId="urn:microsoft.com/office/officeart/2005/8/layout/orgChart1"/>
    <dgm:cxn modelId="{6DD567ED-8364-4EDC-B009-F852CFBF506A}" type="presParOf" srcId="{4F7D6D26-C613-459C-81F1-932204F04800}" destId="{7CC47F98-C7EC-4F0C-B2C3-3D8CA37764AB}" srcOrd="1" destOrd="0" presId="urn:microsoft.com/office/officeart/2005/8/layout/orgChart1"/>
    <dgm:cxn modelId="{EF3D861C-9FB2-4443-A2A6-7C1917DDF251}" type="presParOf" srcId="{4F7D6D26-C613-459C-81F1-932204F04800}" destId="{CCE8EEB9-7D95-4D69-97DF-FD921AFD99DF}" srcOrd="2" destOrd="0" presId="urn:microsoft.com/office/officeart/2005/8/layout/orgChart1"/>
    <dgm:cxn modelId="{49328068-163C-4241-9E8F-C8AAFD295212}" type="presParOf" srcId="{CC299AF8-9086-46A2-ADB8-3CCBA76B8E6D}" destId="{20598DF4-8613-4579-8B28-029A54B570BF}" srcOrd="2" destOrd="0" presId="urn:microsoft.com/office/officeart/2005/8/layout/orgChart1"/>
    <dgm:cxn modelId="{45BEFD18-018E-410C-9563-F05AE346A4B3}" type="presParOf" srcId="{AE90FF25-E463-43E9-AC6C-0E2B52322BD9}" destId="{3C9D2F9C-B133-4BCB-B0B3-8BD2B1A0082F}" srcOrd="4" destOrd="0" presId="urn:microsoft.com/office/officeart/2005/8/layout/orgChart1"/>
    <dgm:cxn modelId="{FB7629DB-338E-4417-94B5-E0D260D495F7}" type="presParOf" srcId="{AE90FF25-E463-43E9-AC6C-0E2B52322BD9}" destId="{8813E5E5-3770-4BE6-973C-A5E921A5B2CC}" srcOrd="5" destOrd="0" presId="urn:microsoft.com/office/officeart/2005/8/layout/orgChart1"/>
    <dgm:cxn modelId="{CFA7C92C-9340-4CC0-8A64-7A57A7AFDA84}" type="presParOf" srcId="{8813E5E5-3770-4BE6-973C-A5E921A5B2CC}" destId="{F470AB09-ECC1-4D66-B2DB-A36DE32BC2A0}" srcOrd="0" destOrd="0" presId="urn:microsoft.com/office/officeart/2005/8/layout/orgChart1"/>
    <dgm:cxn modelId="{9AA046D6-1412-4B0F-996B-CD7C85A2DAC7}" type="presParOf" srcId="{F470AB09-ECC1-4D66-B2DB-A36DE32BC2A0}" destId="{B8529BAF-F5D4-4ED7-9431-BF2B1269EE31}" srcOrd="0" destOrd="0" presId="urn:microsoft.com/office/officeart/2005/8/layout/orgChart1"/>
    <dgm:cxn modelId="{8BFAEF56-0393-4D26-9AAE-9CD79C402428}" type="presParOf" srcId="{F470AB09-ECC1-4D66-B2DB-A36DE32BC2A0}" destId="{188D70E5-E2AF-4960-849F-CE8BA60822FD}" srcOrd="1" destOrd="0" presId="urn:microsoft.com/office/officeart/2005/8/layout/orgChart1"/>
    <dgm:cxn modelId="{B2C8DD41-1AF4-4EB4-B7E4-E2AED434A8F5}" type="presParOf" srcId="{8813E5E5-3770-4BE6-973C-A5E921A5B2CC}" destId="{8D29492F-1C41-456F-A1D0-CEB2386F3E13}" srcOrd="1" destOrd="0" presId="urn:microsoft.com/office/officeart/2005/8/layout/orgChart1"/>
    <dgm:cxn modelId="{F3D2A979-6F88-4C61-8697-D12CCB153577}" type="presParOf" srcId="{8D29492F-1C41-456F-A1D0-CEB2386F3E13}" destId="{2B6C5963-A980-43E2-B41C-33FC8D299B05}" srcOrd="0" destOrd="0" presId="urn:microsoft.com/office/officeart/2005/8/layout/orgChart1"/>
    <dgm:cxn modelId="{AEAD9494-197D-4B14-A9E2-FBA46604F51C}" type="presParOf" srcId="{8D29492F-1C41-456F-A1D0-CEB2386F3E13}" destId="{AF5EA175-B440-4153-81F8-32CC70F82CF6}" srcOrd="1" destOrd="0" presId="urn:microsoft.com/office/officeart/2005/8/layout/orgChart1"/>
    <dgm:cxn modelId="{A6663E7C-FB56-4669-8E20-FAA1695221F4}" type="presParOf" srcId="{AF5EA175-B440-4153-81F8-32CC70F82CF6}" destId="{39D02FD7-E8F1-4A65-9B76-3206701D7E36}" srcOrd="0" destOrd="0" presId="urn:microsoft.com/office/officeart/2005/8/layout/orgChart1"/>
    <dgm:cxn modelId="{958FF827-C6DD-4D40-87AC-F652DA0EDF86}" type="presParOf" srcId="{39D02FD7-E8F1-4A65-9B76-3206701D7E36}" destId="{895CF28C-9467-4019-BE5E-5D325E19ADD2}" srcOrd="0" destOrd="0" presId="urn:microsoft.com/office/officeart/2005/8/layout/orgChart1"/>
    <dgm:cxn modelId="{6B900B71-E145-4B8D-A204-5DB0EEEDE728}" type="presParOf" srcId="{39D02FD7-E8F1-4A65-9B76-3206701D7E36}" destId="{90F14009-B20B-43EF-B4E0-E2BB5862C6FC}" srcOrd="1" destOrd="0" presId="urn:microsoft.com/office/officeart/2005/8/layout/orgChart1"/>
    <dgm:cxn modelId="{13CA5E52-E278-43C9-9089-5E7F76AF48C6}" type="presParOf" srcId="{AF5EA175-B440-4153-81F8-32CC70F82CF6}" destId="{24992F0B-3F63-4555-A920-056BF98F5A53}" srcOrd="1" destOrd="0" presId="urn:microsoft.com/office/officeart/2005/8/layout/orgChart1"/>
    <dgm:cxn modelId="{92D180A7-0BF2-44A5-888E-982B53C90A07}" type="presParOf" srcId="{AF5EA175-B440-4153-81F8-32CC70F82CF6}" destId="{0054ECC0-587D-4E81-ABBA-E66F3F6EC700}" srcOrd="2" destOrd="0" presId="urn:microsoft.com/office/officeart/2005/8/layout/orgChart1"/>
    <dgm:cxn modelId="{EA103942-9E88-4916-BEBE-14B605284205}" type="presParOf" srcId="{8D29492F-1C41-456F-A1D0-CEB2386F3E13}" destId="{6B94C970-9BA2-4B0C-8324-4CC61CDE55C4}" srcOrd="2" destOrd="0" presId="urn:microsoft.com/office/officeart/2005/8/layout/orgChart1"/>
    <dgm:cxn modelId="{2FD71640-403E-46B6-BE8E-7B7A2C9AAEDC}" type="presParOf" srcId="{8D29492F-1C41-456F-A1D0-CEB2386F3E13}" destId="{BB4C40D0-0D00-42D4-B5C1-C6D2E07A19BD}" srcOrd="3" destOrd="0" presId="urn:microsoft.com/office/officeart/2005/8/layout/orgChart1"/>
    <dgm:cxn modelId="{1F84FB5C-4A3B-4071-BD4A-F73AAF414232}" type="presParOf" srcId="{BB4C40D0-0D00-42D4-B5C1-C6D2E07A19BD}" destId="{ADA9E7EB-BEC7-4A7B-ACF3-282C8A60CA03}" srcOrd="0" destOrd="0" presId="urn:microsoft.com/office/officeart/2005/8/layout/orgChart1"/>
    <dgm:cxn modelId="{A8DF9185-84E6-4C7D-A5C8-DFE11A0C8D35}" type="presParOf" srcId="{ADA9E7EB-BEC7-4A7B-ACF3-282C8A60CA03}" destId="{E1E9F6D1-CE76-47F1-BB35-7088C137E362}" srcOrd="0" destOrd="0" presId="urn:microsoft.com/office/officeart/2005/8/layout/orgChart1"/>
    <dgm:cxn modelId="{8BB9A55B-B874-4586-840E-38DC5023B752}" type="presParOf" srcId="{ADA9E7EB-BEC7-4A7B-ACF3-282C8A60CA03}" destId="{01A98C00-8D40-4444-AAC0-35A078AA8956}" srcOrd="1" destOrd="0" presId="urn:microsoft.com/office/officeart/2005/8/layout/orgChart1"/>
    <dgm:cxn modelId="{E68D8E58-74D2-474F-9D0A-6271E11E8742}" type="presParOf" srcId="{BB4C40D0-0D00-42D4-B5C1-C6D2E07A19BD}" destId="{D0AD82E2-DD42-4B3A-9B0C-26939497B1D7}" srcOrd="1" destOrd="0" presId="urn:microsoft.com/office/officeart/2005/8/layout/orgChart1"/>
    <dgm:cxn modelId="{723C09CA-DFE3-4CFE-86E2-604EE7FCCCC0}" type="presParOf" srcId="{BB4C40D0-0D00-42D4-B5C1-C6D2E07A19BD}" destId="{3FF4AFEC-ECE1-4B09-B51A-17BDF5E16ADF}" srcOrd="2" destOrd="0" presId="urn:microsoft.com/office/officeart/2005/8/layout/orgChart1"/>
    <dgm:cxn modelId="{8A0AB1E2-671D-45DF-A825-2179817B6786}" type="presParOf" srcId="{8D29492F-1C41-456F-A1D0-CEB2386F3E13}" destId="{72DB6E75-51CC-4A49-8B25-FDAFA219D124}" srcOrd="4" destOrd="0" presId="urn:microsoft.com/office/officeart/2005/8/layout/orgChart1"/>
    <dgm:cxn modelId="{06679118-B37A-4132-AA5D-98E06908047A}" type="presParOf" srcId="{8D29492F-1C41-456F-A1D0-CEB2386F3E13}" destId="{1B04E382-71CF-46E6-848F-151DEF50FBCB}" srcOrd="5" destOrd="0" presId="urn:microsoft.com/office/officeart/2005/8/layout/orgChart1"/>
    <dgm:cxn modelId="{F114B0B3-B751-42C2-9AD7-902CE2FD50A4}" type="presParOf" srcId="{1B04E382-71CF-46E6-848F-151DEF50FBCB}" destId="{DF27E740-BC91-4071-88E6-A041F2ED41EB}" srcOrd="0" destOrd="0" presId="urn:microsoft.com/office/officeart/2005/8/layout/orgChart1"/>
    <dgm:cxn modelId="{DBCF4A74-FEDC-4BF3-8880-F013C00E3B5D}" type="presParOf" srcId="{DF27E740-BC91-4071-88E6-A041F2ED41EB}" destId="{1869839A-63AC-4AC2-974D-B02AD012EBB1}" srcOrd="0" destOrd="0" presId="urn:microsoft.com/office/officeart/2005/8/layout/orgChart1"/>
    <dgm:cxn modelId="{01A8A3F7-2D3C-475A-B10D-0BD8F329DE35}" type="presParOf" srcId="{DF27E740-BC91-4071-88E6-A041F2ED41EB}" destId="{39667E65-57EB-453B-83A1-0E48ED051230}" srcOrd="1" destOrd="0" presId="urn:microsoft.com/office/officeart/2005/8/layout/orgChart1"/>
    <dgm:cxn modelId="{45CC677C-2CB2-4C73-BE93-F7541AA44B3A}" type="presParOf" srcId="{1B04E382-71CF-46E6-848F-151DEF50FBCB}" destId="{A6DB60AF-1800-4BAB-A8D0-B37C37E52DDD}" srcOrd="1" destOrd="0" presId="urn:microsoft.com/office/officeart/2005/8/layout/orgChart1"/>
    <dgm:cxn modelId="{BD24AEF0-72E0-422E-9F44-1EC125EE9F6B}" type="presParOf" srcId="{1B04E382-71CF-46E6-848F-151DEF50FBCB}" destId="{DBB1384D-D655-40F4-B13B-76D03B2E8E42}" srcOrd="2" destOrd="0" presId="urn:microsoft.com/office/officeart/2005/8/layout/orgChart1"/>
    <dgm:cxn modelId="{3AB9941E-5C37-4E99-880D-CB646F7BAF2D}" type="presParOf" srcId="{8813E5E5-3770-4BE6-973C-A5E921A5B2CC}" destId="{1345DAE7-87E6-4589-A755-B68455E011A9}" srcOrd="2" destOrd="0" presId="urn:microsoft.com/office/officeart/2005/8/layout/orgChart1"/>
    <dgm:cxn modelId="{5ADA9BCE-B75C-4BFF-B942-086AC147C666}" type="presParOf" srcId="{AE90FF25-E463-43E9-AC6C-0E2B52322BD9}" destId="{3178B097-D8F0-4E36-9B3A-4054C11D65F7}" srcOrd="6" destOrd="0" presId="urn:microsoft.com/office/officeart/2005/8/layout/orgChart1"/>
    <dgm:cxn modelId="{9E694727-6D97-4EF7-BD1D-8246132223E1}" type="presParOf" srcId="{AE90FF25-E463-43E9-AC6C-0E2B52322BD9}" destId="{4DD7E785-111A-45D7-B62E-A3E2CA5554A0}" srcOrd="7" destOrd="0" presId="urn:microsoft.com/office/officeart/2005/8/layout/orgChart1"/>
    <dgm:cxn modelId="{0AD7C817-71DC-4145-93B7-4FEE4479D616}" type="presParOf" srcId="{4DD7E785-111A-45D7-B62E-A3E2CA5554A0}" destId="{1C7FD3E6-BBFA-4540-A97F-D08370984493}" srcOrd="0" destOrd="0" presId="urn:microsoft.com/office/officeart/2005/8/layout/orgChart1"/>
    <dgm:cxn modelId="{9536362F-0A36-4659-9254-B8967645884D}" type="presParOf" srcId="{1C7FD3E6-BBFA-4540-A97F-D08370984493}" destId="{7E74FE0C-3C46-4FE5-85C5-B46FEE044613}" srcOrd="0" destOrd="0" presId="urn:microsoft.com/office/officeart/2005/8/layout/orgChart1"/>
    <dgm:cxn modelId="{22AC73E7-A3F8-44DF-9C38-FB7BC0956F93}" type="presParOf" srcId="{1C7FD3E6-BBFA-4540-A97F-D08370984493}" destId="{F1FEFF75-086B-4482-8D1F-8434E3D04A98}" srcOrd="1" destOrd="0" presId="urn:microsoft.com/office/officeart/2005/8/layout/orgChart1"/>
    <dgm:cxn modelId="{3CEB59D1-C693-4E3B-AA15-C5219DE1D50E}" type="presParOf" srcId="{4DD7E785-111A-45D7-B62E-A3E2CA5554A0}" destId="{D21210C5-9E0F-4B70-8CB9-F2073368AD25}" srcOrd="1" destOrd="0" presId="urn:microsoft.com/office/officeart/2005/8/layout/orgChart1"/>
    <dgm:cxn modelId="{884F5177-72DE-4063-82C3-FB6E8A0A58AE}" type="presParOf" srcId="{D21210C5-9E0F-4B70-8CB9-F2073368AD25}" destId="{A7050282-8C16-4FE3-9A0C-10F19F6FE89D}" srcOrd="0" destOrd="0" presId="urn:microsoft.com/office/officeart/2005/8/layout/orgChart1"/>
    <dgm:cxn modelId="{8CBD5E66-97D7-44E9-B3DC-7A873206191B}" type="presParOf" srcId="{D21210C5-9E0F-4B70-8CB9-F2073368AD25}" destId="{2857F059-8B73-4EF3-B01A-BAF1A397D343}" srcOrd="1" destOrd="0" presId="urn:microsoft.com/office/officeart/2005/8/layout/orgChart1"/>
    <dgm:cxn modelId="{936A2AD2-F039-4C5F-863A-6B7AE6628AAA}" type="presParOf" srcId="{2857F059-8B73-4EF3-B01A-BAF1A397D343}" destId="{B28D8A27-1DF6-47B2-A143-4EA1A3ACA181}" srcOrd="0" destOrd="0" presId="urn:microsoft.com/office/officeart/2005/8/layout/orgChart1"/>
    <dgm:cxn modelId="{98A9C059-0110-4482-9289-1EA4A9538FA5}" type="presParOf" srcId="{B28D8A27-1DF6-47B2-A143-4EA1A3ACA181}" destId="{706EDAD4-64F7-4373-AEE7-9B4BC6E35F34}" srcOrd="0" destOrd="0" presId="urn:microsoft.com/office/officeart/2005/8/layout/orgChart1"/>
    <dgm:cxn modelId="{4B3F5027-50C0-4DDB-951C-0E6726B6070E}" type="presParOf" srcId="{B28D8A27-1DF6-47B2-A143-4EA1A3ACA181}" destId="{84E2392C-FA31-4DE5-82EB-D4AF6C233A35}" srcOrd="1" destOrd="0" presId="urn:microsoft.com/office/officeart/2005/8/layout/orgChart1"/>
    <dgm:cxn modelId="{0EC7CDF3-68A7-4534-9DE8-B81E85DB4BB9}" type="presParOf" srcId="{2857F059-8B73-4EF3-B01A-BAF1A397D343}" destId="{05D09148-74FC-482E-97D8-BD8D8A8BCB79}" srcOrd="1" destOrd="0" presId="urn:microsoft.com/office/officeart/2005/8/layout/orgChart1"/>
    <dgm:cxn modelId="{169CD134-D5FE-4EEE-A0DB-86DC8CD4E72F}" type="presParOf" srcId="{2857F059-8B73-4EF3-B01A-BAF1A397D343}" destId="{8E8AA60D-D6CD-414C-9A7A-CF993873DE9F}" srcOrd="2" destOrd="0" presId="urn:microsoft.com/office/officeart/2005/8/layout/orgChart1"/>
    <dgm:cxn modelId="{30538DB1-4135-4208-9436-D975D60ABA9B}" type="presParOf" srcId="{D21210C5-9E0F-4B70-8CB9-F2073368AD25}" destId="{8610888F-8EBC-44CC-AE12-7A5B5251ABD5}" srcOrd="2" destOrd="0" presId="urn:microsoft.com/office/officeart/2005/8/layout/orgChart1"/>
    <dgm:cxn modelId="{8CD89771-5E6D-4257-8F2D-D5ADAF8FDBB0}" type="presParOf" srcId="{D21210C5-9E0F-4B70-8CB9-F2073368AD25}" destId="{A4177839-D6BE-4615-9D41-AFE1075A308C}" srcOrd="3" destOrd="0" presId="urn:microsoft.com/office/officeart/2005/8/layout/orgChart1"/>
    <dgm:cxn modelId="{4E15E176-49D4-4A70-93F7-039F8EBC3B98}" type="presParOf" srcId="{A4177839-D6BE-4615-9D41-AFE1075A308C}" destId="{A6531C2E-114C-4FF5-B379-C777E79DB109}" srcOrd="0" destOrd="0" presId="urn:microsoft.com/office/officeart/2005/8/layout/orgChart1"/>
    <dgm:cxn modelId="{D9C021E5-EDF1-4B79-9C30-AEFAD0574847}" type="presParOf" srcId="{A6531C2E-114C-4FF5-B379-C777E79DB109}" destId="{8435D8D3-1CD4-4FF2-A99C-768E02A10304}" srcOrd="0" destOrd="0" presId="urn:microsoft.com/office/officeart/2005/8/layout/orgChart1"/>
    <dgm:cxn modelId="{28875990-9B39-42F2-B48C-1D3F27E0FC45}" type="presParOf" srcId="{A6531C2E-114C-4FF5-B379-C777E79DB109}" destId="{9C0C3FD8-76CD-4D08-81FF-AD8E7EF26D11}" srcOrd="1" destOrd="0" presId="urn:microsoft.com/office/officeart/2005/8/layout/orgChart1"/>
    <dgm:cxn modelId="{A7425756-1E00-4152-BFA5-2DF30D8B1A53}" type="presParOf" srcId="{A4177839-D6BE-4615-9D41-AFE1075A308C}" destId="{C0DCE3D1-417B-4495-A393-67E23D1A8CB5}" srcOrd="1" destOrd="0" presId="urn:microsoft.com/office/officeart/2005/8/layout/orgChart1"/>
    <dgm:cxn modelId="{57E6F209-6252-4040-A03E-DCFDBECD2EFB}" type="presParOf" srcId="{A4177839-D6BE-4615-9D41-AFE1075A308C}" destId="{8369E7C8-2DB3-490E-B050-18AB00741F94}" srcOrd="2" destOrd="0" presId="urn:microsoft.com/office/officeart/2005/8/layout/orgChart1"/>
    <dgm:cxn modelId="{FCEB94D0-3F66-4F89-9DA5-261E5891CD61}" type="presParOf" srcId="{4DD7E785-111A-45D7-B62E-A3E2CA5554A0}" destId="{18BFA8DF-B019-4D9A-AC87-45AB46F10888}" srcOrd="2" destOrd="0" presId="urn:microsoft.com/office/officeart/2005/8/layout/orgChart1"/>
    <dgm:cxn modelId="{79060487-A4E3-4EBE-846C-6FA9CD5C69D0}" type="presParOf" srcId="{AE90FF25-E463-43E9-AC6C-0E2B52322BD9}" destId="{C494A695-F647-4847-9D26-AF53F37E3E89}" srcOrd="8" destOrd="0" presId="urn:microsoft.com/office/officeart/2005/8/layout/orgChart1"/>
    <dgm:cxn modelId="{798EA3A6-C810-494D-8E7A-33100797E805}" type="presParOf" srcId="{AE90FF25-E463-43E9-AC6C-0E2B52322BD9}" destId="{1F19ED2C-2966-45A1-A4A3-441CDE29B55C}" srcOrd="9" destOrd="0" presId="urn:microsoft.com/office/officeart/2005/8/layout/orgChart1"/>
    <dgm:cxn modelId="{44278639-A9E7-4B6E-8EDC-7F1734057FD3}" type="presParOf" srcId="{1F19ED2C-2966-45A1-A4A3-441CDE29B55C}" destId="{1128297D-9C55-434C-A67B-DDC6137FC4A6}" srcOrd="0" destOrd="0" presId="urn:microsoft.com/office/officeart/2005/8/layout/orgChart1"/>
    <dgm:cxn modelId="{CC242D79-E2B7-492D-9438-608B6F39BC41}" type="presParOf" srcId="{1128297D-9C55-434C-A67B-DDC6137FC4A6}" destId="{39609A15-D352-4FDF-9EC9-AF8A78595001}" srcOrd="0" destOrd="0" presId="urn:microsoft.com/office/officeart/2005/8/layout/orgChart1"/>
    <dgm:cxn modelId="{8FC6066E-1C6F-4918-9CF0-4FC1863EFC71}" type="presParOf" srcId="{1128297D-9C55-434C-A67B-DDC6137FC4A6}" destId="{43DEC02C-B1EE-4A0B-947D-BDABEA776433}" srcOrd="1" destOrd="0" presId="urn:microsoft.com/office/officeart/2005/8/layout/orgChart1"/>
    <dgm:cxn modelId="{2B8B0BDC-8115-4012-A93D-674814C1C210}" type="presParOf" srcId="{1F19ED2C-2966-45A1-A4A3-441CDE29B55C}" destId="{021D80F3-DA50-4B29-966C-88028737C507}" srcOrd="1" destOrd="0" presId="urn:microsoft.com/office/officeart/2005/8/layout/orgChart1"/>
    <dgm:cxn modelId="{67E9BC21-657F-41F3-94FF-D04C26D6825E}" type="presParOf" srcId="{021D80F3-DA50-4B29-966C-88028737C507}" destId="{C97E77CE-C137-4920-ADBD-93AB472F40B3}" srcOrd="0" destOrd="0" presId="urn:microsoft.com/office/officeart/2005/8/layout/orgChart1"/>
    <dgm:cxn modelId="{4E4BBD52-46D7-4C52-9397-9B091FC0EFC8}" type="presParOf" srcId="{021D80F3-DA50-4B29-966C-88028737C507}" destId="{57BDEF59-EFE9-48EA-8388-295575E96E41}" srcOrd="1" destOrd="0" presId="urn:microsoft.com/office/officeart/2005/8/layout/orgChart1"/>
    <dgm:cxn modelId="{6A6CCB91-3BF0-47C5-96CE-873BB33A736A}" type="presParOf" srcId="{57BDEF59-EFE9-48EA-8388-295575E96E41}" destId="{72CF902F-75CA-4856-B4DD-ABD764D7724E}" srcOrd="0" destOrd="0" presId="urn:microsoft.com/office/officeart/2005/8/layout/orgChart1"/>
    <dgm:cxn modelId="{7F518918-5BF5-423C-B0DD-2DBE2ED98BB7}" type="presParOf" srcId="{72CF902F-75CA-4856-B4DD-ABD764D7724E}" destId="{5E1D54B8-6BDB-4D09-8DCC-8DCE64D2E791}" srcOrd="0" destOrd="0" presId="urn:microsoft.com/office/officeart/2005/8/layout/orgChart1"/>
    <dgm:cxn modelId="{25187BF0-A30B-4BCF-BCA2-6198A835F453}" type="presParOf" srcId="{72CF902F-75CA-4856-B4DD-ABD764D7724E}" destId="{A1EDAB5B-5E4F-459B-B1D2-A10B317675DB}" srcOrd="1" destOrd="0" presId="urn:microsoft.com/office/officeart/2005/8/layout/orgChart1"/>
    <dgm:cxn modelId="{63FB8A8C-0465-4124-8F9E-84093767C861}" type="presParOf" srcId="{57BDEF59-EFE9-48EA-8388-295575E96E41}" destId="{73C5EA3D-64F1-4C62-A635-00AEA69C3310}" srcOrd="1" destOrd="0" presId="urn:microsoft.com/office/officeart/2005/8/layout/orgChart1"/>
    <dgm:cxn modelId="{90ADC3D0-815C-4F2B-BBF7-2E43F41CC2FE}" type="presParOf" srcId="{57BDEF59-EFE9-48EA-8388-295575E96E41}" destId="{00114FF0-6F04-4505-A921-C0710D6C2CF6}" srcOrd="2" destOrd="0" presId="urn:microsoft.com/office/officeart/2005/8/layout/orgChart1"/>
    <dgm:cxn modelId="{E3E42ED3-0936-466A-A02F-A044CCC2C42A}" type="presParOf" srcId="{021D80F3-DA50-4B29-966C-88028737C507}" destId="{309E38B2-3CF6-4B6C-A4EB-BB4A6F828E3F}" srcOrd="2" destOrd="0" presId="urn:microsoft.com/office/officeart/2005/8/layout/orgChart1"/>
    <dgm:cxn modelId="{C6FAA404-39E9-46E6-9914-A6D0ED73757E}" type="presParOf" srcId="{021D80F3-DA50-4B29-966C-88028737C507}" destId="{4C958078-EC1A-45CF-986E-6CD24E918041}" srcOrd="3" destOrd="0" presId="urn:microsoft.com/office/officeart/2005/8/layout/orgChart1"/>
    <dgm:cxn modelId="{66AEFEB3-975F-47BA-8835-3288ECCEB44C}" type="presParOf" srcId="{4C958078-EC1A-45CF-986E-6CD24E918041}" destId="{A34669B7-4F0C-49AA-ADCF-F98C80340618}" srcOrd="0" destOrd="0" presId="urn:microsoft.com/office/officeart/2005/8/layout/orgChart1"/>
    <dgm:cxn modelId="{D37A9B80-838E-4B1D-B925-7929A588A259}" type="presParOf" srcId="{A34669B7-4F0C-49AA-ADCF-F98C80340618}" destId="{7263E78D-04B2-4B87-B3C4-BA5442646890}" srcOrd="0" destOrd="0" presId="urn:microsoft.com/office/officeart/2005/8/layout/orgChart1"/>
    <dgm:cxn modelId="{B04A8E51-DE97-4934-8554-CEC01C0DEA2B}" type="presParOf" srcId="{A34669B7-4F0C-49AA-ADCF-F98C80340618}" destId="{4F65992A-C090-4B48-8277-F9741B6454D4}" srcOrd="1" destOrd="0" presId="urn:microsoft.com/office/officeart/2005/8/layout/orgChart1"/>
    <dgm:cxn modelId="{3796B9A1-5650-42FF-BC8F-A26DAC6DA5CA}" type="presParOf" srcId="{4C958078-EC1A-45CF-986E-6CD24E918041}" destId="{C771D23B-3B09-4863-BC50-02F827260AAD}" srcOrd="1" destOrd="0" presId="urn:microsoft.com/office/officeart/2005/8/layout/orgChart1"/>
    <dgm:cxn modelId="{6EA05825-747B-4914-8FF3-0D9602173080}" type="presParOf" srcId="{4C958078-EC1A-45CF-986E-6CD24E918041}" destId="{C37F9538-6D6E-4FBE-9F4B-7AD877E4E8D6}" srcOrd="2" destOrd="0" presId="urn:microsoft.com/office/officeart/2005/8/layout/orgChart1"/>
    <dgm:cxn modelId="{211F5648-C6BF-491B-A653-C3877AE8D638}" type="presParOf" srcId="{021D80F3-DA50-4B29-966C-88028737C507}" destId="{9A2778D6-004F-4FD8-A1BC-C6B206A32140}" srcOrd="4" destOrd="0" presId="urn:microsoft.com/office/officeart/2005/8/layout/orgChart1"/>
    <dgm:cxn modelId="{80763307-01E8-4DF6-8686-32EB7DE2724C}" type="presParOf" srcId="{021D80F3-DA50-4B29-966C-88028737C507}" destId="{408E47C8-D122-43FA-AE7B-B8D4D9AE9D0D}" srcOrd="5" destOrd="0" presId="urn:microsoft.com/office/officeart/2005/8/layout/orgChart1"/>
    <dgm:cxn modelId="{20C064E9-98A8-4900-ADCF-C11E8B23E6D3}" type="presParOf" srcId="{408E47C8-D122-43FA-AE7B-B8D4D9AE9D0D}" destId="{693485BE-BD2E-47F8-9283-DAF8BED04479}" srcOrd="0" destOrd="0" presId="urn:microsoft.com/office/officeart/2005/8/layout/orgChart1"/>
    <dgm:cxn modelId="{58AB2A5E-C95D-449A-BF8A-C3E112D81393}" type="presParOf" srcId="{693485BE-BD2E-47F8-9283-DAF8BED04479}" destId="{1D5B4E13-7FFB-4059-BBBE-9ADBD334C35E}" srcOrd="0" destOrd="0" presId="urn:microsoft.com/office/officeart/2005/8/layout/orgChart1"/>
    <dgm:cxn modelId="{D941F911-D8EF-4F15-B488-473BB67B8BDE}" type="presParOf" srcId="{693485BE-BD2E-47F8-9283-DAF8BED04479}" destId="{BDC057E4-7517-4AC2-80FF-DFFD98F135D4}" srcOrd="1" destOrd="0" presId="urn:microsoft.com/office/officeart/2005/8/layout/orgChart1"/>
    <dgm:cxn modelId="{8AD009C7-C21B-4775-A15F-CA1833F1FBE3}" type="presParOf" srcId="{408E47C8-D122-43FA-AE7B-B8D4D9AE9D0D}" destId="{8D2222A8-332B-4980-8E05-26F9E61B6F3C}" srcOrd="1" destOrd="0" presId="urn:microsoft.com/office/officeart/2005/8/layout/orgChart1"/>
    <dgm:cxn modelId="{9C49DFF9-00F5-4E57-8E7D-6A1CAF23F317}" type="presParOf" srcId="{408E47C8-D122-43FA-AE7B-B8D4D9AE9D0D}" destId="{1ED32801-C847-447C-9B5E-33E05A79C18A}" srcOrd="2" destOrd="0" presId="urn:microsoft.com/office/officeart/2005/8/layout/orgChart1"/>
    <dgm:cxn modelId="{5091D992-B876-4A25-A4EC-E1158DE86120}" type="presParOf" srcId="{1F19ED2C-2966-45A1-A4A3-441CDE29B55C}" destId="{30C1CBBA-781C-4DC5-8396-1683C6B1728A}" srcOrd="2" destOrd="0" presId="urn:microsoft.com/office/officeart/2005/8/layout/orgChart1"/>
    <dgm:cxn modelId="{7C630092-30E9-44BE-818C-3D05456E10A3}" type="presParOf" srcId="{F9E4B761-858D-4647-8304-25E75E7F805B}" destId="{299A1688-3830-4846-B7A9-BBD23FDD838C}" srcOrd="2" destOrd="0" presId="urn:microsoft.com/office/officeart/2005/8/layout/orgChart1"/>
  </dgm:cxnLst>
  <dgm:bg/>
  <dgm:whole/>
  <dgm:extLst>
    <a:ext uri="http://schemas.microsoft.com/office/drawing/2008/diagram">
      <dsp:dataModelExt xmlns:dsp="http://schemas.microsoft.com/office/drawing/2008/diagram" relId="rId1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2778D6-004F-4FD8-A1BC-C6B206A32140}">
      <dsp:nvSpPr>
        <dsp:cNvPr id="0" name=""/>
        <dsp:cNvSpPr/>
      </dsp:nvSpPr>
      <dsp:spPr>
        <a:xfrm>
          <a:off x="5079079" y="1506217"/>
          <a:ext cx="154212" cy="1932790"/>
        </a:xfrm>
        <a:custGeom>
          <a:avLst/>
          <a:gdLst/>
          <a:ahLst/>
          <a:cxnLst/>
          <a:rect l="0" t="0" r="0" b="0"/>
          <a:pathLst>
            <a:path>
              <a:moveTo>
                <a:pt x="0" y="0"/>
              </a:moveTo>
              <a:lnTo>
                <a:pt x="0" y="1932790"/>
              </a:lnTo>
              <a:lnTo>
                <a:pt x="154212" y="19327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9E38B2-3CF6-4B6C-A4EB-BB4A6F828E3F}">
      <dsp:nvSpPr>
        <dsp:cNvPr id="0" name=""/>
        <dsp:cNvSpPr/>
      </dsp:nvSpPr>
      <dsp:spPr>
        <a:xfrm>
          <a:off x="5079079"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7E77CE-C137-4920-ADBD-93AB472F40B3}">
      <dsp:nvSpPr>
        <dsp:cNvPr id="0" name=""/>
        <dsp:cNvSpPr/>
      </dsp:nvSpPr>
      <dsp:spPr>
        <a:xfrm>
          <a:off x="5079079"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4A695-F647-4847-9D26-AF53F37E3E89}">
      <dsp:nvSpPr>
        <dsp:cNvPr id="0" name=""/>
        <dsp:cNvSpPr/>
      </dsp:nvSpPr>
      <dsp:spPr>
        <a:xfrm>
          <a:off x="2994667" y="773966"/>
          <a:ext cx="2495644" cy="218210"/>
        </a:xfrm>
        <a:custGeom>
          <a:avLst/>
          <a:gdLst/>
          <a:ahLst/>
          <a:cxnLst/>
          <a:rect l="0" t="0" r="0" b="0"/>
          <a:pathLst>
            <a:path>
              <a:moveTo>
                <a:pt x="0" y="0"/>
              </a:moveTo>
              <a:lnTo>
                <a:pt x="0" y="110261"/>
              </a:lnTo>
              <a:lnTo>
                <a:pt x="2495644" y="110261"/>
              </a:lnTo>
              <a:lnTo>
                <a:pt x="2495644"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10888F-8EBC-44CC-AE12-7A5B5251ABD5}">
      <dsp:nvSpPr>
        <dsp:cNvPr id="0" name=""/>
        <dsp:cNvSpPr/>
      </dsp:nvSpPr>
      <dsp:spPr>
        <a:xfrm>
          <a:off x="3835102"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050282-8C16-4FE3-9A0C-10F19F6FE89D}">
      <dsp:nvSpPr>
        <dsp:cNvPr id="0" name=""/>
        <dsp:cNvSpPr/>
      </dsp:nvSpPr>
      <dsp:spPr>
        <a:xfrm>
          <a:off x="3835102"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78B097-D8F0-4E36-9B3A-4054C11D65F7}">
      <dsp:nvSpPr>
        <dsp:cNvPr id="0" name=""/>
        <dsp:cNvSpPr/>
      </dsp:nvSpPr>
      <dsp:spPr>
        <a:xfrm>
          <a:off x="2994667" y="773966"/>
          <a:ext cx="1251667" cy="218210"/>
        </a:xfrm>
        <a:custGeom>
          <a:avLst/>
          <a:gdLst/>
          <a:ahLst/>
          <a:cxnLst/>
          <a:rect l="0" t="0" r="0" b="0"/>
          <a:pathLst>
            <a:path>
              <a:moveTo>
                <a:pt x="0" y="0"/>
              </a:moveTo>
              <a:lnTo>
                <a:pt x="0" y="110261"/>
              </a:lnTo>
              <a:lnTo>
                <a:pt x="1251667" y="110261"/>
              </a:lnTo>
              <a:lnTo>
                <a:pt x="1251667"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DB6E75-51CC-4A49-8B25-FDAFA219D124}">
      <dsp:nvSpPr>
        <dsp:cNvPr id="0" name=""/>
        <dsp:cNvSpPr/>
      </dsp:nvSpPr>
      <dsp:spPr>
        <a:xfrm>
          <a:off x="2591125" y="1506217"/>
          <a:ext cx="154212" cy="1932790"/>
        </a:xfrm>
        <a:custGeom>
          <a:avLst/>
          <a:gdLst/>
          <a:ahLst/>
          <a:cxnLst/>
          <a:rect l="0" t="0" r="0" b="0"/>
          <a:pathLst>
            <a:path>
              <a:moveTo>
                <a:pt x="0" y="0"/>
              </a:moveTo>
              <a:lnTo>
                <a:pt x="0" y="1932790"/>
              </a:lnTo>
              <a:lnTo>
                <a:pt x="154212" y="19327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94C970-9BA2-4B0C-8324-4CC61CDE55C4}">
      <dsp:nvSpPr>
        <dsp:cNvPr id="0" name=""/>
        <dsp:cNvSpPr/>
      </dsp:nvSpPr>
      <dsp:spPr>
        <a:xfrm>
          <a:off x="2591125"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6C5963-A980-43E2-B41C-33FC8D299B05}">
      <dsp:nvSpPr>
        <dsp:cNvPr id="0" name=""/>
        <dsp:cNvSpPr/>
      </dsp:nvSpPr>
      <dsp:spPr>
        <a:xfrm>
          <a:off x="2591125"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9D2F9C-B133-4BCB-B0B3-8BD2B1A0082F}">
      <dsp:nvSpPr>
        <dsp:cNvPr id="0" name=""/>
        <dsp:cNvSpPr/>
      </dsp:nvSpPr>
      <dsp:spPr>
        <a:xfrm>
          <a:off x="2948947" y="773966"/>
          <a:ext cx="91440" cy="218210"/>
        </a:xfrm>
        <a:custGeom>
          <a:avLst/>
          <a:gdLst/>
          <a:ahLst/>
          <a:cxnLst/>
          <a:rect l="0" t="0" r="0" b="0"/>
          <a:pathLst>
            <a:path>
              <a:moveTo>
                <a:pt x="45720" y="0"/>
              </a:moveTo>
              <a:lnTo>
                <a:pt x="45720" y="110261"/>
              </a:lnTo>
              <a:lnTo>
                <a:pt x="53410" y="110261"/>
              </a:lnTo>
              <a:lnTo>
                <a:pt x="53410"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F3F95A-AC04-4D9C-9AF8-8DA3232D3098}">
      <dsp:nvSpPr>
        <dsp:cNvPr id="0" name=""/>
        <dsp:cNvSpPr/>
      </dsp:nvSpPr>
      <dsp:spPr>
        <a:xfrm>
          <a:off x="1347148" y="1506217"/>
          <a:ext cx="154212" cy="2662727"/>
        </a:xfrm>
        <a:custGeom>
          <a:avLst/>
          <a:gdLst/>
          <a:ahLst/>
          <a:cxnLst/>
          <a:rect l="0" t="0" r="0" b="0"/>
          <a:pathLst>
            <a:path>
              <a:moveTo>
                <a:pt x="0" y="0"/>
              </a:moveTo>
              <a:lnTo>
                <a:pt x="0" y="2662727"/>
              </a:lnTo>
              <a:lnTo>
                <a:pt x="154212" y="266272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D8673D-DACA-4822-94E8-E439B97D27FD}">
      <dsp:nvSpPr>
        <dsp:cNvPr id="0" name=""/>
        <dsp:cNvSpPr/>
      </dsp:nvSpPr>
      <dsp:spPr>
        <a:xfrm>
          <a:off x="1347148" y="1506217"/>
          <a:ext cx="154212" cy="1932790"/>
        </a:xfrm>
        <a:custGeom>
          <a:avLst/>
          <a:gdLst/>
          <a:ahLst/>
          <a:cxnLst/>
          <a:rect l="0" t="0" r="0" b="0"/>
          <a:pathLst>
            <a:path>
              <a:moveTo>
                <a:pt x="0" y="0"/>
              </a:moveTo>
              <a:lnTo>
                <a:pt x="0" y="1932790"/>
              </a:lnTo>
              <a:lnTo>
                <a:pt x="154212" y="19327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6196E2-D72B-4CB9-B25B-97A7BE0ADF05}">
      <dsp:nvSpPr>
        <dsp:cNvPr id="0" name=""/>
        <dsp:cNvSpPr/>
      </dsp:nvSpPr>
      <dsp:spPr>
        <a:xfrm>
          <a:off x="1347148"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5833D1-5B66-4E43-8B2C-6A3CB51391D0}">
      <dsp:nvSpPr>
        <dsp:cNvPr id="0" name=""/>
        <dsp:cNvSpPr/>
      </dsp:nvSpPr>
      <dsp:spPr>
        <a:xfrm>
          <a:off x="1347148"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472954-5478-4060-89E9-0922C382F940}">
      <dsp:nvSpPr>
        <dsp:cNvPr id="0" name=""/>
        <dsp:cNvSpPr/>
      </dsp:nvSpPr>
      <dsp:spPr>
        <a:xfrm>
          <a:off x="1758380" y="773966"/>
          <a:ext cx="1236287" cy="218210"/>
        </a:xfrm>
        <a:custGeom>
          <a:avLst/>
          <a:gdLst/>
          <a:ahLst/>
          <a:cxnLst/>
          <a:rect l="0" t="0" r="0" b="0"/>
          <a:pathLst>
            <a:path>
              <a:moveTo>
                <a:pt x="1236287" y="0"/>
              </a:moveTo>
              <a:lnTo>
                <a:pt x="1236287" y="110261"/>
              </a:lnTo>
              <a:lnTo>
                <a:pt x="0" y="110261"/>
              </a:lnTo>
              <a:lnTo>
                <a:pt x="0"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A4898C-EDC9-41E8-A028-DDCA497D79DE}">
      <dsp:nvSpPr>
        <dsp:cNvPr id="0" name=""/>
        <dsp:cNvSpPr/>
      </dsp:nvSpPr>
      <dsp:spPr>
        <a:xfrm>
          <a:off x="103171" y="1506217"/>
          <a:ext cx="154212" cy="1202853"/>
        </a:xfrm>
        <a:custGeom>
          <a:avLst/>
          <a:gdLst/>
          <a:ahLst/>
          <a:cxnLst/>
          <a:rect l="0" t="0" r="0" b="0"/>
          <a:pathLst>
            <a:path>
              <a:moveTo>
                <a:pt x="0" y="0"/>
              </a:moveTo>
              <a:lnTo>
                <a:pt x="0" y="1202853"/>
              </a:lnTo>
              <a:lnTo>
                <a:pt x="154212" y="12028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FBB2F9-BDA1-48C5-9EC9-457F5043A4AD}">
      <dsp:nvSpPr>
        <dsp:cNvPr id="0" name=""/>
        <dsp:cNvSpPr/>
      </dsp:nvSpPr>
      <dsp:spPr>
        <a:xfrm>
          <a:off x="103171" y="1506217"/>
          <a:ext cx="154212" cy="472916"/>
        </a:xfrm>
        <a:custGeom>
          <a:avLst/>
          <a:gdLst/>
          <a:ahLst/>
          <a:cxnLst/>
          <a:rect l="0" t="0" r="0" b="0"/>
          <a:pathLst>
            <a:path>
              <a:moveTo>
                <a:pt x="0" y="0"/>
              </a:moveTo>
              <a:lnTo>
                <a:pt x="0" y="472916"/>
              </a:lnTo>
              <a:lnTo>
                <a:pt x="154212" y="47291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3F90F1-C430-433E-998B-21BC20755133}">
      <dsp:nvSpPr>
        <dsp:cNvPr id="0" name=""/>
        <dsp:cNvSpPr/>
      </dsp:nvSpPr>
      <dsp:spPr>
        <a:xfrm>
          <a:off x="514403" y="773966"/>
          <a:ext cx="2480264" cy="218210"/>
        </a:xfrm>
        <a:custGeom>
          <a:avLst/>
          <a:gdLst/>
          <a:ahLst/>
          <a:cxnLst/>
          <a:rect l="0" t="0" r="0" b="0"/>
          <a:pathLst>
            <a:path>
              <a:moveTo>
                <a:pt x="2480264" y="0"/>
              </a:moveTo>
              <a:lnTo>
                <a:pt x="2480264" y="110261"/>
              </a:lnTo>
              <a:lnTo>
                <a:pt x="0" y="110261"/>
              </a:lnTo>
              <a:lnTo>
                <a:pt x="0" y="2182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1DA1A6-B960-40DA-8364-5FD64ACF9AF4}">
      <dsp:nvSpPr>
        <dsp:cNvPr id="0" name=""/>
        <dsp:cNvSpPr/>
      </dsp:nvSpPr>
      <dsp:spPr>
        <a:xfrm>
          <a:off x="2480627" y="25992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LOCAL ADMIN</a:t>
          </a:r>
        </a:p>
      </dsp:txBody>
      <dsp:txXfrm>
        <a:off x="2480627" y="259926"/>
        <a:ext cx="1028080" cy="514040"/>
      </dsp:txXfrm>
    </dsp:sp>
    <dsp:sp modelId="{DFBFB9A6-FB19-496B-BCFD-04442CA31B6B}">
      <dsp:nvSpPr>
        <dsp:cNvPr id="0" name=""/>
        <dsp:cNvSpPr/>
      </dsp:nvSpPr>
      <dsp:spPr>
        <a:xfrm>
          <a:off x="363"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1 Projektmanagement</a:t>
          </a:r>
        </a:p>
      </dsp:txBody>
      <dsp:txXfrm>
        <a:off x="363" y="992176"/>
        <a:ext cx="1028080" cy="514040"/>
      </dsp:txXfrm>
    </dsp:sp>
    <dsp:sp modelId="{347CA582-ADF2-47E1-BE17-875477B0A95D}">
      <dsp:nvSpPr>
        <dsp:cNvPr id="0" name=""/>
        <dsp:cNvSpPr/>
      </dsp:nvSpPr>
      <dsp:spPr>
        <a:xfrm>
          <a:off x="257383"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1.1 Dokumente  erstellen</a:t>
          </a:r>
        </a:p>
      </dsp:txBody>
      <dsp:txXfrm>
        <a:off x="257383" y="1722113"/>
        <a:ext cx="1028080" cy="514040"/>
      </dsp:txXfrm>
    </dsp:sp>
    <dsp:sp modelId="{D2BFFC89-534E-463C-97B4-331F81859196}">
      <dsp:nvSpPr>
        <dsp:cNvPr id="0" name=""/>
        <dsp:cNvSpPr/>
      </dsp:nvSpPr>
      <dsp:spPr>
        <a:xfrm>
          <a:off x="257383"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1.2 PH und Zeitaufzeichnungs-   beginn</a:t>
          </a:r>
        </a:p>
      </dsp:txBody>
      <dsp:txXfrm>
        <a:off x="257383" y="2452050"/>
        <a:ext cx="1028080" cy="514040"/>
      </dsp:txXfrm>
    </dsp:sp>
    <dsp:sp modelId="{A6197F63-3E78-445D-A673-F54909B07B16}">
      <dsp:nvSpPr>
        <dsp:cNvPr id="0" name=""/>
        <dsp:cNvSpPr/>
      </dsp:nvSpPr>
      <dsp:spPr>
        <a:xfrm>
          <a:off x="1244340"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2 Grobentwicklung</a:t>
          </a:r>
        </a:p>
      </dsp:txBody>
      <dsp:txXfrm>
        <a:off x="1244340" y="992176"/>
        <a:ext cx="1028080" cy="514040"/>
      </dsp:txXfrm>
    </dsp:sp>
    <dsp:sp modelId="{F5D46E1C-300A-4E6E-8416-779BAEDAC5B0}">
      <dsp:nvSpPr>
        <dsp:cNvPr id="0" name=""/>
        <dsp:cNvSpPr/>
      </dsp:nvSpPr>
      <dsp:spPr>
        <a:xfrm>
          <a:off x="1501360"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2.1 Entwicklung der API</a:t>
          </a:r>
        </a:p>
      </dsp:txBody>
      <dsp:txXfrm>
        <a:off x="1501360" y="1722113"/>
        <a:ext cx="1028080" cy="514040"/>
      </dsp:txXfrm>
    </dsp:sp>
    <dsp:sp modelId="{2EE53CF4-3EEE-42EF-8A95-FC7CAAA947C8}">
      <dsp:nvSpPr>
        <dsp:cNvPr id="0" name=""/>
        <dsp:cNvSpPr/>
      </dsp:nvSpPr>
      <dsp:spPr>
        <a:xfrm>
          <a:off x="1501360"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2.2 Datenbank entwickeln</a:t>
          </a:r>
        </a:p>
      </dsp:txBody>
      <dsp:txXfrm>
        <a:off x="1501360" y="2452050"/>
        <a:ext cx="1028080" cy="514040"/>
      </dsp:txXfrm>
    </dsp:sp>
    <dsp:sp modelId="{677C6E31-5E3B-47DA-A0A0-B9EEEAD319F6}">
      <dsp:nvSpPr>
        <dsp:cNvPr id="0" name=""/>
        <dsp:cNvSpPr/>
      </dsp:nvSpPr>
      <dsp:spPr>
        <a:xfrm>
          <a:off x="1501360" y="3181987"/>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Font typeface="+mj-lt"/>
            <a:buNone/>
          </a:pPr>
          <a:r>
            <a:rPr lang="de-DE" sz="900" kern="1200"/>
            <a:t>2.3 Implementierung</a:t>
          </a:r>
        </a:p>
      </dsp:txBody>
      <dsp:txXfrm>
        <a:off x="1501360" y="3181987"/>
        <a:ext cx="1028080" cy="514040"/>
      </dsp:txXfrm>
    </dsp:sp>
    <dsp:sp modelId="{4ADE4DF6-A344-4323-8DB1-9B9C78B99387}">
      <dsp:nvSpPr>
        <dsp:cNvPr id="0" name=""/>
        <dsp:cNvSpPr/>
      </dsp:nvSpPr>
      <dsp:spPr>
        <a:xfrm>
          <a:off x="1501360" y="3911924"/>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2.4 Dokumente aktualisieren</a:t>
          </a:r>
        </a:p>
      </dsp:txBody>
      <dsp:txXfrm>
        <a:off x="1501360" y="3911924"/>
        <a:ext cx="1028080" cy="514040"/>
      </dsp:txXfrm>
    </dsp:sp>
    <dsp:sp modelId="{B8529BAF-F5D4-4ED7-9431-BF2B1269EE31}">
      <dsp:nvSpPr>
        <dsp:cNvPr id="0" name=""/>
        <dsp:cNvSpPr/>
      </dsp:nvSpPr>
      <dsp:spPr>
        <a:xfrm>
          <a:off x="2488317"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3 Feinentwicklung</a:t>
          </a:r>
        </a:p>
      </dsp:txBody>
      <dsp:txXfrm>
        <a:off x="2488317" y="992176"/>
        <a:ext cx="1028080" cy="514040"/>
      </dsp:txXfrm>
    </dsp:sp>
    <dsp:sp modelId="{895CF28C-9467-4019-BE5E-5D325E19ADD2}">
      <dsp:nvSpPr>
        <dsp:cNvPr id="0" name=""/>
        <dsp:cNvSpPr/>
      </dsp:nvSpPr>
      <dsp:spPr>
        <a:xfrm>
          <a:off x="2745337"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3.1 Ergänzung von fehlenden Funktionen</a:t>
          </a:r>
        </a:p>
      </dsp:txBody>
      <dsp:txXfrm>
        <a:off x="2745337" y="1722113"/>
        <a:ext cx="1028080" cy="514040"/>
      </dsp:txXfrm>
    </dsp:sp>
    <dsp:sp modelId="{E1E9F6D1-CE76-47F1-BB35-7088C137E362}">
      <dsp:nvSpPr>
        <dsp:cNvPr id="0" name=""/>
        <dsp:cNvSpPr/>
      </dsp:nvSpPr>
      <dsp:spPr>
        <a:xfrm>
          <a:off x="2745337"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3.2 Feinabstimmung der Webapplikation</a:t>
          </a:r>
        </a:p>
      </dsp:txBody>
      <dsp:txXfrm>
        <a:off x="2745337" y="2452050"/>
        <a:ext cx="1028080" cy="514040"/>
      </dsp:txXfrm>
    </dsp:sp>
    <dsp:sp modelId="{1869839A-63AC-4AC2-974D-B02AD012EBB1}">
      <dsp:nvSpPr>
        <dsp:cNvPr id="0" name=""/>
        <dsp:cNvSpPr/>
      </dsp:nvSpPr>
      <dsp:spPr>
        <a:xfrm>
          <a:off x="2745337" y="3181987"/>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Font typeface="+mj-lt"/>
            <a:buNone/>
          </a:pPr>
          <a:r>
            <a:rPr lang="de-DE" sz="900" kern="1200"/>
            <a:t>3.3 Dokumente aktualisieren</a:t>
          </a:r>
        </a:p>
      </dsp:txBody>
      <dsp:txXfrm>
        <a:off x="2745337" y="3181987"/>
        <a:ext cx="1028080" cy="514040"/>
      </dsp:txXfrm>
    </dsp:sp>
    <dsp:sp modelId="{7E74FE0C-3C46-4FE5-85C5-B46FEE044613}">
      <dsp:nvSpPr>
        <dsp:cNvPr id="0" name=""/>
        <dsp:cNvSpPr/>
      </dsp:nvSpPr>
      <dsp:spPr>
        <a:xfrm>
          <a:off x="3732294"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4 Troubleshooting</a:t>
          </a:r>
        </a:p>
      </dsp:txBody>
      <dsp:txXfrm>
        <a:off x="3732294" y="992176"/>
        <a:ext cx="1028080" cy="514040"/>
      </dsp:txXfrm>
    </dsp:sp>
    <dsp:sp modelId="{706EDAD4-64F7-4373-AEE7-9B4BC6E35F34}">
      <dsp:nvSpPr>
        <dsp:cNvPr id="0" name=""/>
        <dsp:cNvSpPr/>
      </dsp:nvSpPr>
      <dsp:spPr>
        <a:xfrm>
          <a:off x="3989314"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4.1 Testing</a:t>
          </a:r>
        </a:p>
      </dsp:txBody>
      <dsp:txXfrm>
        <a:off x="3989314" y="1722113"/>
        <a:ext cx="1028080" cy="514040"/>
      </dsp:txXfrm>
    </dsp:sp>
    <dsp:sp modelId="{8435D8D3-1CD4-4FF2-A99C-768E02A10304}">
      <dsp:nvSpPr>
        <dsp:cNvPr id="0" name=""/>
        <dsp:cNvSpPr/>
      </dsp:nvSpPr>
      <dsp:spPr>
        <a:xfrm>
          <a:off x="3989314"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4.2 Debugging</a:t>
          </a:r>
        </a:p>
      </dsp:txBody>
      <dsp:txXfrm>
        <a:off x="3989314" y="2452050"/>
        <a:ext cx="1028080" cy="514040"/>
      </dsp:txXfrm>
    </dsp:sp>
    <dsp:sp modelId="{39609A15-D352-4FDF-9EC9-AF8A78595001}">
      <dsp:nvSpPr>
        <dsp:cNvPr id="0" name=""/>
        <dsp:cNvSpPr/>
      </dsp:nvSpPr>
      <dsp:spPr>
        <a:xfrm>
          <a:off x="4976271" y="992176"/>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5 Abschluss</a:t>
          </a:r>
        </a:p>
      </dsp:txBody>
      <dsp:txXfrm>
        <a:off x="4976271" y="992176"/>
        <a:ext cx="1028080" cy="514040"/>
      </dsp:txXfrm>
    </dsp:sp>
    <dsp:sp modelId="{5E1D54B8-6BDB-4D09-8DCC-8DCE64D2E791}">
      <dsp:nvSpPr>
        <dsp:cNvPr id="0" name=""/>
        <dsp:cNvSpPr/>
      </dsp:nvSpPr>
      <dsp:spPr>
        <a:xfrm>
          <a:off x="5233291" y="1722113"/>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5.1 Durchlauf mit Testpersonen</a:t>
          </a:r>
        </a:p>
      </dsp:txBody>
      <dsp:txXfrm>
        <a:off x="5233291" y="1722113"/>
        <a:ext cx="1028080" cy="514040"/>
      </dsp:txXfrm>
    </dsp:sp>
    <dsp:sp modelId="{7263E78D-04B2-4B87-B3C4-BA5442646890}">
      <dsp:nvSpPr>
        <dsp:cNvPr id="0" name=""/>
        <dsp:cNvSpPr/>
      </dsp:nvSpPr>
      <dsp:spPr>
        <a:xfrm>
          <a:off x="5233291" y="2452050"/>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5.2 Dokumente vollenden</a:t>
          </a:r>
        </a:p>
      </dsp:txBody>
      <dsp:txXfrm>
        <a:off x="5233291" y="2452050"/>
        <a:ext cx="1028080" cy="514040"/>
      </dsp:txXfrm>
    </dsp:sp>
    <dsp:sp modelId="{1D5B4E13-7FFB-4059-BBBE-9ADBD334C35E}">
      <dsp:nvSpPr>
        <dsp:cNvPr id="0" name=""/>
        <dsp:cNvSpPr/>
      </dsp:nvSpPr>
      <dsp:spPr>
        <a:xfrm>
          <a:off x="5233291" y="3181987"/>
          <a:ext cx="1028080" cy="51404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t>5.3 Abgabe</a:t>
          </a:r>
        </a:p>
      </dsp:txBody>
      <dsp:txXfrm>
        <a:off x="5233291" y="3181987"/>
        <a:ext cx="1028080" cy="51404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583BD28EB2E48C3A930E9B6D8DC1E5A"/>
        <w:category>
          <w:name w:val="Allgemein"/>
          <w:gallery w:val="placeholder"/>
        </w:category>
        <w:types>
          <w:type w:val="bbPlcHdr"/>
        </w:types>
        <w:behaviors>
          <w:behavior w:val="content"/>
        </w:behaviors>
        <w:guid w:val="{D2BC8474-32F7-4AE8-AB6B-B0A969849435}"/>
      </w:docPartPr>
      <w:docPartBody>
        <w:p w:rsidR="009A0DE9" w:rsidRDefault="009A0DE9" w:rsidP="009A0DE9">
          <w:pPr>
            <w:pStyle w:val="1583BD28EB2E48C3A930E9B6D8DC1E5A"/>
          </w:pPr>
          <w:r>
            <w:rPr>
              <w:rStyle w:val="Platzhaltertext"/>
            </w:rPr>
            <w:t>[Autor]</w:t>
          </w:r>
        </w:p>
      </w:docPartBody>
    </w:docPart>
    <w:docPart>
      <w:docPartPr>
        <w:name w:val="B55C9787ECF24A43B4F075D3E57831BC"/>
        <w:category>
          <w:name w:val="Allgemein"/>
          <w:gallery w:val="placeholder"/>
        </w:category>
        <w:types>
          <w:type w:val="bbPlcHdr"/>
        </w:types>
        <w:behaviors>
          <w:behavior w:val="content"/>
        </w:behaviors>
        <w:guid w:val="{A1C5E873-44B8-47D2-A4A7-5BFE42A6866B}"/>
      </w:docPartPr>
      <w:docPartBody>
        <w:p w:rsidR="009A0DE9" w:rsidRDefault="009A0DE9" w:rsidP="009A0DE9">
          <w:pPr>
            <w:pStyle w:val="B55C9787ECF24A43B4F075D3E57831BC"/>
          </w:pPr>
          <w:r>
            <w:rPr>
              <w:rStyle w:val="Platzhaltertext"/>
            </w:rPr>
            <w:t>[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0DE9"/>
    <w:rsid w:val="007D5381"/>
    <w:rsid w:val="00953892"/>
    <w:rsid w:val="009A0DE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9A0DE9"/>
    <w:rPr>
      <w:color w:val="808080"/>
    </w:rPr>
  </w:style>
  <w:style w:type="paragraph" w:customStyle="1" w:styleId="1583BD28EB2E48C3A930E9B6D8DC1E5A">
    <w:name w:val="1583BD28EB2E48C3A930E9B6D8DC1E5A"/>
    <w:rsid w:val="009A0DE9"/>
  </w:style>
  <w:style w:type="paragraph" w:customStyle="1" w:styleId="B55C9787ECF24A43B4F075D3E57831BC">
    <w:name w:val="B55C9787ECF24A43B4F075D3E57831BC"/>
    <w:rsid w:val="009A0DE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94FB26-DE6A-4AD9-B65F-8D7E03F00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8</Pages>
  <Words>7964</Words>
  <Characters>50174</Characters>
  <Application>Microsoft Office Word</Application>
  <DocSecurity>0</DocSecurity>
  <Lines>418</Lines>
  <Paragraphs>116</Paragraphs>
  <ScaleCrop>false</ScaleCrop>
  <HeadingPairs>
    <vt:vector size="2" baseType="variant">
      <vt:variant>
        <vt:lpstr>Titel</vt:lpstr>
      </vt:variant>
      <vt:variant>
        <vt:i4>1</vt:i4>
      </vt:variant>
    </vt:vector>
  </HeadingPairs>
  <TitlesOfParts>
    <vt:vector size="1" baseType="lpstr">
      <vt:lpstr>Local Admin</vt:lpstr>
    </vt:vector>
  </TitlesOfParts>
  <Company/>
  <LinksUpToDate>false</LinksUpToDate>
  <CharactersWithSpaces>58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l Admin</dc:title>
  <dc:subject>Pflichtenheft</dc:subject>
  <dc:creator>Tobias Schrottwieser</dc:creator>
  <cp:keywords/>
  <dc:description/>
  <cp:lastModifiedBy>Schrottwieser Tobias</cp:lastModifiedBy>
  <cp:revision>289</cp:revision>
  <dcterms:created xsi:type="dcterms:W3CDTF">2019-11-03T16:27:00Z</dcterms:created>
  <dcterms:modified xsi:type="dcterms:W3CDTF">2019-11-05T16:27:00Z</dcterms:modified>
</cp:coreProperties>
</file>